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3CF85C" w14:textId="74D0A567" w:rsidR="001A1D9F" w:rsidRDefault="001A1D9F">
      <w:pPr>
        <w:pStyle w:val="FrontPageLabel"/>
      </w:pPr>
      <w:r>
        <w:rPr>
          <w:b/>
        </w:rPr>
        <w:t>Date:</w:t>
      </w:r>
      <w:r>
        <w:t xml:space="preserve">  </w:t>
      </w:r>
      <w:r w:rsidR="00854FE0">
        <w:t>May 2015</w:t>
      </w:r>
    </w:p>
    <w:p w14:paraId="1710AA8E" w14:textId="77777777" w:rsidR="001A1D9F" w:rsidRDefault="001A1D9F"/>
    <w:p w14:paraId="756BC7D9" w14:textId="77777777" w:rsidR="00C44A10" w:rsidRDefault="00C44A10" w:rsidP="00C44A10">
      <w:pPr>
        <w:pStyle w:val="Title"/>
        <w:jc w:val="left"/>
      </w:pPr>
      <w:r>
        <w:t>Semantic Information Modeling for Federation</w:t>
      </w:r>
      <w:r w:rsidR="003436F2">
        <w:t xml:space="preserve"> (</w:t>
      </w:r>
      <w:r w:rsidR="003436F2" w:rsidRPr="003436F2">
        <w:rPr>
          <w:i/>
        </w:rPr>
        <w:t>SIMF</w:t>
      </w:r>
      <w:r w:rsidR="003436F2">
        <w:t>)</w:t>
      </w:r>
    </w:p>
    <w:p w14:paraId="42DECDDD" w14:textId="77777777" w:rsidR="001A1D9F" w:rsidRDefault="001A1D9F"/>
    <w:p w14:paraId="788C5ED7" w14:textId="77777777" w:rsidR="001A1D9F" w:rsidRDefault="001A1D9F"/>
    <w:p w14:paraId="3C1F49DA" w14:textId="77777777" w:rsidR="001A1D9F" w:rsidRDefault="001A1D9F"/>
    <w:p w14:paraId="176111D4" w14:textId="096D4753" w:rsidR="001A1D9F" w:rsidRDefault="001A1D9F">
      <w:pPr>
        <w:pStyle w:val="Heading0"/>
        <w:jc w:val="left"/>
        <w:rPr>
          <w:b w:val="0"/>
          <w:i/>
        </w:rPr>
      </w:pPr>
      <w:proofErr w:type="gramStart"/>
      <w:r>
        <w:rPr>
          <w:b w:val="0"/>
          <w:i/>
        </w:rPr>
        <w:t xml:space="preserve">Version </w:t>
      </w:r>
      <w:r w:rsidR="001D2B00">
        <w:rPr>
          <w:b w:val="0"/>
          <w:i/>
        </w:rPr>
        <w:t xml:space="preserve"> </w:t>
      </w:r>
      <w:r w:rsidR="00854FE0">
        <w:rPr>
          <w:b w:val="0"/>
          <w:i/>
        </w:rPr>
        <w:t>0.5</w:t>
      </w:r>
      <w:proofErr w:type="gramEnd"/>
    </w:p>
    <w:p w14:paraId="01F5BF7F" w14:textId="77777777" w:rsidR="001A1D9F" w:rsidRDefault="001A1D9F"/>
    <w:p w14:paraId="4BC01792" w14:textId="77777777" w:rsidR="001A1D9F" w:rsidRDefault="001A1D9F">
      <w:pPr>
        <w:pStyle w:val="BodyText"/>
        <w:spacing w:line="360" w:lineRule="auto"/>
        <w:rPr>
          <w:rFonts w:ascii="Arial" w:hAnsi="Arial"/>
          <w:i/>
          <w:sz w:val="32"/>
        </w:rPr>
      </w:pPr>
      <w:r>
        <w:rPr>
          <w:rFonts w:ascii="Arial" w:hAnsi="Arial"/>
          <w:i/>
          <w:sz w:val="32"/>
        </w:rPr>
        <w:t>__________________________________________________</w:t>
      </w:r>
    </w:p>
    <w:p w14:paraId="23550ADE" w14:textId="394F0BE8" w:rsidR="001A1D9F" w:rsidRDefault="001A1D9F">
      <w:pPr>
        <w:pStyle w:val="BodyText"/>
        <w:rPr>
          <w:rFonts w:ascii="Arial" w:hAnsi="Arial"/>
          <w:b/>
          <w:sz w:val="24"/>
        </w:rPr>
      </w:pPr>
      <w:r>
        <w:rPr>
          <w:rFonts w:ascii="Arial" w:hAnsi="Arial"/>
          <w:b/>
          <w:sz w:val="24"/>
        </w:rPr>
        <w:t xml:space="preserve">OMG Document Number:  </w:t>
      </w:r>
      <w:r w:rsidR="00EF79EC">
        <w:rPr>
          <w:rFonts w:ascii="Arial" w:hAnsi="Arial"/>
          <w:b/>
          <w:sz w:val="24"/>
        </w:rPr>
        <w:t>ad/2015-05-01</w:t>
      </w:r>
    </w:p>
    <w:p w14:paraId="4DAC81E7" w14:textId="0926EC6A" w:rsidR="001A1D9F" w:rsidRDefault="001A1D9F">
      <w:pPr>
        <w:pStyle w:val="BodyText"/>
        <w:rPr>
          <w:rFonts w:ascii="Arial" w:hAnsi="Arial"/>
          <w:b/>
          <w:sz w:val="24"/>
        </w:rPr>
      </w:pPr>
      <w:r>
        <w:rPr>
          <w:rFonts w:ascii="Arial" w:hAnsi="Arial"/>
          <w:b/>
          <w:sz w:val="24"/>
        </w:rPr>
        <w:t xml:space="preserve">Machine readable file(s): </w:t>
      </w:r>
      <w:r w:rsidR="00EF79EC">
        <w:rPr>
          <w:rFonts w:ascii="Arial" w:hAnsi="Arial"/>
          <w:b/>
          <w:sz w:val="24"/>
        </w:rPr>
        <w:t>ad/2015-05-02</w:t>
      </w:r>
    </w:p>
    <w:p w14:paraId="218D4FCF" w14:textId="77777777" w:rsidR="00CD586D" w:rsidRDefault="00CD586D">
      <w:pPr>
        <w:pStyle w:val="BodyText"/>
        <w:rPr>
          <w:rFonts w:ascii="Arial" w:hAnsi="Arial"/>
          <w:b/>
          <w:sz w:val="24"/>
        </w:rPr>
      </w:pPr>
    </w:p>
    <w:p w14:paraId="453B8454" w14:textId="481D99B2" w:rsidR="00CD586D" w:rsidRDefault="00CD586D">
      <w:pPr>
        <w:pStyle w:val="BodyText"/>
        <w:rPr>
          <w:rFonts w:ascii="Arial" w:hAnsi="Arial"/>
          <w:b/>
          <w:sz w:val="24"/>
        </w:rPr>
      </w:pPr>
      <w:r>
        <w:rPr>
          <w:rFonts w:ascii="Arial" w:hAnsi="Arial"/>
          <w:b/>
          <w:sz w:val="24"/>
        </w:rPr>
        <w:t xml:space="preserve">The SIMF submission calls for worked examples. The worked examples for the SIMF initial submission is the initial submission for an operational threat and risk model, document: </w:t>
      </w:r>
      <w:proofErr w:type="spellStart"/>
      <w:r w:rsidRPr="00CD586D">
        <w:rPr>
          <w:rFonts w:ascii="Arial" w:hAnsi="Arial"/>
          <w:b/>
          <w:sz w:val="24"/>
        </w:rPr>
        <w:t>sysa</w:t>
      </w:r>
      <w:proofErr w:type="spellEnd"/>
      <w:r w:rsidRPr="00CD586D">
        <w:rPr>
          <w:rFonts w:ascii="Arial" w:hAnsi="Arial"/>
          <w:b/>
          <w:sz w:val="24"/>
        </w:rPr>
        <w:t>/2015-05-01</w:t>
      </w:r>
    </w:p>
    <w:p w14:paraId="6F4A4D6A" w14:textId="77777777" w:rsidR="001A1D9F" w:rsidRDefault="001A1D9F">
      <w:pPr>
        <w:pStyle w:val="BodyText"/>
        <w:rPr>
          <w:rFonts w:ascii="Arial" w:hAnsi="Arial"/>
          <w:sz w:val="32"/>
        </w:rPr>
      </w:pPr>
      <w:r>
        <w:rPr>
          <w:rFonts w:ascii="Arial" w:hAnsi="Arial"/>
          <w:sz w:val="32"/>
        </w:rPr>
        <w:t>__________________________________________________</w:t>
      </w:r>
    </w:p>
    <w:p w14:paraId="1088C0AA" w14:textId="3407D081" w:rsidR="001A1D9F" w:rsidRDefault="001A1D9F">
      <w:pPr>
        <w:pStyle w:val="BodyText"/>
        <w:jc w:val="right"/>
        <w:rPr>
          <w:rFonts w:ascii="Arial" w:hAnsi="Arial"/>
        </w:rPr>
      </w:pPr>
    </w:p>
    <w:p w14:paraId="2E2A5A03" w14:textId="77777777" w:rsidR="001A1D9F" w:rsidRDefault="001A1D9F">
      <w:pPr>
        <w:pStyle w:val="BodyText"/>
        <w:rPr>
          <w:rFonts w:ascii="Arial" w:hAnsi="Arial"/>
          <w:sz w:val="22"/>
        </w:rPr>
      </w:pPr>
    </w:p>
    <w:p w14:paraId="29CBEB13" w14:textId="77777777" w:rsidR="001A1D9F" w:rsidRDefault="001A1D9F">
      <w:pPr>
        <w:pStyle w:val="BodyText"/>
        <w:rPr>
          <w:rFonts w:ascii="Arial" w:hAnsi="Arial"/>
          <w:sz w:val="22"/>
        </w:rPr>
      </w:pPr>
    </w:p>
    <w:p w14:paraId="0F060468" w14:textId="77777777" w:rsidR="001A1D9F" w:rsidRDefault="001A1D9F">
      <w:pPr>
        <w:pStyle w:val="BodyText"/>
        <w:rPr>
          <w:rFonts w:ascii="Arial" w:hAnsi="Arial"/>
          <w:sz w:val="22"/>
        </w:rPr>
      </w:pPr>
    </w:p>
    <w:p w14:paraId="74E3CEB6" w14:textId="77777777" w:rsidR="001A1D9F" w:rsidRDefault="001A1D9F">
      <w:pPr>
        <w:pStyle w:val="BodyText"/>
        <w:rPr>
          <w:rFonts w:ascii="Arial" w:hAnsi="Arial"/>
          <w:sz w:val="22"/>
        </w:rPr>
      </w:pPr>
    </w:p>
    <w:p w14:paraId="6A70AFF5" w14:textId="77777777" w:rsidR="00EF79EC" w:rsidRDefault="00EF79EC" w:rsidP="00EF79EC">
      <w:pPr>
        <w:pStyle w:val="BodyText"/>
        <w:rPr>
          <w:sz w:val="22"/>
        </w:rPr>
      </w:pPr>
      <w:r>
        <w:rPr>
          <w:sz w:val="22"/>
        </w:rPr>
        <w:t>Copyright © 2015, Object Management Group, Inc.</w:t>
      </w:r>
    </w:p>
    <w:p w14:paraId="7DFF441F" w14:textId="77777777" w:rsidR="00EF79EC"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C44A10">
        <w:rPr>
          <w:color w:val="000000"/>
          <w:sz w:val="22"/>
        </w:rPr>
        <w:t>Data Access Technologies, Inc (Model Driven Solutions Division)</w:t>
      </w:r>
    </w:p>
    <w:p w14:paraId="729069DA" w14:textId="6092510B" w:rsidR="00EF79EC" w:rsidRDefault="00EF79EC">
      <w:pPr>
        <w:pStyle w:val="BodyText"/>
        <w:rPr>
          <w:color w:val="000000"/>
          <w:sz w:val="22"/>
        </w:rPr>
      </w:pPr>
      <w:proofErr w:type="gramStart"/>
      <w:r>
        <w:rPr>
          <w:color w:val="000000"/>
          <w:sz w:val="22"/>
        </w:rPr>
        <w:t>Copyright © 2015, PNA-Group, Ltd.</w:t>
      </w:r>
      <w:proofErr w:type="gramEnd"/>
    </w:p>
    <w:p w14:paraId="58311261" w14:textId="6D9AED26" w:rsidR="00A47A74" w:rsidRDefault="001A1D9F">
      <w:pPr>
        <w:pStyle w:val="BodyText"/>
        <w:rPr>
          <w:color w:val="000000"/>
          <w:sz w:val="22"/>
        </w:rPr>
      </w:pPr>
      <w:proofErr w:type="gramStart"/>
      <w:r>
        <w:rPr>
          <w:color w:val="000000"/>
          <w:sz w:val="22"/>
        </w:rPr>
        <w:t>Copyright © 20</w:t>
      </w:r>
      <w:r w:rsidR="00C44A10">
        <w:rPr>
          <w:color w:val="000000"/>
          <w:sz w:val="22"/>
        </w:rPr>
        <w:t>1</w:t>
      </w:r>
      <w:r w:rsidR="001443B0">
        <w:rPr>
          <w:color w:val="000000"/>
          <w:sz w:val="22"/>
        </w:rPr>
        <w:t>5</w:t>
      </w:r>
      <w:r>
        <w:rPr>
          <w:color w:val="000000"/>
          <w:sz w:val="22"/>
        </w:rPr>
        <w:t xml:space="preserve">, </w:t>
      </w:r>
      <w:r w:rsidR="009811F0">
        <w:rPr>
          <w:color w:val="000000"/>
          <w:sz w:val="22"/>
        </w:rPr>
        <w:t>No</w:t>
      </w:r>
      <w:r w:rsidR="0098398E">
        <w:rPr>
          <w:color w:val="000000"/>
          <w:sz w:val="22"/>
        </w:rPr>
        <w:t xml:space="preserve"> M</w:t>
      </w:r>
      <w:r w:rsidR="009811F0">
        <w:rPr>
          <w:color w:val="000000"/>
          <w:sz w:val="22"/>
        </w:rPr>
        <w:t>agic Inc.</w:t>
      </w:r>
      <w:proofErr w:type="gramEnd"/>
    </w:p>
    <w:p w14:paraId="1BB2404C" w14:textId="77777777" w:rsidR="001A1D9F" w:rsidRDefault="001A1D9F">
      <w:pPr>
        <w:pStyle w:val="BodyText"/>
        <w:rPr>
          <w:color w:val="000000"/>
          <w:sz w:val="22"/>
        </w:rPr>
      </w:pPr>
    </w:p>
    <w:p w14:paraId="20595D02" w14:textId="77777777" w:rsidR="001A1D9F" w:rsidRDefault="001A1D9F">
      <w:pPr>
        <w:pStyle w:val="BodyText"/>
        <w:rPr>
          <w:color w:val="000000"/>
          <w:sz w:val="22"/>
        </w:rPr>
      </w:pPr>
    </w:p>
    <w:p w14:paraId="305CB78D" w14:textId="77777777" w:rsidR="00EF79EC" w:rsidRDefault="00EF79EC">
      <w:pPr>
        <w:suppressAutoHyphens w:val="0"/>
        <w:overflowPunct/>
        <w:autoSpaceDE/>
        <w:autoSpaceDN/>
        <w:adjustRightInd/>
        <w:textAlignment w:val="auto"/>
        <w:rPr>
          <w:sz w:val="22"/>
        </w:rPr>
      </w:pPr>
      <w:r>
        <w:rPr>
          <w:sz w:val="22"/>
        </w:rPr>
        <w:br w:type="page"/>
      </w:r>
    </w:p>
    <w:p w14:paraId="1F51CE73" w14:textId="001B3F6C" w:rsidR="001A1D9F" w:rsidRDefault="001A1D9F">
      <w:pPr>
        <w:ind w:left="105"/>
        <w:jc w:val="center"/>
        <w:rPr>
          <w:sz w:val="22"/>
        </w:rPr>
      </w:pPr>
      <w:r>
        <w:rPr>
          <w:sz w:val="22"/>
        </w:rPr>
        <w:lastRenderedPageBreak/>
        <w:t>USE OF SPECIFICATION - TERMS, CONDITIONS &amp; NOTICES</w:t>
      </w:r>
    </w:p>
    <w:p w14:paraId="2069D883" w14:textId="77777777" w:rsidR="001A1D9F" w:rsidRDefault="001A1D9F">
      <w:pPr>
        <w:pStyle w:val="BodyText"/>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14:paraId="17A3DF0D" w14:textId="77777777" w:rsidR="001A1D9F" w:rsidRDefault="001A1D9F">
      <w:pPr>
        <w:pStyle w:val="BodyText"/>
      </w:pPr>
    </w:p>
    <w:p w14:paraId="04B0B7D0" w14:textId="77777777" w:rsidR="001A1D9F" w:rsidRDefault="001A1D9F">
      <w:pPr>
        <w:ind w:left="92"/>
        <w:jc w:val="center"/>
        <w:rPr>
          <w:sz w:val="22"/>
        </w:rPr>
      </w:pPr>
      <w:r>
        <w:rPr>
          <w:sz w:val="22"/>
        </w:rPr>
        <w:t>LICENSES</w:t>
      </w:r>
    </w:p>
    <w:p w14:paraId="0A8861FC" w14:textId="77777777" w:rsidR="001A1D9F" w:rsidRDefault="001A1D9F">
      <w:pPr>
        <w:pStyle w:val="BodyText"/>
      </w:pPr>
      <w:r>
        <w:t xml:space="preserve">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w:t>
      </w:r>
      <w:proofErr w:type="gramStart"/>
      <w:r>
        <w:t>conformed</w:t>
      </w:r>
      <w:proofErr w:type="gramEnd"/>
      <w:r>
        <w:t xml:space="preserve"> any computer software to the specification.</w:t>
      </w:r>
    </w:p>
    <w:p w14:paraId="2D23B599" w14:textId="77777777" w:rsidR="001A1D9F" w:rsidRDefault="001A1D9F">
      <w:pPr>
        <w:pStyle w:val="BodyText"/>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14:paraId="4DFA7923" w14:textId="77777777" w:rsidR="001A1D9F" w:rsidRDefault="001A1D9F">
      <w:pPr>
        <w:pStyle w:val="BodyText"/>
      </w:pPr>
    </w:p>
    <w:p w14:paraId="1D06034B" w14:textId="77777777" w:rsidR="001A1D9F" w:rsidRDefault="001A1D9F">
      <w:pPr>
        <w:ind w:left="79"/>
        <w:jc w:val="center"/>
        <w:rPr>
          <w:sz w:val="22"/>
        </w:rPr>
      </w:pPr>
      <w:r>
        <w:rPr>
          <w:sz w:val="22"/>
        </w:rPr>
        <w:t>PATENTS</w:t>
      </w:r>
    </w:p>
    <w:p w14:paraId="0AB903FB" w14:textId="77777777" w:rsidR="001A1D9F" w:rsidRDefault="001A1D9F">
      <w:pPr>
        <w:pStyle w:val="BodyText"/>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14:paraId="76DA5C58" w14:textId="77777777" w:rsidR="001A1D9F" w:rsidRDefault="001A1D9F">
      <w:pPr>
        <w:pStyle w:val="BodyText"/>
      </w:pPr>
    </w:p>
    <w:p w14:paraId="32158399" w14:textId="77777777" w:rsidR="001A1D9F" w:rsidRDefault="001A1D9F">
      <w:pPr>
        <w:jc w:val="center"/>
        <w:rPr>
          <w:sz w:val="22"/>
        </w:rPr>
      </w:pPr>
      <w:r>
        <w:rPr>
          <w:sz w:val="22"/>
        </w:rPr>
        <w:t>GENERAL USE RESTRICTIONS</w:t>
      </w:r>
    </w:p>
    <w:p w14:paraId="7E664026" w14:textId="77777777" w:rsidR="001A1D9F" w:rsidRDefault="001A1D9F">
      <w:pPr>
        <w:pStyle w:val="BodyText"/>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33B7DB28" w14:textId="77777777" w:rsidR="001A1D9F" w:rsidRDefault="001A1D9F">
      <w:pPr>
        <w:pStyle w:val="BodyText"/>
        <w:jc w:val="center"/>
      </w:pPr>
    </w:p>
    <w:p w14:paraId="2F5F4FFE" w14:textId="77777777" w:rsidR="001A1D9F" w:rsidRDefault="001A1D9F">
      <w:pPr>
        <w:pStyle w:val="BodyText"/>
        <w:jc w:val="center"/>
      </w:pPr>
    </w:p>
    <w:p w14:paraId="768CA188" w14:textId="77777777" w:rsidR="001A1D9F" w:rsidRDefault="001A1D9F">
      <w:pPr>
        <w:pStyle w:val="BodyText"/>
      </w:pPr>
    </w:p>
    <w:p w14:paraId="0C1DCB95" w14:textId="77777777" w:rsidR="001A1D9F" w:rsidRDefault="001A1D9F">
      <w:pPr>
        <w:pStyle w:val="BodyText"/>
      </w:pPr>
    </w:p>
    <w:p w14:paraId="6E17B944" w14:textId="77777777" w:rsidR="001A1D9F" w:rsidRDefault="00C026DF">
      <w:pPr>
        <w:jc w:val="center"/>
        <w:rPr>
          <w:sz w:val="22"/>
        </w:rPr>
      </w:pPr>
      <w:r>
        <w:rPr>
          <w:sz w:val="22"/>
        </w:rPr>
        <w:br w:type="page"/>
      </w:r>
      <w:r w:rsidR="001A1D9F">
        <w:rPr>
          <w:sz w:val="22"/>
        </w:rPr>
        <w:lastRenderedPageBreak/>
        <w:t>DISCLAIMER OF WARRANTY</w:t>
      </w:r>
    </w:p>
    <w:p w14:paraId="1F2B5101" w14:textId="77777777" w:rsidR="001A1D9F" w:rsidRDefault="001A1D9F">
      <w:pPr>
        <w:pStyle w:val="BodyText"/>
      </w:pPr>
    </w:p>
    <w:p w14:paraId="5BCF4B09" w14:textId="77777777" w:rsidR="001A1D9F" w:rsidRDefault="001A1D9F">
      <w:pPr>
        <w:pStyle w:val="BodyText"/>
      </w:pPr>
      <w:r>
        <w:t xml:space="preserve">WHILE THIS ATION IS BELIEVED TO BE ACCURATE, IT IS PROVIDED "AS IS" AND MAY CONTAIN ERRORS OR MISPRINTS. THE OBJECT MANAGEMENT GROUP AND THE COMPANIES LISTED ABOVE MAKE NO WARRANTY OF ANY KIND, EXPRESS OR IMPLIED, WITH REGARD TO THIS 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14:paraId="3A7E7089" w14:textId="77777777" w:rsidR="001A1D9F" w:rsidRDefault="001A1D9F">
      <w:pPr>
        <w:pStyle w:val="BodyText"/>
      </w:pPr>
      <w:r>
        <w:t>The entire risk as to the quality and performance of software developed using this specification is borne by you. This disclaimer of warranty constitutes an essential part of the license granted to you to use this specification.</w:t>
      </w:r>
    </w:p>
    <w:p w14:paraId="1FB01090" w14:textId="77777777" w:rsidR="001A1D9F" w:rsidRDefault="001A1D9F">
      <w:pPr>
        <w:pStyle w:val="BodyText"/>
        <w:rPr>
          <w:sz w:val="22"/>
        </w:rPr>
      </w:pPr>
    </w:p>
    <w:p w14:paraId="40782128" w14:textId="77777777" w:rsidR="001A1D9F" w:rsidRDefault="001A1D9F">
      <w:pPr>
        <w:ind w:left="960" w:hanging="929"/>
        <w:jc w:val="center"/>
        <w:rPr>
          <w:sz w:val="22"/>
        </w:rPr>
      </w:pPr>
      <w:r>
        <w:rPr>
          <w:sz w:val="22"/>
        </w:rPr>
        <w:t>RESTRICTED RIGHTS LEGEND</w:t>
      </w:r>
    </w:p>
    <w:p w14:paraId="5B9CC1E3" w14:textId="77777777" w:rsidR="001A1D9F" w:rsidRDefault="001A1D9F">
      <w:pPr>
        <w:pStyle w:val="BodyText"/>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140 Kendrick Street, Needham, MA 02494, U.S.A.</w:t>
      </w:r>
    </w:p>
    <w:p w14:paraId="27C710CF" w14:textId="77777777" w:rsidR="001A1D9F" w:rsidRDefault="001A1D9F">
      <w:pPr>
        <w:pStyle w:val="BodyText"/>
        <w:rPr>
          <w:sz w:val="22"/>
        </w:rPr>
      </w:pPr>
    </w:p>
    <w:p w14:paraId="1ADCABE5" w14:textId="77777777" w:rsidR="001A1D9F" w:rsidRDefault="001A1D9F">
      <w:pPr>
        <w:ind w:left="92"/>
        <w:jc w:val="center"/>
      </w:pPr>
      <w:r>
        <w:t>TRADEMARKS</w:t>
      </w:r>
    </w:p>
    <w:p w14:paraId="1EBB29BD" w14:textId="77777777" w:rsidR="001A1D9F" w:rsidRDefault="001A1D9F">
      <w:pPr>
        <w:pStyle w:val="BodyText"/>
      </w:pPr>
      <w:r>
        <w:t xml:space="preserve">MDA®, Model Driven Architecture®, UML®, UML Cube logo®, OMG Logo®, CORBA® and XMI® are registered trademarks of the Object Management Group, Inc., and Object Management Group™, OMG™ , Unified Modeling Language™, Model Driven Architecture Logo™, Model Driven Architecture Diagram™, CORBA logos™, XMI Logo™, CWM™, CWM Logo™, IIOP™ , IMM™ , MOF™ , OMG Interface Definition Language (IDL)™ , and OMG </w:t>
      </w:r>
      <w:proofErr w:type="spellStart"/>
      <w:r>
        <w:t>SysML</w:t>
      </w:r>
      <w:proofErr w:type="spellEnd"/>
      <w:r>
        <w:t>™ are trademarks of the Object Management Group. All other products or company names mentioned are used for identification purposes only, and may be trademarks of their respective owners.</w:t>
      </w:r>
    </w:p>
    <w:p w14:paraId="0D3CFE52" w14:textId="77777777" w:rsidR="001A1D9F" w:rsidRDefault="001A1D9F">
      <w:pPr>
        <w:pStyle w:val="BodyText"/>
        <w:rPr>
          <w:sz w:val="22"/>
        </w:rPr>
      </w:pPr>
    </w:p>
    <w:p w14:paraId="77F54E47" w14:textId="77777777" w:rsidR="001A1D9F" w:rsidRDefault="001A1D9F">
      <w:pPr>
        <w:ind w:left="92"/>
        <w:jc w:val="center"/>
      </w:pPr>
      <w:r>
        <w:t>COMPLIANCE</w:t>
      </w:r>
    </w:p>
    <w:p w14:paraId="18C8E65E" w14:textId="77777777" w:rsidR="001A1D9F" w:rsidRDefault="001A1D9F">
      <w:pPr>
        <w:pStyle w:val="BodyText"/>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14:paraId="6E3A5F44" w14:textId="77777777" w:rsidR="001A1D9F" w:rsidRDefault="001A1D9F">
      <w:pPr>
        <w:pStyle w:val="BodyText"/>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14:paraId="5065999B" w14:textId="77777777" w:rsidR="001A1D9F" w:rsidRDefault="001A1D9F">
      <w:pPr>
        <w:pStyle w:val="BodyText"/>
      </w:pPr>
    </w:p>
    <w:p w14:paraId="64C2AA58" w14:textId="77777777" w:rsidR="001A1D9F" w:rsidRDefault="001A1D9F">
      <w:pPr>
        <w:pStyle w:val="BodyText"/>
        <w:pageBreakBefore/>
      </w:pPr>
    </w:p>
    <w:p w14:paraId="1B0DE669" w14:textId="77777777" w:rsidR="001A1D9F" w:rsidRDefault="001A1D9F">
      <w:pPr>
        <w:pStyle w:val="BodyText"/>
        <w:jc w:val="center"/>
        <w:rPr>
          <w:b/>
          <w:sz w:val="30"/>
        </w:rPr>
      </w:pPr>
      <w:r>
        <w:rPr>
          <w:b/>
          <w:sz w:val="30"/>
        </w:rPr>
        <w:t>OMG’s Issue Reporting Procedure</w:t>
      </w:r>
    </w:p>
    <w:p w14:paraId="7F4D07F5" w14:textId="77777777" w:rsidR="001A1D9F" w:rsidRDefault="001A1D9F">
      <w:pPr>
        <w:pStyle w:val="BodyText"/>
      </w:pPr>
    </w:p>
    <w:p w14:paraId="49373C96" w14:textId="77777777" w:rsidR="001A1D9F" w:rsidRDefault="001A1D9F">
      <w:pPr>
        <w:pStyle w:val="Body"/>
      </w:pPr>
      <w: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www.omg.org/technology/agreement.)</w:t>
      </w:r>
    </w:p>
    <w:p w14:paraId="671C26A0" w14:textId="77777777" w:rsidR="001A1D9F" w:rsidRDefault="001A1D9F">
      <w:pPr>
        <w:pStyle w:val="BodyText"/>
      </w:pPr>
    </w:p>
    <w:p w14:paraId="3E02A3B0" w14:textId="77777777" w:rsidR="001A1D9F" w:rsidRDefault="001A1D9F">
      <w:pPr>
        <w:pStyle w:val="BodyText"/>
      </w:pPr>
    </w:p>
    <w:p w14:paraId="064E6F6F" w14:textId="77777777" w:rsidR="001A1D9F" w:rsidRDefault="001A1D9F">
      <w:pPr>
        <w:pStyle w:val="BodyText"/>
      </w:pPr>
    </w:p>
    <w:p w14:paraId="0A15964C" w14:textId="77777777" w:rsidR="001A1D9F" w:rsidRDefault="001A1D9F">
      <w:pPr>
        <w:pStyle w:val="BodyText"/>
      </w:pPr>
    </w:p>
    <w:p w14:paraId="79339216" w14:textId="77777777" w:rsidR="005F1E05" w:rsidRDefault="00BE06B5">
      <w:pPr>
        <w:pStyle w:val="TOCHeading"/>
      </w:pPr>
      <w:r>
        <w:br w:type="page"/>
      </w:r>
      <w:r w:rsidR="005F1E05">
        <w:lastRenderedPageBreak/>
        <w:t>Table of Contents</w:t>
      </w:r>
    </w:p>
    <w:p w14:paraId="7B6D6835" w14:textId="77777777" w:rsidR="00854FE0" w:rsidRDefault="005F1E05">
      <w:pPr>
        <w:pStyle w:val="TOC1"/>
        <w:tabs>
          <w:tab w:val="left" w:pos="15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9626969" w:history="1">
        <w:r w:rsidR="00854FE0" w:rsidRPr="003547E6">
          <w:rPr>
            <w:rStyle w:val="Hyperlink"/>
            <w:noProof/>
          </w:rPr>
          <w:t>1</w:t>
        </w:r>
        <w:r w:rsidR="00854FE0">
          <w:rPr>
            <w:rFonts w:asciiTheme="minorHAnsi" w:eastAsiaTheme="minorEastAsia" w:hAnsiTheme="minorHAnsi" w:cstheme="minorBidi"/>
            <w:noProof/>
            <w:sz w:val="22"/>
            <w:szCs w:val="22"/>
          </w:rPr>
          <w:tab/>
        </w:r>
        <w:r w:rsidR="00854FE0" w:rsidRPr="003547E6">
          <w:rPr>
            <w:rStyle w:val="Hyperlink"/>
            <w:noProof/>
          </w:rPr>
          <w:t>Scope</w:t>
        </w:r>
        <w:r w:rsidR="00854FE0">
          <w:rPr>
            <w:noProof/>
            <w:webHidden/>
          </w:rPr>
          <w:tab/>
        </w:r>
        <w:r w:rsidR="00854FE0">
          <w:rPr>
            <w:noProof/>
            <w:webHidden/>
          </w:rPr>
          <w:fldChar w:fldCharType="begin"/>
        </w:r>
        <w:r w:rsidR="00854FE0">
          <w:rPr>
            <w:noProof/>
            <w:webHidden/>
          </w:rPr>
          <w:instrText xml:space="preserve"> PAGEREF _Toc419626969 \h </w:instrText>
        </w:r>
        <w:r w:rsidR="00854FE0">
          <w:rPr>
            <w:noProof/>
            <w:webHidden/>
          </w:rPr>
        </w:r>
        <w:r w:rsidR="00854FE0">
          <w:rPr>
            <w:noProof/>
            <w:webHidden/>
          </w:rPr>
          <w:fldChar w:fldCharType="separate"/>
        </w:r>
        <w:r w:rsidR="00854FE0">
          <w:rPr>
            <w:noProof/>
            <w:webHidden/>
          </w:rPr>
          <w:t>1</w:t>
        </w:r>
        <w:r w:rsidR="00854FE0">
          <w:rPr>
            <w:noProof/>
            <w:webHidden/>
          </w:rPr>
          <w:fldChar w:fldCharType="end"/>
        </w:r>
      </w:hyperlink>
    </w:p>
    <w:p w14:paraId="2F43B975" w14:textId="77777777" w:rsidR="00854FE0" w:rsidRDefault="00CC5F25">
      <w:pPr>
        <w:pStyle w:val="TOC2"/>
        <w:rPr>
          <w:rFonts w:asciiTheme="minorHAnsi" w:eastAsiaTheme="minorEastAsia" w:hAnsiTheme="minorHAnsi" w:cstheme="minorBidi"/>
          <w:noProof/>
          <w:sz w:val="22"/>
          <w:szCs w:val="22"/>
        </w:rPr>
      </w:pPr>
      <w:hyperlink w:anchor="_Toc419626970" w:history="1">
        <w:r w:rsidR="00854FE0" w:rsidRPr="003547E6">
          <w:rPr>
            <w:rStyle w:val="Hyperlink"/>
            <w:noProof/>
          </w:rPr>
          <w:t>1.1</w:t>
        </w:r>
        <w:r w:rsidR="00854FE0">
          <w:rPr>
            <w:rFonts w:asciiTheme="minorHAnsi" w:eastAsiaTheme="minorEastAsia" w:hAnsiTheme="minorHAnsi" w:cstheme="minorBidi"/>
            <w:noProof/>
            <w:sz w:val="22"/>
            <w:szCs w:val="22"/>
          </w:rPr>
          <w:tab/>
        </w:r>
        <w:r w:rsidR="00854FE0" w:rsidRPr="003547E6">
          <w:rPr>
            <w:rStyle w:val="Hyperlink"/>
            <w:noProof/>
          </w:rPr>
          <w:t>Business Need</w:t>
        </w:r>
        <w:r w:rsidR="00854FE0">
          <w:rPr>
            <w:noProof/>
            <w:webHidden/>
          </w:rPr>
          <w:tab/>
        </w:r>
        <w:r w:rsidR="00854FE0">
          <w:rPr>
            <w:noProof/>
            <w:webHidden/>
          </w:rPr>
          <w:fldChar w:fldCharType="begin"/>
        </w:r>
        <w:r w:rsidR="00854FE0">
          <w:rPr>
            <w:noProof/>
            <w:webHidden/>
          </w:rPr>
          <w:instrText xml:space="preserve"> PAGEREF _Toc419626970 \h </w:instrText>
        </w:r>
        <w:r w:rsidR="00854FE0">
          <w:rPr>
            <w:noProof/>
            <w:webHidden/>
          </w:rPr>
        </w:r>
        <w:r w:rsidR="00854FE0">
          <w:rPr>
            <w:noProof/>
            <w:webHidden/>
          </w:rPr>
          <w:fldChar w:fldCharType="separate"/>
        </w:r>
        <w:r w:rsidR="00854FE0">
          <w:rPr>
            <w:noProof/>
            <w:webHidden/>
          </w:rPr>
          <w:t>1</w:t>
        </w:r>
        <w:r w:rsidR="00854FE0">
          <w:rPr>
            <w:noProof/>
            <w:webHidden/>
          </w:rPr>
          <w:fldChar w:fldCharType="end"/>
        </w:r>
      </w:hyperlink>
    </w:p>
    <w:p w14:paraId="542E8F40" w14:textId="77777777" w:rsidR="00854FE0" w:rsidRDefault="00CC5F25">
      <w:pPr>
        <w:pStyle w:val="TOC2"/>
        <w:rPr>
          <w:rFonts w:asciiTheme="minorHAnsi" w:eastAsiaTheme="minorEastAsia" w:hAnsiTheme="minorHAnsi" w:cstheme="minorBidi"/>
          <w:noProof/>
          <w:sz w:val="22"/>
          <w:szCs w:val="22"/>
        </w:rPr>
      </w:pPr>
      <w:hyperlink w:anchor="_Toc419626971" w:history="1">
        <w:r w:rsidR="00854FE0" w:rsidRPr="003547E6">
          <w:rPr>
            <w:rStyle w:val="Hyperlink"/>
            <w:noProof/>
          </w:rPr>
          <w:t>1.2</w:t>
        </w:r>
        <w:r w:rsidR="00854FE0">
          <w:rPr>
            <w:rFonts w:asciiTheme="minorHAnsi" w:eastAsiaTheme="minorEastAsia" w:hAnsiTheme="minorHAnsi" w:cstheme="minorBidi"/>
            <w:noProof/>
            <w:sz w:val="22"/>
            <w:szCs w:val="22"/>
          </w:rPr>
          <w:tab/>
        </w:r>
        <w:r w:rsidR="00854FE0" w:rsidRPr="003547E6">
          <w:rPr>
            <w:rStyle w:val="Hyperlink"/>
            <w:noProof/>
          </w:rPr>
          <w:t>Approach</w:t>
        </w:r>
        <w:r w:rsidR="00854FE0">
          <w:rPr>
            <w:noProof/>
            <w:webHidden/>
          </w:rPr>
          <w:tab/>
        </w:r>
        <w:r w:rsidR="00854FE0">
          <w:rPr>
            <w:noProof/>
            <w:webHidden/>
          </w:rPr>
          <w:fldChar w:fldCharType="begin"/>
        </w:r>
        <w:r w:rsidR="00854FE0">
          <w:rPr>
            <w:noProof/>
            <w:webHidden/>
          </w:rPr>
          <w:instrText xml:space="preserve"> PAGEREF _Toc419626971 \h </w:instrText>
        </w:r>
        <w:r w:rsidR="00854FE0">
          <w:rPr>
            <w:noProof/>
            <w:webHidden/>
          </w:rPr>
        </w:r>
        <w:r w:rsidR="00854FE0">
          <w:rPr>
            <w:noProof/>
            <w:webHidden/>
          </w:rPr>
          <w:fldChar w:fldCharType="separate"/>
        </w:r>
        <w:r w:rsidR="00854FE0">
          <w:rPr>
            <w:noProof/>
            <w:webHidden/>
          </w:rPr>
          <w:t>3</w:t>
        </w:r>
        <w:r w:rsidR="00854FE0">
          <w:rPr>
            <w:noProof/>
            <w:webHidden/>
          </w:rPr>
          <w:fldChar w:fldCharType="end"/>
        </w:r>
      </w:hyperlink>
    </w:p>
    <w:p w14:paraId="193A6A9C" w14:textId="77777777" w:rsidR="00854FE0" w:rsidRDefault="00CC5F25">
      <w:pPr>
        <w:pStyle w:val="TOC2"/>
        <w:rPr>
          <w:rFonts w:asciiTheme="minorHAnsi" w:eastAsiaTheme="minorEastAsia" w:hAnsiTheme="minorHAnsi" w:cstheme="minorBidi"/>
          <w:noProof/>
          <w:sz w:val="22"/>
          <w:szCs w:val="22"/>
        </w:rPr>
      </w:pPr>
      <w:hyperlink w:anchor="_Toc419626972" w:history="1">
        <w:r w:rsidR="00854FE0" w:rsidRPr="003547E6">
          <w:rPr>
            <w:rStyle w:val="Hyperlink"/>
            <w:noProof/>
          </w:rPr>
          <w:t>1.3</w:t>
        </w:r>
        <w:r w:rsidR="00854FE0">
          <w:rPr>
            <w:rFonts w:asciiTheme="minorHAnsi" w:eastAsiaTheme="minorEastAsia" w:hAnsiTheme="minorHAnsi" w:cstheme="minorBidi"/>
            <w:noProof/>
            <w:sz w:val="22"/>
            <w:szCs w:val="22"/>
          </w:rPr>
          <w:tab/>
        </w:r>
        <w:r w:rsidR="00854FE0" w:rsidRPr="003547E6">
          <w:rPr>
            <w:rStyle w:val="Hyperlink"/>
            <w:noProof/>
          </w:rPr>
          <w:t>Unified Meta Model &amp; Notation</w:t>
        </w:r>
        <w:r w:rsidR="00854FE0">
          <w:rPr>
            <w:noProof/>
            <w:webHidden/>
          </w:rPr>
          <w:tab/>
        </w:r>
        <w:r w:rsidR="00854FE0">
          <w:rPr>
            <w:noProof/>
            <w:webHidden/>
          </w:rPr>
          <w:fldChar w:fldCharType="begin"/>
        </w:r>
        <w:r w:rsidR="00854FE0">
          <w:rPr>
            <w:noProof/>
            <w:webHidden/>
          </w:rPr>
          <w:instrText xml:space="preserve"> PAGEREF _Toc419626972 \h </w:instrText>
        </w:r>
        <w:r w:rsidR="00854FE0">
          <w:rPr>
            <w:noProof/>
            <w:webHidden/>
          </w:rPr>
        </w:r>
        <w:r w:rsidR="00854FE0">
          <w:rPr>
            <w:noProof/>
            <w:webHidden/>
          </w:rPr>
          <w:fldChar w:fldCharType="separate"/>
        </w:r>
        <w:r w:rsidR="00854FE0">
          <w:rPr>
            <w:noProof/>
            <w:webHidden/>
          </w:rPr>
          <w:t>4</w:t>
        </w:r>
        <w:r w:rsidR="00854FE0">
          <w:rPr>
            <w:noProof/>
            <w:webHidden/>
          </w:rPr>
          <w:fldChar w:fldCharType="end"/>
        </w:r>
      </w:hyperlink>
    </w:p>
    <w:p w14:paraId="7118ACC6"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6973" w:history="1">
        <w:r w:rsidR="00854FE0" w:rsidRPr="003547E6">
          <w:rPr>
            <w:rStyle w:val="Hyperlink"/>
            <w:noProof/>
          </w:rPr>
          <w:t>2</w:t>
        </w:r>
        <w:r w:rsidR="00854FE0">
          <w:rPr>
            <w:rFonts w:asciiTheme="minorHAnsi" w:eastAsiaTheme="minorEastAsia" w:hAnsiTheme="minorHAnsi" w:cstheme="minorBidi"/>
            <w:noProof/>
            <w:sz w:val="22"/>
            <w:szCs w:val="22"/>
          </w:rPr>
          <w:tab/>
        </w:r>
        <w:r w:rsidR="00854FE0" w:rsidRPr="003547E6">
          <w:rPr>
            <w:rStyle w:val="Hyperlink"/>
            <w:noProof/>
          </w:rPr>
          <w:t>Conformance</w:t>
        </w:r>
        <w:r w:rsidR="00854FE0">
          <w:rPr>
            <w:noProof/>
            <w:webHidden/>
          </w:rPr>
          <w:tab/>
        </w:r>
        <w:r w:rsidR="00854FE0">
          <w:rPr>
            <w:noProof/>
            <w:webHidden/>
          </w:rPr>
          <w:fldChar w:fldCharType="begin"/>
        </w:r>
        <w:r w:rsidR="00854FE0">
          <w:rPr>
            <w:noProof/>
            <w:webHidden/>
          </w:rPr>
          <w:instrText xml:space="preserve"> PAGEREF _Toc419626973 \h </w:instrText>
        </w:r>
        <w:r w:rsidR="00854FE0">
          <w:rPr>
            <w:noProof/>
            <w:webHidden/>
          </w:rPr>
        </w:r>
        <w:r w:rsidR="00854FE0">
          <w:rPr>
            <w:noProof/>
            <w:webHidden/>
          </w:rPr>
          <w:fldChar w:fldCharType="separate"/>
        </w:r>
        <w:r w:rsidR="00854FE0">
          <w:rPr>
            <w:noProof/>
            <w:webHidden/>
          </w:rPr>
          <w:t>5</w:t>
        </w:r>
        <w:r w:rsidR="00854FE0">
          <w:rPr>
            <w:noProof/>
            <w:webHidden/>
          </w:rPr>
          <w:fldChar w:fldCharType="end"/>
        </w:r>
      </w:hyperlink>
    </w:p>
    <w:p w14:paraId="5AA91A6B"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6974" w:history="1">
        <w:r w:rsidR="00854FE0" w:rsidRPr="003547E6">
          <w:rPr>
            <w:rStyle w:val="Hyperlink"/>
            <w:noProof/>
          </w:rPr>
          <w:t>3</w:t>
        </w:r>
        <w:r w:rsidR="00854FE0">
          <w:rPr>
            <w:rFonts w:asciiTheme="minorHAnsi" w:eastAsiaTheme="minorEastAsia" w:hAnsiTheme="minorHAnsi" w:cstheme="minorBidi"/>
            <w:noProof/>
            <w:sz w:val="22"/>
            <w:szCs w:val="22"/>
          </w:rPr>
          <w:tab/>
        </w:r>
        <w:r w:rsidR="00854FE0" w:rsidRPr="003547E6">
          <w:rPr>
            <w:rStyle w:val="Hyperlink"/>
            <w:noProof/>
          </w:rPr>
          <w:t>Normative References</w:t>
        </w:r>
        <w:r w:rsidR="00854FE0">
          <w:rPr>
            <w:noProof/>
            <w:webHidden/>
          </w:rPr>
          <w:tab/>
        </w:r>
        <w:r w:rsidR="00854FE0">
          <w:rPr>
            <w:noProof/>
            <w:webHidden/>
          </w:rPr>
          <w:fldChar w:fldCharType="begin"/>
        </w:r>
        <w:r w:rsidR="00854FE0">
          <w:rPr>
            <w:noProof/>
            <w:webHidden/>
          </w:rPr>
          <w:instrText xml:space="preserve"> PAGEREF _Toc419626974 \h </w:instrText>
        </w:r>
        <w:r w:rsidR="00854FE0">
          <w:rPr>
            <w:noProof/>
            <w:webHidden/>
          </w:rPr>
        </w:r>
        <w:r w:rsidR="00854FE0">
          <w:rPr>
            <w:noProof/>
            <w:webHidden/>
          </w:rPr>
          <w:fldChar w:fldCharType="separate"/>
        </w:r>
        <w:r w:rsidR="00854FE0">
          <w:rPr>
            <w:noProof/>
            <w:webHidden/>
          </w:rPr>
          <w:t>5</w:t>
        </w:r>
        <w:r w:rsidR="00854FE0">
          <w:rPr>
            <w:noProof/>
            <w:webHidden/>
          </w:rPr>
          <w:fldChar w:fldCharType="end"/>
        </w:r>
      </w:hyperlink>
    </w:p>
    <w:p w14:paraId="246769B1"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6975" w:history="1">
        <w:r w:rsidR="00854FE0" w:rsidRPr="003547E6">
          <w:rPr>
            <w:rStyle w:val="Hyperlink"/>
            <w:noProof/>
          </w:rPr>
          <w:t>4</w:t>
        </w:r>
        <w:r w:rsidR="00854FE0">
          <w:rPr>
            <w:rFonts w:asciiTheme="minorHAnsi" w:eastAsiaTheme="minorEastAsia" w:hAnsiTheme="minorHAnsi" w:cstheme="minorBidi"/>
            <w:noProof/>
            <w:sz w:val="22"/>
            <w:szCs w:val="22"/>
          </w:rPr>
          <w:tab/>
        </w:r>
        <w:r w:rsidR="00854FE0" w:rsidRPr="003547E6">
          <w:rPr>
            <w:rStyle w:val="Hyperlink"/>
            <w:noProof/>
          </w:rPr>
          <w:t>Terms and Definitions</w:t>
        </w:r>
        <w:r w:rsidR="00854FE0">
          <w:rPr>
            <w:noProof/>
            <w:webHidden/>
          </w:rPr>
          <w:tab/>
        </w:r>
        <w:r w:rsidR="00854FE0">
          <w:rPr>
            <w:noProof/>
            <w:webHidden/>
          </w:rPr>
          <w:fldChar w:fldCharType="begin"/>
        </w:r>
        <w:r w:rsidR="00854FE0">
          <w:rPr>
            <w:noProof/>
            <w:webHidden/>
          </w:rPr>
          <w:instrText xml:space="preserve"> PAGEREF _Toc419626975 \h </w:instrText>
        </w:r>
        <w:r w:rsidR="00854FE0">
          <w:rPr>
            <w:noProof/>
            <w:webHidden/>
          </w:rPr>
        </w:r>
        <w:r w:rsidR="00854FE0">
          <w:rPr>
            <w:noProof/>
            <w:webHidden/>
          </w:rPr>
          <w:fldChar w:fldCharType="separate"/>
        </w:r>
        <w:r w:rsidR="00854FE0">
          <w:rPr>
            <w:noProof/>
            <w:webHidden/>
          </w:rPr>
          <w:t>6</w:t>
        </w:r>
        <w:r w:rsidR="00854FE0">
          <w:rPr>
            <w:noProof/>
            <w:webHidden/>
          </w:rPr>
          <w:fldChar w:fldCharType="end"/>
        </w:r>
      </w:hyperlink>
    </w:p>
    <w:p w14:paraId="2E4E7794"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6976" w:history="1">
        <w:r w:rsidR="00854FE0" w:rsidRPr="003547E6">
          <w:rPr>
            <w:rStyle w:val="Hyperlink"/>
            <w:noProof/>
          </w:rPr>
          <w:t>5</w:t>
        </w:r>
        <w:r w:rsidR="00854FE0">
          <w:rPr>
            <w:rFonts w:asciiTheme="minorHAnsi" w:eastAsiaTheme="minorEastAsia" w:hAnsiTheme="minorHAnsi" w:cstheme="minorBidi"/>
            <w:noProof/>
            <w:sz w:val="22"/>
            <w:szCs w:val="22"/>
          </w:rPr>
          <w:tab/>
        </w:r>
        <w:r w:rsidR="00854FE0" w:rsidRPr="003547E6">
          <w:rPr>
            <w:rStyle w:val="Hyperlink"/>
            <w:noProof/>
          </w:rPr>
          <w:t>Symbols</w:t>
        </w:r>
        <w:r w:rsidR="00854FE0">
          <w:rPr>
            <w:noProof/>
            <w:webHidden/>
          </w:rPr>
          <w:tab/>
        </w:r>
        <w:r w:rsidR="00854FE0">
          <w:rPr>
            <w:noProof/>
            <w:webHidden/>
          </w:rPr>
          <w:fldChar w:fldCharType="begin"/>
        </w:r>
        <w:r w:rsidR="00854FE0">
          <w:rPr>
            <w:noProof/>
            <w:webHidden/>
          </w:rPr>
          <w:instrText xml:space="preserve"> PAGEREF _Toc419626976 \h </w:instrText>
        </w:r>
        <w:r w:rsidR="00854FE0">
          <w:rPr>
            <w:noProof/>
            <w:webHidden/>
          </w:rPr>
        </w:r>
        <w:r w:rsidR="00854FE0">
          <w:rPr>
            <w:noProof/>
            <w:webHidden/>
          </w:rPr>
          <w:fldChar w:fldCharType="separate"/>
        </w:r>
        <w:r w:rsidR="00854FE0">
          <w:rPr>
            <w:noProof/>
            <w:webHidden/>
          </w:rPr>
          <w:t>6</w:t>
        </w:r>
        <w:r w:rsidR="00854FE0">
          <w:rPr>
            <w:noProof/>
            <w:webHidden/>
          </w:rPr>
          <w:fldChar w:fldCharType="end"/>
        </w:r>
      </w:hyperlink>
    </w:p>
    <w:p w14:paraId="134E3F29"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6977" w:history="1">
        <w:r w:rsidR="00854FE0" w:rsidRPr="003547E6">
          <w:rPr>
            <w:rStyle w:val="Hyperlink"/>
            <w:noProof/>
          </w:rPr>
          <w:t>6</w:t>
        </w:r>
        <w:r w:rsidR="00854FE0">
          <w:rPr>
            <w:rFonts w:asciiTheme="minorHAnsi" w:eastAsiaTheme="minorEastAsia" w:hAnsiTheme="minorHAnsi" w:cstheme="minorBidi"/>
            <w:noProof/>
            <w:sz w:val="22"/>
            <w:szCs w:val="22"/>
          </w:rPr>
          <w:tab/>
        </w:r>
        <w:r w:rsidR="00854FE0" w:rsidRPr="003547E6">
          <w:rPr>
            <w:rStyle w:val="Hyperlink"/>
            <w:noProof/>
          </w:rPr>
          <w:t>Additional Information</w:t>
        </w:r>
        <w:r w:rsidR="00854FE0">
          <w:rPr>
            <w:noProof/>
            <w:webHidden/>
          </w:rPr>
          <w:tab/>
        </w:r>
        <w:r w:rsidR="00854FE0">
          <w:rPr>
            <w:noProof/>
            <w:webHidden/>
          </w:rPr>
          <w:fldChar w:fldCharType="begin"/>
        </w:r>
        <w:r w:rsidR="00854FE0">
          <w:rPr>
            <w:noProof/>
            <w:webHidden/>
          </w:rPr>
          <w:instrText xml:space="preserve"> PAGEREF _Toc419626977 \h </w:instrText>
        </w:r>
        <w:r w:rsidR="00854FE0">
          <w:rPr>
            <w:noProof/>
            <w:webHidden/>
          </w:rPr>
        </w:r>
        <w:r w:rsidR="00854FE0">
          <w:rPr>
            <w:noProof/>
            <w:webHidden/>
          </w:rPr>
          <w:fldChar w:fldCharType="separate"/>
        </w:r>
        <w:r w:rsidR="00854FE0">
          <w:rPr>
            <w:noProof/>
            <w:webHidden/>
          </w:rPr>
          <w:t>6</w:t>
        </w:r>
        <w:r w:rsidR="00854FE0">
          <w:rPr>
            <w:noProof/>
            <w:webHidden/>
          </w:rPr>
          <w:fldChar w:fldCharType="end"/>
        </w:r>
      </w:hyperlink>
    </w:p>
    <w:p w14:paraId="3BD9CBEE" w14:textId="77777777" w:rsidR="00854FE0" w:rsidRDefault="00CC5F25">
      <w:pPr>
        <w:pStyle w:val="TOC2"/>
        <w:rPr>
          <w:rFonts w:asciiTheme="minorHAnsi" w:eastAsiaTheme="minorEastAsia" w:hAnsiTheme="minorHAnsi" w:cstheme="minorBidi"/>
          <w:noProof/>
          <w:sz w:val="22"/>
          <w:szCs w:val="22"/>
        </w:rPr>
      </w:pPr>
      <w:hyperlink w:anchor="_Toc419626978" w:history="1">
        <w:r w:rsidR="00854FE0" w:rsidRPr="003547E6">
          <w:rPr>
            <w:rStyle w:val="Hyperlink"/>
            <w:noProof/>
          </w:rPr>
          <w:t>1.1</w:t>
        </w:r>
        <w:r w:rsidR="00854FE0">
          <w:rPr>
            <w:rFonts w:asciiTheme="minorHAnsi" w:eastAsiaTheme="minorEastAsia" w:hAnsiTheme="minorHAnsi" w:cstheme="minorBidi"/>
            <w:noProof/>
            <w:sz w:val="22"/>
            <w:szCs w:val="22"/>
          </w:rPr>
          <w:tab/>
        </w:r>
        <w:r w:rsidR="00854FE0" w:rsidRPr="003547E6">
          <w:rPr>
            <w:rStyle w:val="Hyperlink"/>
            <w:noProof/>
          </w:rPr>
          <w:t>Changes to Adopted OMG Specifications [optional]</w:t>
        </w:r>
        <w:r w:rsidR="00854FE0">
          <w:rPr>
            <w:noProof/>
            <w:webHidden/>
          </w:rPr>
          <w:tab/>
        </w:r>
        <w:r w:rsidR="00854FE0">
          <w:rPr>
            <w:noProof/>
            <w:webHidden/>
          </w:rPr>
          <w:fldChar w:fldCharType="begin"/>
        </w:r>
        <w:r w:rsidR="00854FE0">
          <w:rPr>
            <w:noProof/>
            <w:webHidden/>
          </w:rPr>
          <w:instrText xml:space="preserve"> PAGEREF _Toc419626978 \h </w:instrText>
        </w:r>
        <w:r w:rsidR="00854FE0">
          <w:rPr>
            <w:noProof/>
            <w:webHidden/>
          </w:rPr>
        </w:r>
        <w:r w:rsidR="00854FE0">
          <w:rPr>
            <w:noProof/>
            <w:webHidden/>
          </w:rPr>
          <w:fldChar w:fldCharType="separate"/>
        </w:r>
        <w:r w:rsidR="00854FE0">
          <w:rPr>
            <w:noProof/>
            <w:webHidden/>
          </w:rPr>
          <w:t>6</w:t>
        </w:r>
        <w:r w:rsidR="00854FE0">
          <w:rPr>
            <w:noProof/>
            <w:webHidden/>
          </w:rPr>
          <w:fldChar w:fldCharType="end"/>
        </w:r>
      </w:hyperlink>
    </w:p>
    <w:p w14:paraId="2D71409B" w14:textId="77777777" w:rsidR="00854FE0" w:rsidRDefault="00CC5F25">
      <w:pPr>
        <w:pStyle w:val="TOC2"/>
        <w:rPr>
          <w:rFonts w:asciiTheme="minorHAnsi" w:eastAsiaTheme="minorEastAsia" w:hAnsiTheme="minorHAnsi" w:cstheme="minorBidi"/>
          <w:noProof/>
          <w:sz w:val="22"/>
          <w:szCs w:val="22"/>
        </w:rPr>
      </w:pPr>
      <w:hyperlink w:anchor="_Toc419626979" w:history="1">
        <w:r w:rsidR="00854FE0" w:rsidRPr="003547E6">
          <w:rPr>
            <w:rStyle w:val="Hyperlink"/>
            <w:noProof/>
          </w:rPr>
          <w:t>6.2       Acknowledgements</w:t>
        </w:r>
        <w:r w:rsidR="00854FE0">
          <w:rPr>
            <w:noProof/>
            <w:webHidden/>
          </w:rPr>
          <w:tab/>
        </w:r>
        <w:r w:rsidR="00854FE0">
          <w:rPr>
            <w:noProof/>
            <w:webHidden/>
          </w:rPr>
          <w:fldChar w:fldCharType="begin"/>
        </w:r>
        <w:r w:rsidR="00854FE0">
          <w:rPr>
            <w:noProof/>
            <w:webHidden/>
          </w:rPr>
          <w:instrText xml:space="preserve"> PAGEREF _Toc419626979 \h </w:instrText>
        </w:r>
        <w:r w:rsidR="00854FE0">
          <w:rPr>
            <w:noProof/>
            <w:webHidden/>
          </w:rPr>
        </w:r>
        <w:r w:rsidR="00854FE0">
          <w:rPr>
            <w:noProof/>
            <w:webHidden/>
          </w:rPr>
          <w:fldChar w:fldCharType="separate"/>
        </w:r>
        <w:r w:rsidR="00854FE0">
          <w:rPr>
            <w:noProof/>
            <w:webHidden/>
          </w:rPr>
          <w:t>7</w:t>
        </w:r>
        <w:r w:rsidR="00854FE0">
          <w:rPr>
            <w:noProof/>
            <w:webHidden/>
          </w:rPr>
          <w:fldChar w:fldCharType="end"/>
        </w:r>
      </w:hyperlink>
    </w:p>
    <w:p w14:paraId="6CC8374C"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6980" w:history="1">
        <w:r w:rsidR="00854FE0" w:rsidRPr="003547E6">
          <w:rPr>
            <w:rStyle w:val="Hyperlink"/>
            <w:noProof/>
          </w:rPr>
          <w:t>7</w:t>
        </w:r>
        <w:r w:rsidR="00854FE0">
          <w:rPr>
            <w:rFonts w:asciiTheme="minorHAnsi" w:eastAsiaTheme="minorEastAsia" w:hAnsiTheme="minorHAnsi" w:cstheme="minorBidi"/>
            <w:noProof/>
            <w:sz w:val="22"/>
            <w:szCs w:val="22"/>
          </w:rPr>
          <w:tab/>
        </w:r>
        <w:r w:rsidR="00854FE0" w:rsidRPr="003547E6">
          <w:rPr>
            <w:rStyle w:val="Hyperlink"/>
            <w:noProof/>
          </w:rPr>
          <w:t>Introduction to SIMF Concepts</w:t>
        </w:r>
        <w:r w:rsidR="00854FE0">
          <w:rPr>
            <w:noProof/>
            <w:webHidden/>
          </w:rPr>
          <w:tab/>
        </w:r>
        <w:r w:rsidR="00854FE0">
          <w:rPr>
            <w:noProof/>
            <w:webHidden/>
          </w:rPr>
          <w:fldChar w:fldCharType="begin"/>
        </w:r>
        <w:r w:rsidR="00854FE0">
          <w:rPr>
            <w:noProof/>
            <w:webHidden/>
          </w:rPr>
          <w:instrText xml:space="preserve"> PAGEREF _Toc419626980 \h </w:instrText>
        </w:r>
        <w:r w:rsidR="00854FE0">
          <w:rPr>
            <w:noProof/>
            <w:webHidden/>
          </w:rPr>
        </w:r>
        <w:r w:rsidR="00854FE0">
          <w:rPr>
            <w:noProof/>
            <w:webHidden/>
          </w:rPr>
          <w:fldChar w:fldCharType="separate"/>
        </w:r>
        <w:r w:rsidR="00854FE0">
          <w:rPr>
            <w:noProof/>
            <w:webHidden/>
          </w:rPr>
          <w:t>7</w:t>
        </w:r>
        <w:r w:rsidR="00854FE0">
          <w:rPr>
            <w:noProof/>
            <w:webHidden/>
          </w:rPr>
          <w:fldChar w:fldCharType="end"/>
        </w:r>
      </w:hyperlink>
    </w:p>
    <w:p w14:paraId="57FE5944" w14:textId="77777777" w:rsidR="00854FE0" w:rsidRDefault="00CC5F25">
      <w:pPr>
        <w:pStyle w:val="TOC2"/>
        <w:rPr>
          <w:rFonts w:asciiTheme="minorHAnsi" w:eastAsiaTheme="minorEastAsia" w:hAnsiTheme="minorHAnsi" w:cstheme="minorBidi"/>
          <w:noProof/>
          <w:sz w:val="22"/>
          <w:szCs w:val="22"/>
        </w:rPr>
      </w:pPr>
      <w:hyperlink w:anchor="_Toc419626981" w:history="1">
        <w:r w:rsidR="00854FE0" w:rsidRPr="003547E6">
          <w:rPr>
            <w:rStyle w:val="Hyperlink"/>
            <w:i/>
            <w:noProof/>
          </w:rPr>
          <w:t>7.1</w:t>
        </w:r>
        <w:r w:rsidR="00854FE0">
          <w:rPr>
            <w:rFonts w:asciiTheme="minorHAnsi" w:eastAsiaTheme="minorEastAsia" w:hAnsiTheme="minorHAnsi" w:cstheme="minorBidi"/>
            <w:noProof/>
            <w:sz w:val="22"/>
            <w:szCs w:val="22"/>
          </w:rPr>
          <w:tab/>
        </w:r>
        <w:r w:rsidR="00854FE0" w:rsidRPr="003547E6">
          <w:rPr>
            <w:rStyle w:val="Hyperlink"/>
            <w:i/>
            <w:noProof/>
          </w:rPr>
          <w:t>Pragmatic world view</w:t>
        </w:r>
        <w:r w:rsidR="00854FE0">
          <w:rPr>
            <w:noProof/>
            <w:webHidden/>
          </w:rPr>
          <w:tab/>
        </w:r>
        <w:r w:rsidR="00854FE0">
          <w:rPr>
            <w:noProof/>
            <w:webHidden/>
          </w:rPr>
          <w:fldChar w:fldCharType="begin"/>
        </w:r>
        <w:r w:rsidR="00854FE0">
          <w:rPr>
            <w:noProof/>
            <w:webHidden/>
          </w:rPr>
          <w:instrText xml:space="preserve"> PAGEREF _Toc419626981 \h </w:instrText>
        </w:r>
        <w:r w:rsidR="00854FE0">
          <w:rPr>
            <w:noProof/>
            <w:webHidden/>
          </w:rPr>
        </w:r>
        <w:r w:rsidR="00854FE0">
          <w:rPr>
            <w:noProof/>
            <w:webHidden/>
          </w:rPr>
          <w:fldChar w:fldCharType="separate"/>
        </w:r>
        <w:r w:rsidR="00854FE0">
          <w:rPr>
            <w:noProof/>
            <w:webHidden/>
          </w:rPr>
          <w:t>7</w:t>
        </w:r>
        <w:r w:rsidR="00854FE0">
          <w:rPr>
            <w:noProof/>
            <w:webHidden/>
          </w:rPr>
          <w:fldChar w:fldCharType="end"/>
        </w:r>
      </w:hyperlink>
    </w:p>
    <w:p w14:paraId="53B36CE1" w14:textId="77777777" w:rsidR="00854FE0" w:rsidRDefault="00CC5F25">
      <w:pPr>
        <w:pStyle w:val="TOC2"/>
        <w:rPr>
          <w:rFonts w:asciiTheme="minorHAnsi" w:eastAsiaTheme="minorEastAsia" w:hAnsiTheme="minorHAnsi" w:cstheme="minorBidi"/>
          <w:noProof/>
          <w:sz w:val="22"/>
          <w:szCs w:val="22"/>
        </w:rPr>
      </w:pPr>
      <w:hyperlink w:anchor="_Toc419626982" w:history="1">
        <w:r w:rsidR="00854FE0" w:rsidRPr="003547E6">
          <w:rPr>
            <w:rStyle w:val="Hyperlink"/>
            <w:i/>
            <w:noProof/>
          </w:rPr>
          <w:t>7.2</w:t>
        </w:r>
        <w:r w:rsidR="00854FE0">
          <w:rPr>
            <w:rFonts w:asciiTheme="minorHAnsi" w:eastAsiaTheme="minorEastAsia" w:hAnsiTheme="minorHAnsi" w:cstheme="minorBidi"/>
            <w:noProof/>
            <w:sz w:val="22"/>
            <w:szCs w:val="22"/>
          </w:rPr>
          <w:tab/>
        </w:r>
        <w:r w:rsidR="00854FE0" w:rsidRPr="003547E6">
          <w:rPr>
            <w:rStyle w:val="Hyperlink"/>
            <w:i/>
            <w:noProof/>
          </w:rPr>
          <w:t>Models</w:t>
        </w:r>
        <w:r w:rsidR="00854FE0">
          <w:rPr>
            <w:noProof/>
            <w:webHidden/>
          </w:rPr>
          <w:tab/>
        </w:r>
        <w:r w:rsidR="00854FE0">
          <w:rPr>
            <w:noProof/>
            <w:webHidden/>
          </w:rPr>
          <w:fldChar w:fldCharType="begin"/>
        </w:r>
        <w:r w:rsidR="00854FE0">
          <w:rPr>
            <w:noProof/>
            <w:webHidden/>
          </w:rPr>
          <w:instrText xml:space="preserve"> PAGEREF _Toc419626982 \h </w:instrText>
        </w:r>
        <w:r w:rsidR="00854FE0">
          <w:rPr>
            <w:noProof/>
            <w:webHidden/>
          </w:rPr>
        </w:r>
        <w:r w:rsidR="00854FE0">
          <w:rPr>
            <w:noProof/>
            <w:webHidden/>
          </w:rPr>
          <w:fldChar w:fldCharType="separate"/>
        </w:r>
        <w:r w:rsidR="00854FE0">
          <w:rPr>
            <w:noProof/>
            <w:webHidden/>
          </w:rPr>
          <w:t>8</w:t>
        </w:r>
        <w:r w:rsidR="00854FE0">
          <w:rPr>
            <w:noProof/>
            <w:webHidden/>
          </w:rPr>
          <w:fldChar w:fldCharType="end"/>
        </w:r>
      </w:hyperlink>
    </w:p>
    <w:p w14:paraId="2564D226" w14:textId="77777777" w:rsidR="00854FE0" w:rsidRDefault="00CC5F25">
      <w:pPr>
        <w:pStyle w:val="TOC2"/>
        <w:rPr>
          <w:rFonts w:asciiTheme="minorHAnsi" w:eastAsiaTheme="minorEastAsia" w:hAnsiTheme="minorHAnsi" w:cstheme="minorBidi"/>
          <w:noProof/>
          <w:sz w:val="22"/>
          <w:szCs w:val="22"/>
        </w:rPr>
      </w:pPr>
      <w:hyperlink w:anchor="_Toc419626983" w:history="1">
        <w:r w:rsidR="00854FE0" w:rsidRPr="003547E6">
          <w:rPr>
            <w:rStyle w:val="Hyperlink"/>
            <w:i/>
            <w:noProof/>
          </w:rPr>
          <w:t>7.3</w:t>
        </w:r>
        <w:r w:rsidR="00854FE0">
          <w:rPr>
            <w:rFonts w:asciiTheme="minorHAnsi" w:eastAsiaTheme="minorEastAsia" w:hAnsiTheme="minorHAnsi" w:cstheme="minorBidi"/>
            <w:noProof/>
            <w:sz w:val="22"/>
            <w:szCs w:val="22"/>
          </w:rPr>
          <w:tab/>
        </w:r>
        <w:r w:rsidR="00854FE0" w:rsidRPr="003547E6">
          <w:rPr>
            <w:rStyle w:val="Hyperlink"/>
            <w:i/>
            <w:noProof/>
          </w:rPr>
          <w:t>Concepts</w:t>
        </w:r>
        <w:r w:rsidR="00854FE0">
          <w:rPr>
            <w:noProof/>
            <w:webHidden/>
          </w:rPr>
          <w:tab/>
        </w:r>
        <w:r w:rsidR="00854FE0">
          <w:rPr>
            <w:noProof/>
            <w:webHidden/>
          </w:rPr>
          <w:fldChar w:fldCharType="begin"/>
        </w:r>
        <w:r w:rsidR="00854FE0">
          <w:rPr>
            <w:noProof/>
            <w:webHidden/>
          </w:rPr>
          <w:instrText xml:space="preserve"> PAGEREF _Toc419626983 \h </w:instrText>
        </w:r>
        <w:r w:rsidR="00854FE0">
          <w:rPr>
            <w:noProof/>
            <w:webHidden/>
          </w:rPr>
        </w:r>
        <w:r w:rsidR="00854FE0">
          <w:rPr>
            <w:noProof/>
            <w:webHidden/>
          </w:rPr>
          <w:fldChar w:fldCharType="separate"/>
        </w:r>
        <w:r w:rsidR="00854FE0">
          <w:rPr>
            <w:noProof/>
            <w:webHidden/>
          </w:rPr>
          <w:t>8</w:t>
        </w:r>
        <w:r w:rsidR="00854FE0">
          <w:rPr>
            <w:noProof/>
            <w:webHidden/>
          </w:rPr>
          <w:fldChar w:fldCharType="end"/>
        </w:r>
      </w:hyperlink>
    </w:p>
    <w:p w14:paraId="27DED08D" w14:textId="77777777" w:rsidR="00854FE0" w:rsidRDefault="00CC5F25">
      <w:pPr>
        <w:pStyle w:val="TOC3"/>
        <w:rPr>
          <w:rFonts w:asciiTheme="minorHAnsi" w:eastAsiaTheme="minorEastAsia" w:hAnsiTheme="minorHAnsi" w:cstheme="minorBidi"/>
          <w:noProof/>
          <w:sz w:val="22"/>
          <w:szCs w:val="22"/>
        </w:rPr>
      </w:pPr>
      <w:hyperlink w:anchor="_Toc419626984" w:history="1">
        <w:r w:rsidR="00854FE0" w:rsidRPr="003547E6">
          <w:rPr>
            <w:rStyle w:val="Hyperlink"/>
            <w:noProof/>
          </w:rPr>
          <w:t>7.3.1</w:t>
        </w:r>
        <w:r w:rsidR="00854FE0">
          <w:rPr>
            <w:rFonts w:asciiTheme="minorHAnsi" w:eastAsiaTheme="minorEastAsia" w:hAnsiTheme="minorHAnsi" w:cstheme="minorBidi"/>
            <w:noProof/>
            <w:sz w:val="22"/>
            <w:szCs w:val="22"/>
          </w:rPr>
          <w:tab/>
        </w:r>
        <w:r w:rsidR="00854FE0" w:rsidRPr="003547E6">
          <w:rPr>
            <w:rStyle w:val="Hyperlink"/>
            <w:noProof/>
          </w:rPr>
          <w:t>Dictionary Concepts</w:t>
        </w:r>
        <w:r w:rsidR="00854FE0">
          <w:rPr>
            <w:noProof/>
            <w:webHidden/>
          </w:rPr>
          <w:tab/>
        </w:r>
        <w:r w:rsidR="00854FE0">
          <w:rPr>
            <w:noProof/>
            <w:webHidden/>
          </w:rPr>
          <w:fldChar w:fldCharType="begin"/>
        </w:r>
        <w:r w:rsidR="00854FE0">
          <w:rPr>
            <w:noProof/>
            <w:webHidden/>
          </w:rPr>
          <w:instrText xml:space="preserve"> PAGEREF _Toc419626984 \h </w:instrText>
        </w:r>
        <w:r w:rsidR="00854FE0">
          <w:rPr>
            <w:noProof/>
            <w:webHidden/>
          </w:rPr>
        </w:r>
        <w:r w:rsidR="00854FE0">
          <w:rPr>
            <w:noProof/>
            <w:webHidden/>
          </w:rPr>
          <w:fldChar w:fldCharType="separate"/>
        </w:r>
        <w:r w:rsidR="00854FE0">
          <w:rPr>
            <w:noProof/>
            <w:webHidden/>
          </w:rPr>
          <w:t>10</w:t>
        </w:r>
        <w:r w:rsidR="00854FE0">
          <w:rPr>
            <w:noProof/>
            <w:webHidden/>
          </w:rPr>
          <w:fldChar w:fldCharType="end"/>
        </w:r>
      </w:hyperlink>
    </w:p>
    <w:p w14:paraId="29F37569" w14:textId="77777777" w:rsidR="00854FE0" w:rsidRDefault="00CC5F25">
      <w:pPr>
        <w:pStyle w:val="TOC2"/>
        <w:rPr>
          <w:rFonts w:asciiTheme="minorHAnsi" w:eastAsiaTheme="minorEastAsia" w:hAnsiTheme="minorHAnsi" w:cstheme="minorBidi"/>
          <w:noProof/>
          <w:sz w:val="22"/>
          <w:szCs w:val="22"/>
        </w:rPr>
      </w:pPr>
      <w:hyperlink w:anchor="_Toc419626985" w:history="1">
        <w:r w:rsidR="00854FE0" w:rsidRPr="003547E6">
          <w:rPr>
            <w:rStyle w:val="Hyperlink"/>
            <w:i/>
            <w:noProof/>
          </w:rPr>
          <w:t>7.4</w:t>
        </w:r>
        <w:r w:rsidR="00854FE0">
          <w:rPr>
            <w:rFonts w:asciiTheme="minorHAnsi" w:eastAsiaTheme="minorEastAsia" w:hAnsiTheme="minorHAnsi" w:cstheme="minorBidi"/>
            <w:noProof/>
            <w:sz w:val="22"/>
            <w:szCs w:val="22"/>
          </w:rPr>
          <w:tab/>
        </w:r>
        <w:r w:rsidR="00854FE0" w:rsidRPr="003547E6">
          <w:rPr>
            <w:rStyle w:val="Hyperlink"/>
            <w:i/>
            <w:noProof/>
          </w:rPr>
          <w:t>Context</w:t>
        </w:r>
        <w:r w:rsidR="00854FE0">
          <w:rPr>
            <w:noProof/>
            <w:webHidden/>
          </w:rPr>
          <w:tab/>
        </w:r>
        <w:r w:rsidR="00854FE0">
          <w:rPr>
            <w:noProof/>
            <w:webHidden/>
          </w:rPr>
          <w:fldChar w:fldCharType="begin"/>
        </w:r>
        <w:r w:rsidR="00854FE0">
          <w:rPr>
            <w:noProof/>
            <w:webHidden/>
          </w:rPr>
          <w:instrText xml:space="preserve"> PAGEREF _Toc419626985 \h </w:instrText>
        </w:r>
        <w:r w:rsidR="00854FE0">
          <w:rPr>
            <w:noProof/>
            <w:webHidden/>
          </w:rPr>
        </w:r>
        <w:r w:rsidR="00854FE0">
          <w:rPr>
            <w:noProof/>
            <w:webHidden/>
          </w:rPr>
          <w:fldChar w:fldCharType="separate"/>
        </w:r>
        <w:r w:rsidR="00854FE0">
          <w:rPr>
            <w:noProof/>
            <w:webHidden/>
          </w:rPr>
          <w:t>10</w:t>
        </w:r>
        <w:r w:rsidR="00854FE0">
          <w:rPr>
            <w:noProof/>
            <w:webHidden/>
          </w:rPr>
          <w:fldChar w:fldCharType="end"/>
        </w:r>
      </w:hyperlink>
    </w:p>
    <w:p w14:paraId="7BEBFBDB" w14:textId="77777777" w:rsidR="00854FE0" w:rsidRDefault="00CC5F25">
      <w:pPr>
        <w:pStyle w:val="TOC2"/>
        <w:rPr>
          <w:rFonts w:asciiTheme="minorHAnsi" w:eastAsiaTheme="minorEastAsia" w:hAnsiTheme="minorHAnsi" w:cstheme="minorBidi"/>
          <w:noProof/>
          <w:sz w:val="22"/>
          <w:szCs w:val="22"/>
        </w:rPr>
      </w:pPr>
      <w:hyperlink w:anchor="_Toc419626986" w:history="1">
        <w:r w:rsidR="00854FE0" w:rsidRPr="003547E6">
          <w:rPr>
            <w:rStyle w:val="Hyperlink"/>
            <w:i/>
            <w:noProof/>
          </w:rPr>
          <w:t>7.5</w:t>
        </w:r>
        <w:r w:rsidR="00854FE0">
          <w:rPr>
            <w:rFonts w:asciiTheme="minorHAnsi" w:eastAsiaTheme="minorEastAsia" w:hAnsiTheme="minorHAnsi" w:cstheme="minorBidi"/>
            <w:noProof/>
            <w:sz w:val="22"/>
            <w:szCs w:val="22"/>
          </w:rPr>
          <w:tab/>
        </w:r>
        <w:r w:rsidR="00854FE0" w:rsidRPr="003547E6">
          <w:rPr>
            <w:rStyle w:val="Hyperlink"/>
            <w:i/>
            <w:noProof/>
          </w:rPr>
          <w:t xml:space="preserve">Entities </w:t>
        </w:r>
        <w:r w:rsidR="00854FE0" w:rsidRPr="003547E6">
          <w:rPr>
            <w:rStyle w:val="Hyperlink"/>
            <w:noProof/>
          </w:rPr>
          <w:t xml:space="preserve"> [SYNC]</w:t>
        </w:r>
        <w:r w:rsidR="00854FE0">
          <w:rPr>
            <w:noProof/>
            <w:webHidden/>
          </w:rPr>
          <w:tab/>
        </w:r>
        <w:r w:rsidR="00854FE0">
          <w:rPr>
            <w:noProof/>
            <w:webHidden/>
          </w:rPr>
          <w:fldChar w:fldCharType="begin"/>
        </w:r>
        <w:r w:rsidR="00854FE0">
          <w:rPr>
            <w:noProof/>
            <w:webHidden/>
          </w:rPr>
          <w:instrText xml:space="preserve"> PAGEREF _Toc419626986 \h </w:instrText>
        </w:r>
        <w:r w:rsidR="00854FE0">
          <w:rPr>
            <w:noProof/>
            <w:webHidden/>
          </w:rPr>
        </w:r>
        <w:r w:rsidR="00854FE0">
          <w:rPr>
            <w:noProof/>
            <w:webHidden/>
          </w:rPr>
          <w:fldChar w:fldCharType="separate"/>
        </w:r>
        <w:r w:rsidR="00854FE0">
          <w:rPr>
            <w:noProof/>
            <w:webHidden/>
          </w:rPr>
          <w:t>11</w:t>
        </w:r>
        <w:r w:rsidR="00854FE0">
          <w:rPr>
            <w:noProof/>
            <w:webHidden/>
          </w:rPr>
          <w:fldChar w:fldCharType="end"/>
        </w:r>
      </w:hyperlink>
    </w:p>
    <w:p w14:paraId="272A0209" w14:textId="77777777" w:rsidR="00854FE0" w:rsidRDefault="00CC5F25">
      <w:pPr>
        <w:pStyle w:val="TOC2"/>
        <w:rPr>
          <w:rFonts w:asciiTheme="minorHAnsi" w:eastAsiaTheme="minorEastAsia" w:hAnsiTheme="minorHAnsi" w:cstheme="minorBidi"/>
          <w:noProof/>
          <w:sz w:val="22"/>
          <w:szCs w:val="22"/>
        </w:rPr>
      </w:pPr>
      <w:hyperlink w:anchor="_Toc419626987" w:history="1">
        <w:r w:rsidR="00854FE0" w:rsidRPr="003547E6">
          <w:rPr>
            <w:rStyle w:val="Hyperlink"/>
            <w:i/>
            <w:noProof/>
          </w:rPr>
          <w:t>7.6</w:t>
        </w:r>
        <w:r w:rsidR="00854FE0">
          <w:rPr>
            <w:rFonts w:asciiTheme="minorHAnsi" w:eastAsiaTheme="minorEastAsia" w:hAnsiTheme="minorHAnsi" w:cstheme="minorBidi"/>
            <w:noProof/>
            <w:sz w:val="22"/>
            <w:szCs w:val="22"/>
          </w:rPr>
          <w:tab/>
        </w:r>
        <w:r w:rsidR="00854FE0" w:rsidRPr="003547E6">
          <w:rPr>
            <w:rStyle w:val="Hyperlink"/>
            <w:i/>
            <w:noProof/>
          </w:rPr>
          <w:t>Situations</w:t>
        </w:r>
        <w:r w:rsidR="00854FE0">
          <w:rPr>
            <w:noProof/>
            <w:webHidden/>
          </w:rPr>
          <w:tab/>
        </w:r>
        <w:r w:rsidR="00854FE0">
          <w:rPr>
            <w:noProof/>
            <w:webHidden/>
          </w:rPr>
          <w:fldChar w:fldCharType="begin"/>
        </w:r>
        <w:r w:rsidR="00854FE0">
          <w:rPr>
            <w:noProof/>
            <w:webHidden/>
          </w:rPr>
          <w:instrText xml:space="preserve"> PAGEREF _Toc419626987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119CE851" w14:textId="77777777" w:rsidR="00854FE0" w:rsidRDefault="00CC5F25">
      <w:pPr>
        <w:pStyle w:val="TOC2"/>
        <w:rPr>
          <w:rFonts w:asciiTheme="minorHAnsi" w:eastAsiaTheme="minorEastAsia" w:hAnsiTheme="minorHAnsi" w:cstheme="minorBidi"/>
          <w:noProof/>
          <w:sz w:val="22"/>
          <w:szCs w:val="22"/>
        </w:rPr>
      </w:pPr>
      <w:hyperlink w:anchor="_Toc419626988" w:history="1">
        <w:r w:rsidR="00854FE0" w:rsidRPr="003547E6">
          <w:rPr>
            <w:rStyle w:val="Hyperlink"/>
            <w:noProof/>
          </w:rPr>
          <w:t>7.7</w:t>
        </w:r>
        <w:r w:rsidR="00854FE0">
          <w:rPr>
            <w:rFonts w:asciiTheme="minorHAnsi" w:eastAsiaTheme="minorEastAsia" w:hAnsiTheme="minorHAnsi" w:cstheme="minorBidi"/>
            <w:noProof/>
            <w:sz w:val="22"/>
            <w:szCs w:val="22"/>
          </w:rPr>
          <w:tab/>
        </w:r>
        <w:r w:rsidR="00854FE0" w:rsidRPr="003547E6">
          <w:rPr>
            <w:rStyle w:val="Hyperlink"/>
            <w:noProof/>
          </w:rPr>
          <w:t>Relations</w:t>
        </w:r>
        <w:r w:rsidR="00854FE0">
          <w:rPr>
            <w:noProof/>
            <w:webHidden/>
          </w:rPr>
          <w:tab/>
        </w:r>
        <w:r w:rsidR="00854FE0">
          <w:rPr>
            <w:noProof/>
            <w:webHidden/>
          </w:rPr>
          <w:fldChar w:fldCharType="begin"/>
        </w:r>
        <w:r w:rsidR="00854FE0">
          <w:rPr>
            <w:noProof/>
            <w:webHidden/>
          </w:rPr>
          <w:instrText xml:space="preserve"> PAGEREF _Toc419626988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4B89251F" w14:textId="77777777" w:rsidR="00854FE0" w:rsidRDefault="00CC5F25">
      <w:pPr>
        <w:pStyle w:val="TOC3"/>
        <w:rPr>
          <w:rFonts w:asciiTheme="minorHAnsi" w:eastAsiaTheme="minorEastAsia" w:hAnsiTheme="minorHAnsi" w:cstheme="minorBidi"/>
          <w:noProof/>
          <w:sz w:val="22"/>
          <w:szCs w:val="22"/>
        </w:rPr>
      </w:pPr>
      <w:hyperlink w:anchor="_Toc419626989" w:history="1">
        <w:r w:rsidR="00854FE0" w:rsidRPr="003547E6">
          <w:rPr>
            <w:rStyle w:val="Hyperlink"/>
            <w:noProof/>
          </w:rPr>
          <w:t>7.7.1</w:t>
        </w:r>
        <w:r w:rsidR="00854FE0">
          <w:rPr>
            <w:rFonts w:asciiTheme="minorHAnsi" w:eastAsiaTheme="minorEastAsia" w:hAnsiTheme="minorHAnsi" w:cstheme="minorBidi"/>
            <w:noProof/>
            <w:sz w:val="22"/>
            <w:szCs w:val="22"/>
          </w:rPr>
          <w:tab/>
        </w:r>
        <w:r w:rsidR="00854FE0" w:rsidRPr="003547E6">
          <w:rPr>
            <w:rStyle w:val="Hyperlink"/>
            <w:noProof/>
          </w:rPr>
          <w:t>Directed Relations</w:t>
        </w:r>
        <w:r w:rsidR="00854FE0">
          <w:rPr>
            <w:noProof/>
            <w:webHidden/>
          </w:rPr>
          <w:tab/>
        </w:r>
        <w:r w:rsidR="00854FE0">
          <w:rPr>
            <w:noProof/>
            <w:webHidden/>
          </w:rPr>
          <w:fldChar w:fldCharType="begin"/>
        </w:r>
        <w:r w:rsidR="00854FE0">
          <w:rPr>
            <w:noProof/>
            <w:webHidden/>
          </w:rPr>
          <w:instrText xml:space="preserve"> PAGEREF _Toc419626989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6761EADB" w14:textId="77777777" w:rsidR="00854FE0" w:rsidRDefault="00CC5F25">
      <w:pPr>
        <w:pStyle w:val="TOC2"/>
        <w:rPr>
          <w:rFonts w:asciiTheme="minorHAnsi" w:eastAsiaTheme="minorEastAsia" w:hAnsiTheme="minorHAnsi" w:cstheme="minorBidi"/>
          <w:noProof/>
          <w:sz w:val="22"/>
          <w:szCs w:val="22"/>
        </w:rPr>
      </w:pPr>
      <w:hyperlink w:anchor="_Toc419626990" w:history="1">
        <w:r w:rsidR="00854FE0" w:rsidRPr="003547E6">
          <w:rPr>
            <w:rStyle w:val="Hyperlink"/>
            <w:i/>
            <w:noProof/>
          </w:rPr>
          <w:t>7.8</w:t>
        </w:r>
        <w:r w:rsidR="00854FE0">
          <w:rPr>
            <w:rFonts w:asciiTheme="minorHAnsi" w:eastAsiaTheme="minorEastAsia" w:hAnsiTheme="minorHAnsi" w:cstheme="minorBidi"/>
            <w:noProof/>
            <w:sz w:val="22"/>
            <w:szCs w:val="22"/>
          </w:rPr>
          <w:tab/>
        </w:r>
        <w:r w:rsidR="00854FE0" w:rsidRPr="003547E6">
          <w:rPr>
            <w:rStyle w:val="Hyperlink"/>
            <w:i/>
            <w:noProof/>
          </w:rPr>
          <w:t>Types</w:t>
        </w:r>
        <w:r w:rsidR="00854FE0">
          <w:rPr>
            <w:noProof/>
            <w:webHidden/>
          </w:rPr>
          <w:tab/>
        </w:r>
        <w:r w:rsidR="00854FE0">
          <w:rPr>
            <w:noProof/>
            <w:webHidden/>
          </w:rPr>
          <w:fldChar w:fldCharType="begin"/>
        </w:r>
        <w:r w:rsidR="00854FE0">
          <w:rPr>
            <w:noProof/>
            <w:webHidden/>
          </w:rPr>
          <w:instrText xml:space="preserve"> PAGEREF _Toc419626990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327BB02C" w14:textId="77777777" w:rsidR="00854FE0" w:rsidRDefault="00CC5F25">
      <w:pPr>
        <w:pStyle w:val="TOC3"/>
        <w:rPr>
          <w:rFonts w:asciiTheme="minorHAnsi" w:eastAsiaTheme="minorEastAsia" w:hAnsiTheme="minorHAnsi" w:cstheme="minorBidi"/>
          <w:noProof/>
          <w:sz w:val="22"/>
          <w:szCs w:val="22"/>
        </w:rPr>
      </w:pPr>
      <w:hyperlink w:anchor="_Toc419626991" w:history="1">
        <w:r w:rsidR="00854FE0" w:rsidRPr="003547E6">
          <w:rPr>
            <w:rStyle w:val="Hyperlink"/>
            <w:noProof/>
          </w:rPr>
          <w:t>7.8.1</w:t>
        </w:r>
        <w:r w:rsidR="00854FE0">
          <w:rPr>
            <w:rFonts w:asciiTheme="minorHAnsi" w:eastAsiaTheme="minorEastAsia" w:hAnsiTheme="minorHAnsi" w:cstheme="minorBidi"/>
            <w:noProof/>
            <w:sz w:val="22"/>
            <w:szCs w:val="22"/>
          </w:rPr>
          <w:tab/>
        </w:r>
        <w:r w:rsidR="00854FE0" w:rsidRPr="003547E6">
          <w:rPr>
            <w:rStyle w:val="Hyperlink"/>
            <w:noProof/>
          </w:rPr>
          <w:t>Individual Types [SYNC]</w:t>
        </w:r>
        <w:r w:rsidR="00854FE0">
          <w:rPr>
            <w:noProof/>
            <w:webHidden/>
          </w:rPr>
          <w:tab/>
        </w:r>
        <w:r w:rsidR="00854FE0">
          <w:rPr>
            <w:noProof/>
            <w:webHidden/>
          </w:rPr>
          <w:fldChar w:fldCharType="begin"/>
        </w:r>
        <w:r w:rsidR="00854FE0">
          <w:rPr>
            <w:noProof/>
            <w:webHidden/>
          </w:rPr>
          <w:instrText xml:space="preserve"> PAGEREF _Toc419626991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4E224EF1" w14:textId="77777777" w:rsidR="00854FE0" w:rsidRDefault="00CC5F25">
      <w:pPr>
        <w:pStyle w:val="TOC3"/>
        <w:rPr>
          <w:rFonts w:asciiTheme="minorHAnsi" w:eastAsiaTheme="minorEastAsia" w:hAnsiTheme="minorHAnsi" w:cstheme="minorBidi"/>
          <w:noProof/>
          <w:sz w:val="22"/>
          <w:szCs w:val="22"/>
        </w:rPr>
      </w:pPr>
      <w:hyperlink w:anchor="_Toc419626992" w:history="1">
        <w:r w:rsidR="00854FE0" w:rsidRPr="003547E6">
          <w:rPr>
            <w:rStyle w:val="Hyperlink"/>
            <w:noProof/>
          </w:rPr>
          <w:t>7.8.2</w:t>
        </w:r>
        <w:r w:rsidR="00854FE0">
          <w:rPr>
            <w:rFonts w:asciiTheme="minorHAnsi" w:eastAsiaTheme="minorEastAsia" w:hAnsiTheme="minorHAnsi" w:cstheme="minorBidi"/>
            <w:noProof/>
            <w:sz w:val="22"/>
            <w:szCs w:val="22"/>
          </w:rPr>
          <w:tab/>
        </w:r>
        <w:r w:rsidR="00854FE0" w:rsidRPr="003547E6">
          <w:rPr>
            <w:rStyle w:val="Hyperlink"/>
            <w:noProof/>
          </w:rPr>
          <w:t>Value types</w:t>
        </w:r>
        <w:r w:rsidR="00854FE0">
          <w:rPr>
            <w:noProof/>
            <w:webHidden/>
          </w:rPr>
          <w:tab/>
        </w:r>
        <w:r w:rsidR="00854FE0">
          <w:rPr>
            <w:noProof/>
            <w:webHidden/>
          </w:rPr>
          <w:fldChar w:fldCharType="begin"/>
        </w:r>
        <w:r w:rsidR="00854FE0">
          <w:rPr>
            <w:noProof/>
            <w:webHidden/>
          </w:rPr>
          <w:instrText xml:space="preserve"> PAGEREF _Toc419626992 \h </w:instrText>
        </w:r>
        <w:r w:rsidR="00854FE0">
          <w:rPr>
            <w:noProof/>
            <w:webHidden/>
          </w:rPr>
        </w:r>
        <w:r w:rsidR="00854FE0">
          <w:rPr>
            <w:noProof/>
            <w:webHidden/>
          </w:rPr>
          <w:fldChar w:fldCharType="separate"/>
        </w:r>
        <w:r w:rsidR="00854FE0">
          <w:rPr>
            <w:noProof/>
            <w:webHidden/>
          </w:rPr>
          <w:t>12</w:t>
        </w:r>
        <w:r w:rsidR="00854FE0">
          <w:rPr>
            <w:noProof/>
            <w:webHidden/>
          </w:rPr>
          <w:fldChar w:fldCharType="end"/>
        </w:r>
      </w:hyperlink>
    </w:p>
    <w:p w14:paraId="153B4DEB" w14:textId="77777777" w:rsidR="00854FE0" w:rsidRDefault="00CC5F25">
      <w:pPr>
        <w:pStyle w:val="TOC3"/>
        <w:rPr>
          <w:rFonts w:asciiTheme="minorHAnsi" w:eastAsiaTheme="minorEastAsia" w:hAnsiTheme="minorHAnsi" w:cstheme="minorBidi"/>
          <w:noProof/>
          <w:sz w:val="22"/>
          <w:szCs w:val="22"/>
        </w:rPr>
      </w:pPr>
      <w:hyperlink w:anchor="_Toc419626993" w:history="1">
        <w:r w:rsidR="00854FE0" w:rsidRPr="003547E6">
          <w:rPr>
            <w:rStyle w:val="Hyperlink"/>
            <w:noProof/>
          </w:rPr>
          <w:t>7.8.3</w:t>
        </w:r>
        <w:r w:rsidR="00854FE0">
          <w:rPr>
            <w:rFonts w:asciiTheme="minorHAnsi" w:eastAsiaTheme="minorEastAsia" w:hAnsiTheme="minorHAnsi" w:cstheme="minorBidi"/>
            <w:noProof/>
            <w:sz w:val="22"/>
            <w:szCs w:val="22"/>
          </w:rPr>
          <w:tab/>
        </w:r>
        <w:r w:rsidR="00854FE0" w:rsidRPr="003547E6">
          <w:rPr>
            <w:rStyle w:val="Hyperlink"/>
            <w:noProof/>
          </w:rPr>
          <w:t>Situation Types &amp; Situational Roles</w:t>
        </w:r>
        <w:r w:rsidR="00854FE0">
          <w:rPr>
            <w:noProof/>
            <w:webHidden/>
          </w:rPr>
          <w:tab/>
        </w:r>
        <w:r w:rsidR="00854FE0">
          <w:rPr>
            <w:noProof/>
            <w:webHidden/>
          </w:rPr>
          <w:fldChar w:fldCharType="begin"/>
        </w:r>
        <w:r w:rsidR="00854FE0">
          <w:rPr>
            <w:noProof/>
            <w:webHidden/>
          </w:rPr>
          <w:instrText xml:space="preserve"> PAGEREF _Toc419626993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1F28E619" w14:textId="77777777" w:rsidR="00854FE0" w:rsidRDefault="00CC5F25">
      <w:pPr>
        <w:pStyle w:val="TOC3"/>
        <w:rPr>
          <w:rFonts w:asciiTheme="minorHAnsi" w:eastAsiaTheme="minorEastAsia" w:hAnsiTheme="minorHAnsi" w:cstheme="minorBidi"/>
          <w:noProof/>
          <w:sz w:val="22"/>
          <w:szCs w:val="22"/>
        </w:rPr>
      </w:pPr>
      <w:hyperlink w:anchor="_Toc419626994" w:history="1">
        <w:r w:rsidR="00854FE0" w:rsidRPr="003547E6">
          <w:rPr>
            <w:rStyle w:val="Hyperlink"/>
            <w:noProof/>
          </w:rPr>
          <w:t>7.8.4</w:t>
        </w:r>
        <w:r w:rsidR="00854FE0">
          <w:rPr>
            <w:rFonts w:asciiTheme="minorHAnsi" w:eastAsiaTheme="minorEastAsia" w:hAnsiTheme="minorHAnsi" w:cstheme="minorBidi"/>
            <w:noProof/>
            <w:sz w:val="22"/>
            <w:szCs w:val="22"/>
          </w:rPr>
          <w:tab/>
        </w:r>
        <w:r w:rsidR="00854FE0" w:rsidRPr="003547E6">
          <w:rPr>
            <w:rStyle w:val="Hyperlink"/>
            <w:noProof/>
          </w:rPr>
          <w:t>Relation Types</w:t>
        </w:r>
        <w:r w:rsidR="00854FE0">
          <w:rPr>
            <w:noProof/>
            <w:webHidden/>
          </w:rPr>
          <w:tab/>
        </w:r>
        <w:r w:rsidR="00854FE0">
          <w:rPr>
            <w:noProof/>
            <w:webHidden/>
          </w:rPr>
          <w:fldChar w:fldCharType="begin"/>
        </w:r>
        <w:r w:rsidR="00854FE0">
          <w:rPr>
            <w:noProof/>
            <w:webHidden/>
          </w:rPr>
          <w:instrText xml:space="preserve"> PAGEREF _Toc419626994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7F10099F" w14:textId="77777777" w:rsidR="00854FE0" w:rsidRDefault="00CC5F25">
      <w:pPr>
        <w:pStyle w:val="TOC3"/>
        <w:rPr>
          <w:rFonts w:asciiTheme="minorHAnsi" w:eastAsiaTheme="minorEastAsia" w:hAnsiTheme="minorHAnsi" w:cstheme="minorBidi"/>
          <w:noProof/>
          <w:sz w:val="22"/>
          <w:szCs w:val="22"/>
        </w:rPr>
      </w:pPr>
      <w:hyperlink w:anchor="_Toc419626995" w:history="1">
        <w:r w:rsidR="00854FE0" w:rsidRPr="003547E6">
          <w:rPr>
            <w:rStyle w:val="Hyperlink"/>
            <w:noProof/>
          </w:rPr>
          <w:t>7.8.5</w:t>
        </w:r>
        <w:r w:rsidR="00854FE0">
          <w:rPr>
            <w:rFonts w:asciiTheme="minorHAnsi" w:eastAsiaTheme="minorEastAsia" w:hAnsiTheme="minorHAnsi" w:cstheme="minorBidi"/>
            <w:noProof/>
            <w:sz w:val="22"/>
            <w:szCs w:val="22"/>
          </w:rPr>
          <w:tab/>
        </w:r>
        <w:r w:rsidR="00854FE0" w:rsidRPr="003547E6">
          <w:rPr>
            <w:rStyle w:val="Hyperlink"/>
            <w:noProof/>
          </w:rPr>
          <w:t>Potential Roles</w:t>
        </w:r>
        <w:r w:rsidR="00854FE0">
          <w:rPr>
            <w:noProof/>
            <w:webHidden/>
          </w:rPr>
          <w:tab/>
        </w:r>
        <w:r w:rsidR="00854FE0">
          <w:rPr>
            <w:noProof/>
            <w:webHidden/>
          </w:rPr>
          <w:fldChar w:fldCharType="begin"/>
        </w:r>
        <w:r w:rsidR="00854FE0">
          <w:rPr>
            <w:noProof/>
            <w:webHidden/>
          </w:rPr>
          <w:instrText xml:space="preserve"> PAGEREF _Toc419626995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254E0FF9" w14:textId="77777777" w:rsidR="00854FE0" w:rsidRDefault="00CC5F25">
      <w:pPr>
        <w:pStyle w:val="TOC2"/>
        <w:rPr>
          <w:rFonts w:asciiTheme="minorHAnsi" w:eastAsiaTheme="minorEastAsia" w:hAnsiTheme="minorHAnsi" w:cstheme="minorBidi"/>
          <w:noProof/>
          <w:sz w:val="22"/>
          <w:szCs w:val="22"/>
        </w:rPr>
      </w:pPr>
      <w:hyperlink w:anchor="_Toc419626996" w:history="1">
        <w:r w:rsidR="00854FE0" w:rsidRPr="003547E6">
          <w:rPr>
            <w:rStyle w:val="Hyperlink"/>
            <w:noProof/>
          </w:rPr>
          <w:t>7.9</w:t>
        </w:r>
        <w:r w:rsidR="00854FE0">
          <w:rPr>
            <w:rFonts w:asciiTheme="minorHAnsi" w:eastAsiaTheme="minorEastAsia" w:hAnsiTheme="minorHAnsi" w:cstheme="minorBidi"/>
            <w:noProof/>
            <w:sz w:val="22"/>
            <w:szCs w:val="22"/>
          </w:rPr>
          <w:tab/>
        </w:r>
        <w:r w:rsidR="00854FE0" w:rsidRPr="003547E6">
          <w:rPr>
            <w:rStyle w:val="Hyperlink"/>
            <w:noProof/>
          </w:rPr>
          <w:t>Rules</w:t>
        </w:r>
        <w:r w:rsidR="00854FE0">
          <w:rPr>
            <w:noProof/>
            <w:webHidden/>
          </w:rPr>
          <w:tab/>
        </w:r>
        <w:r w:rsidR="00854FE0">
          <w:rPr>
            <w:noProof/>
            <w:webHidden/>
          </w:rPr>
          <w:fldChar w:fldCharType="begin"/>
        </w:r>
        <w:r w:rsidR="00854FE0">
          <w:rPr>
            <w:noProof/>
            <w:webHidden/>
          </w:rPr>
          <w:instrText xml:space="preserve"> PAGEREF _Toc419626996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3EC79CFF" w14:textId="77777777" w:rsidR="00854FE0" w:rsidRDefault="00CC5F25">
      <w:pPr>
        <w:pStyle w:val="TOC3"/>
        <w:rPr>
          <w:rFonts w:asciiTheme="minorHAnsi" w:eastAsiaTheme="minorEastAsia" w:hAnsiTheme="minorHAnsi" w:cstheme="minorBidi"/>
          <w:noProof/>
          <w:sz w:val="22"/>
          <w:szCs w:val="22"/>
        </w:rPr>
      </w:pPr>
      <w:hyperlink w:anchor="_Toc419626997" w:history="1">
        <w:r w:rsidR="00854FE0" w:rsidRPr="003547E6">
          <w:rPr>
            <w:rStyle w:val="Hyperlink"/>
            <w:noProof/>
          </w:rPr>
          <w:t>7.9.1</w:t>
        </w:r>
        <w:r w:rsidR="00854FE0">
          <w:rPr>
            <w:rFonts w:asciiTheme="minorHAnsi" w:eastAsiaTheme="minorEastAsia" w:hAnsiTheme="minorHAnsi" w:cstheme="minorBidi"/>
            <w:noProof/>
            <w:sz w:val="22"/>
            <w:szCs w:val="22"/>
          </w:rPr>
          <w:tab/>
        </w:r>
        <w:r w:rsidR="00854FE0" w:rsidRPr="003547E6">
          <w:rPr>
            <w:rStyle w:val="Hyperlink"/>
            <w:noProof/>
          </w:rPr>
          <w:t>Production Rules</w:t>
        </w:r>
        <w:r w:rsidR="00854FE0">
          <w:rPr>
            <w:noProof/>
            <w:webHidden/>
          </w:rPr>
          <w:tab/>
        </w:r>
        <w:r w:rsidR="00854FE0">
          <w:rPr>
            <w:noProof/>
            <w:webHidden/>
          </w:rPr>
          <w:fldChar w:fldCharType="begin"/>
        </w:r>
        <w:r w:rsidR="00854FE0">
          <w:rPr>
            <w:noProof/>
            <w:webHidden/>
          </w:rPr>
          <w:instrText xml:space="preserve"> PAGEREF _Toc419626997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0ADEBECD" w14:textId="77777777" w:rsidR="00854FE0" w:rsidRDefault="00CC5F25">
      <w:pPr>
        <w:pStyle w:val="TOC3"/>
        <w:rPr>
          <w:rFonts w:asciiTheme="minorHAnsi" w:eastAsiaTheme="minorEastAsia" w:hAnsiTheme="minorHAnsi" w:cstheme="minorBidi"/>
          <w:noProof/>
          <w:sz w:val="22"/>
          <w:szCs w:val="22"/>
        </w:rPr>
      </w:pPr>
      <w:hyperlink w:anchor="_Toc419626998" w:history="1">
        <w:r w:rsidR="00854FE0" w:rsidRPr="003547E6">
          <w:rPr>
            <w:rStyle w:val="Hyperlink"/>
            <w:noProof/>
          </w:rPr>
          <w:t>7.9.2</w:t>
        </w:r>
        <w:r w:rsidR="00854FE0">
          <w:rPr>
            <w:rFonts w:asciiTheme="minorHAnsi" w:eastAsiaTheme="minorEastAsia" w:hAnsiTheme="minorHAnsi" w:cstheme="minorBidi"/>
            <w:noProof/>
            <w:sz w:val="22"/>
            <w:szCs w:val="22"/>
          </w:rPr>
          <w:tab/>
        </w:r>
        <w:r w:rsidR="00854FE0" w:rsidRPr="003547E6">
          <w:rPr>
            <w:rStyle w:val="Hyperlink"/>
            <w:noProof/>
          </w:rPr>
          <w:t>As-A Rule</w:t>
        </w:r>
        <w:r w:rsidR="00854FE0">
          <w:rPr>
            <w:noProof/>
            <w:webHidden/>
          </w:rPr>
          <w:tab/>
        </w:r>
        <w:r w:rsidR="00854FE0">
          <w:rPr>
            <w:noProof/>
            <w:webHidden/>
          </w:rPr>
          <w:fldChar w:fldCharType="begin"/>
        </w:r>
        <w:r w:rsidR="00854FE0">
          <w:rPr>
            <w:noProof/>
            <w:webHidden/>
          </w:rPr>
          <w:instrText xml:space="preserve"> PAGEREF _Toc419626998 \h </w:instrText>
        </w:r>
        <w:r w:rsidR="00854FE0">
          <w:rPr>
            <w:noProof/>
            <w:webHidden/>
          </w:rPr>
        </w:r>
        <w:r w:rsidR="00854FE0">
          <w:rPr>
            <w:noProof/>
            <w:webHidden/>
          </w:rPr>
          <w:fldChar w:fldCharType="separate"/>
        </w:r>
        <w:r w:rsidR="00854FE0">
          <w:rPr>
            <w:noProof/>
            <w:webHidden/>
          </w:rPr>
          <w:t>13</w:t>
        </w:r>
        <w:r w:rsidR="00854FE0">
          <w:rPr>
            <w:noProof/>
            <w:webHidden/>
          </w:rPr>
          <w:fldChar w:fldCharType="end"/>
        </w:r>
      </w:hyperlink>
    </w:p>
    <w:p w14:paraId="1E4A81FC" w14:textId="77777777" w:rsidR="00854FE0" w:rsidRDefault="00CC5F25">
      <w:pPr>
        <w:pStyle w:val="TOC3"/>
        <w:rPr>
          <w:rFonts w:asciiTheme="minorHAnsi" w:eastAsiaTheme="minorEastAsia" w:hAnsiTheme="minorHAnsi" w:cstheme="minorBidi"/>
          <w:noProof/>
          <w:sz w:val="22"/>
          <w:szCs w:val="22"/>
        </w:rPr>
      </w:pPr>
      <w:hyperlink w:anchor="_Toc419626999" w:history="1">
        <w:r w:rsidR="00854FE0" w:rsidRPr="003547E6">
          <w:rPr>
            <w:rStyle w:val="Hyperlink"/>
            <w:noProof/>
          </w:rPr>
          <w:t>7.9.3</w:t>
        </w:r>
        <w:r w:rsidR="00854FE0">
          <w:rPr>
            <w:rFonts w:asciiTheme="minorHAnsi" w:eastAsiaTheme="minorEastAsia" w:hAnsiTheme="minorHAnsi" w:cstheme="minorBidi"/>
            <w:noProof/>
            <w:sz w:val="22"/>
            <w:szCs w:val="22"/>
          </w:rPr>
          <w:tab/>
        </w:r>
        <w:r w:rsidR="00854FE0" w:rsidRPr="003547E6">
          <w:rPr>
            <w:rStyle w:val="Hyperlink"/>
            <w:noProof/>
          </w:rPr>
          <w:t>Logical Grounding Rules</w:t>
        </w:r>
        <w:r w:rsidR="00854FE0">
          <w:rPr>
            <w:noProof/>
            <w:webHidden/>
          </w:rPr>
          <w:tab/>
        </w:r>
        <w:r w:rsidR="00854FE0">
          <w:rPr>
            <w:noProof/>
            <w:webHidden/>
          </w:rPr>
          <w:fldChar w:fldCharType="begin"/>
        </w:r>
        <w:r w:rsidR="00854FE0">
          <w:rPr>
            <w:noProof/>
            <w:webHidden/>
          </w:rPr>
          <w:instrText xml:space="preserve"> PAGEREF _Toc419626999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2B696D46" w14:textId="77777777" w:rsidR="00854FE0" w:rsidRDefault="00CC5F25">
      <w:pPr>
        <w:pStyle w:val="TOC3"/>
        <w:rPr>
          <w:rFonts w:asciiTheme="minorHAnsi" w:eastAsiaTheme="minorEastAsia" w:hAnsiTheme="minorHAnsi" w:cstheme="minorBidi"/>
          <w:noProof/>
          <w:sz w:val="22"/>
          <w:szCs w:val="22"/>
        </w:rPr>
      </w:pPr>
      <w:hyperlink w:anchor="_Toc419627000" w:history="1">
        <w:r w:rsidR="00854FE0" w:rsidRPr="003547E6">
          <w:rPr>
            <w:rStyle w:val="Hyperlink"/>
            <w:noProof/>
          </w:rPr>
          <w:t>7.9.4</w:t>
        </w:r>
        <w:r w:rsidR="00854FE0">
          <w:rPr>
            <w:rFonts w:asciiTheme="minorHAnsi" w:eastAsiaTheme="minorEastAsia" w:hAnsiTheme="minorHAnsi" w:cstheme="minorBidi"/>
            <w:noProof/>
            <w:sz w:val="22"/>
            <w:szCs w:val="22"/>
          </w:rPr>
          <w:tab/>
        </w:r>
        <w:r w:rsidR="00854FE0" w:rsidRPr="003547E6">
          <w:rPr>
            <w:rStyle w:val="Hyperlink"/>
            <w:noProof/>
          </w:rPr>
          <w:t>Constraints</w:t>
        </w:r>
        <w:r w:rsidR="00854FE0">
          <w:rPr>
            <w:noProof/>
            <w:webHidden/>
          </w:rPr>
          <w:tab/>
        </w:r>
        <w:r w:rsidR="00854FE0">
          <w:rPr>
            <w:noProof/>
            <w:webHidden/>
          </w:rPr>
          <w:fldChar w:fldCharType="begin"/>
        </w:r>
        <w:r w:rsidR="00854FE0">
          <w:rPr>
            <w:noProof/>
            <w:webHidden/>
          </w:rPr>
          <w:instrText xml:space="preserve"> PAGEREF _Toc419627000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0691F046" w14:textId="77777777" w:rsidR="00854FE0" w:rsidRDefault="00CC5F25">
      <w:pPr>
        <w:pStyle w:val="TOC3"/>
        <w:rPr>
          <w:rFonts w:asciiTheme="minorHAnsi" w:eastAsiaTheme="minorEastAsia" w:hAnsiTheme="minorHAnsi" w:cstheme="minorBidi"/>
          <w:noProof/>
          <w:sz w:val="22"/>
          <w:szCs w:val="22"/>
        </w:rPr>
      </w:pPr>
      <w:hyperlink w:anchor="_Toc419627001" w:history="1">
        <w:r w:rsidR="00854FE0" w:rsidRPr="003547E6">
          <w:rPr>
            <w:rStyle w:val="Hyperlink"/>
            <w:noProof/>
          </w:rPr>
          <w:t>7.9.5</w:t>
        </w:r>
        <w:r w:rsidR="00854FE0">
          <w:rPr>
            <w:rFonts w:asciiTheme="minorHAnsi" w:eastAsiaTheme="minorEastAsia" w:hAnsiTheme="minorHAnsi" w:cstheme="minorBidi"/>
            <w:noProof/>
            <w:sz w:val="22"/>
            <w:szCs w:val="22"/>
          </w:rPr>
          <w:tab/>
        </w:r>
        <w:r w:rsidR="00854FE0" w:rsidRPr="003547E6">
          <w:rPr>
            <w:rStyle w:val="Hyperlink"/>
            <w:noProof/>
          </w:rPr>
          <w:t>General Constraints</w:t>
        </w:r>
        <w:r w:rsidR="00854FE0">
          <w:rPr>
            <w:noProof/>
            <w:webHidden/>
          </w:rPr>
          <w:tab/>
        </w:r>
        <w:r w:rsidR="00854FE0">
          <w:rPr>
            <w:noProof/>
            <w:webHidden/>
          </w:rPr>
          <w:fldChar w:fldCharType="begin"/>
        </w:r>
        <w:r w:rsidR="00854FE0">
          <w:rPr>
            <w:noProof/>
            <w:webHidden/>
          </w:rPr>
          <w:instrText xml:space="preserve"> PAGEREF _Toc419627001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27BB58BD" w14:textId="77777777" w:rsidR="00854FE0" w:rsidRDefault="00CC5F25">
      <w:pPr>
        <w:pStyle w:val="TOC3"/>
        <w:rPr>
          <w:rFonts w:asciiTheme="minorHAnsi" w:eastAsiaTheme="minorEastAsia" w:hAnsiTheme="minorHAnsi" w:cstheme="minorBidi"/>
          <w:noProof/>
          <w:sz w:val="22"/>
          <w:szCs w:val="22"/>
        </w:rPr>
      </w:pPr>
      <w:hyperlink w:anchor="_Toc419627002" w:history="1">
        <w:r w:rsidR="00854FE0" w:rsidRPr="003547E6">
          <w:rPr>
            <w:rStyle w:val="Hyperlink"/>
            <w:noProof/>
          </w:rPr>
          <w:t>7.9.6</w:t>
        </w:r>
        <w:r w:rsidR="00854FE0">
          <w:rPr>
            <w:rFonts w:asciiTheme="minorHAnsi" w:eastAsiaTheme="minorEastAsia" w:hAnsiTheme="minorHAnsi" w:cstheme="minorBidi"/>
            <w:noProof/>
            <w:sz w:val="22"/>
            <w:szCs w:val="22"/>
          </w:rPr>
          <w:tab/>
        </w:r>
        <w:r w:rsidR="00854FE0" w:rsidRPr="003547E6">
          <w:rPr>
            <w:rStyle w:val="Hyperlink"/>
            <w:noProof/>
          </w:rPr>
          <w:t>Multiplicity Constraints</w:t>
        </w:r>
        <w:r w:rsidR="00854FE0">
          <w:rPr>
            <w:noProof/>
            <w:webHidden/>
          </w:rPr>
          <w:tab/>
        </w:r>
        <w:r w:rsidR="00854FE0">
          <w:rPr>
            <w:noProof/>
            <w:webHidden/>
          </w:rPr>
          <w:fldChar w:fldCharType="begin"/>
        </w:r>
        <w:r w:rsidR="00854FE0">
          <w:rPr>
            <w:noProof/>
            <w:webHidden/>
          </w:rPr>
          <w:instrText xml:space="preserve"> PAGEREF _Toc419627002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5948240C" w14:textId="77777777" w:rsidR="00854FE0" w:rsidRDefault="00CC5F25">
      <w:pPr>
        <w:pStyle w:val="TOC3"/>
        <w:rPr>
          <w:rFonts w:asciiTheme="minorHAnsi" w:eastAsiaTheme="minorEastAsia" w:hAnsiTheme="minorHAnsi" w:cstheme="minorBidi"/>
          <w:noProof/>
          <w:sz w:val="22"/>
          <w:szCs w:val="22"/>
        </w:rPr>
      </w:pPr>
      <w:hyperlink w:anchor="_Toc419627003" w:history="1">
        <w:r w:rsidR="00854FE0" w:rsidRPr="003547E6">
          <w:rPr>
            <w:rStyle w:val="Hyperlink"/>
            <w:noProof/>
          </w:rPr>
          <w:t>7.9.7</w:t>
        </w:r>
        <w:r w:rsidR="00854FE0">
          <w:rPr>
            <w:rFonts w:asciiTheme="minorHAnsi" w:eastAsiaTheme="minorEastAsia" w:hAnsiTheme="minorHAnsi" w:cstheme="minorBidi"/>
            <w:noProof/>
            <w:sz w:val="22"/>
            <w:szCs w:val="22"/>
          </w:rPr>
          <w:tab/>
        </w:r>
        <w:r w:rsidR="00854FE0" w:rsidRPr="003547E6">
          <w:rPr>
            <w:rStyle w:val="Hyperlink"/>
            <w:noProof/>
          </w:rPr>
          <w:t>Uniqueness Constraints</w:t>
        </w:r>
        <w:r w:rsidR="00854FE0">
          <w:rPr>
            <w:noProof/>
            <w:webHidden/>
          </w:rPr>
          <w:tab/>
        </w:r>
        <w:r w:rsidR="00854FE0">
          <w:rPr>
            <w:noProof/>
            <w:webHidden/>
          </w:rPr>
          <w:fldChar w:fldCharType="begin"/>
        </w:r>
        <w:r w:rsidR="00854FE0">
          <w:rPr>
            <w:noProof/>
            <w:webHidden/>
          </w:rPr>
          <w:instrText xml:space="preserve"> PAGEREF _Toc419627003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3F9BD4F3" w14:textId="77777777" w:rsidR="00854FE0" w:rsidRDefault="00CC5F25">
      <w:pPr>
        <w:pStyle w:val="TOC2"/>
        <w:rPr>
          <w:rFonts w:asciiTheme="minorHAnsi" w:eastAsiaTheme="minorEastAsia" w:hAnsiTheme="minorHAnsi" w:cstheme="minorBidi"/>
          <w:noProof/>
          <w:sz w:val="22"/>
          <w:szCs w:val="22"/>
        </w:rPr>
      </w:pPr>
      <w:hyperlink w:anchor="_Toc419627004" w:history="1">
        <w:r w:rsidR="00854FE0" w:rsidRPr="003547E6">
          <w:rPr>
            <w:rStyle w:val="Hyperlink"/>
            <w:noProof/>
          </w:rPr>
          <w:t>7.10</w:t>
        </w:r>
        <w:r w:rsidR="00854FE0">
          <w:rPr>
            <w:rFonts w:asciiTheme="minorHAnsi" w:eastAsiaTheme="minorEastAsia" w:hAnsiTheme="minorHAnsi" w:cstheme="minorBidi"/>
            <w:noProof/>
            <w:sz w:val="22"/>
            <w:szCs w:val="22"/>
          </w:rPr>
          <w:tab/>
        </w:r>
        <w:r w:rsidR="00854FE0" w:rsidRPr="003547E6">
          <w:rPr>
            <w:rStyle w:val="Hyperlink"/>
            <w:noProof/>
          </w:rPr>
          <w:t>Quantifiers</w:t>
        </w:r>
        <w:r w:rsidR="00854FE0">
          <w:rPr>
            <w:noProof/>
            <w:webHidden/>
          </w:rPr>
          <w:tab/>
        </w:r>
        <w:r w:rsidR="00854FE0">
          <w:rPr>
            <w:noProof/>
            <w:webHidden/>
          </w:rPr>
          <w:fldChar w:fldCharType="begin"/>
        </w:r>
        <w:r w:rsidR="00854FE0">
          <w:rPr>
            <w:noProof/>
            <w:webHidden/>
          </w:rPr>
          <w:instrText xml:space="preserve"> PAGEREF _Toc419627004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58453A07" w14:textId="77777777" w:rsidR="00854FE0" w:rsidRDefault="00CC5F25">
      <w:pPr>
        <w:pStyle w:val="TOC2"/>
        <w:rPr>
          <w:rFonts w:asciiTheme="minorHAnsi" w:eastAsiaTheme="minorEastAsia" w:hAnsiTheme="minorHAnsi" w:cstheme="minorBidi"/>
          <w:noProof/>
          <w:sz w:val="22"/>
          <w:szCs w:val="22"/>
        </w:rPr>
      </w:pPr>
      <w:hyperlink w:anchor="_Toc419627005" w:history="1">
        <w:r w:rsidR="00854FE0" w:rsidRPr="003547E6">
          <w:rPr>
            <w:rStyle w:val="Hyperlink"/>
            <w:noProof/>
          </w:rPr>
          <w:t>7.11</w:t>
        </w:r>
        <w:r w:rsidR="00854FE0">
          <w:rPr>
            <w:rFonts w:asciiTheme="minorHAnsi" w:eastAsiaTheme="minorEastAsia" w:hAnsiTheme="minorHAnsi" w:cstheme="minorBidi"/>
            <w:noProof/>
            <w:sz w:val="22"/>
            <w:szCs w:val="22"/>
          </w:rPr>
          <w:tab/>
        </w:r>
        <w:r w:rsidR="00854FE0" w:rsidRPr="003547E6">
          <w:rPr>
            <w:rStyle w:val="Hyperlink"/>
            <w:noProof/>
          </w:rPr>
          <w:t>Expressions</w:t>
        </w:r>
        <w:r w:rsidR="00854FE0">
          <w:rPr>
            <w:noProof/>
            <w:webHidden/>
          </w:rPr>
          <w:tab/>
        </w:r>
        <w:r w:rsidR="00854FE0">
          <w:rPr>
            <w:noProof/>
            <w:webHidden/>
          </w:rPr>
          <w:fldChar w:fldCharType="begin"/>
        </w:r>
        <w:r w:rsidR="00854FE0">
          <w:rPr>
            <w:noProof/>
            <w:webHidden/>
          </w:rPr>
          <w:instrText xml:space="preserve"> PAGEREF _Toc419627005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72D010E1" w14:textId="77777777" w:rsidR="00854FE0" w:rsidRDefault="00CC5F25">
      <w:pPr>
        <w:pStyle w:val="TOC2"/>
        <w:rPr>
          <w:rFonts w:asciiTheme="minorHAnsi" w:eastAsiaTheme="minorEastAsia" w:hAnsiTheme="minorHAnsi" w:cstheme="minorBidi"/>
          <w:noProof/>
          <w:sz w:val="22"/>
          <w:szCs w:val="22"/>
        </w:rPr>
      </w:pPr>
      <w:hyperlink w:anchor="_Toc419627006" w:history="1">
        <w:r w:rsidR="00854FE0" w:rsidRPr="003547E6">
          <w:rPr>
            <w:rStyle w:val="Hyperlink"/>
            <w:noProof/>
          </w:rPr>
          <w:t>7.12</w:t>
        </w:r>
        <w:r w:rsidR="00854FE0">
          <w:rPr>
            <w:rFonts w:asciiTheme="minorHAnsi" w:eastAsiaTheme="minorEastAsia" w:hAnsiTheme="minorHAnsi" w:cstheme="minorBidi"/>
            <w:noProof/>
            <w:sz w:val="22"/>
            <w:szCs w:val="22"/>
          </w:rPr>
          <w:tab/>
        </w:r>
        <w:r w:rsidR="00854FE0" w:rsidRPr="003547E6">
          <w:rPr>
            <w:rStyle w:val="Hyperlink"/>
            <w:noProof/>
          </w:rPr>
          <w:t>Properties &amp; Units</w:t>
        </w:r>
        <w:r w:rsidR="00854FE0">
          <w:rPr>
            <w:noProof/>
            <w:webHidden/>
          </w:rPr>
          <w:tab/>
        </w:r>
        <w:r w:rsidR="00854FE0">
          <w:rPr>
            <w:noProof/>
            <w:webHidden/>
          </w:rPr>
          <w:fldChar w:fldCharType="begin"/>
        </w:r>
        <w:r w:rsidR="00854FE0">
          <w:rPr>
            <w:noProof/>
            <w:webHidden/>
          </w:rPr>
          <w:instrText xml:space="preserve"> PAGEREF _Toc419627006 \h </w:instrText>
        </w:r>
        <w:r w:rsidR="00854FE0">
          <w:rPr>
            <w:noProof/>
            <w:webHidden/>
          </w:rPr>
        </w:r>
        <w:r w:rsidR="00854FE0">
          <w:rPr>
            <w:noProof/>
            <w:webHidden/>
          </w:rPr>
          <w:fldChar w:fldCharType="separate"/>
        </w:r>
        <w:r w:rsidR="00854FE0">
          <w:rPr>
            <w:noProof/>
            <w:webHidden/>
          </w:rPr>
          <w:t>14</w:t>
        </w:r>
        <w:r w:rsidR="00854FE0">
          <w:rPr>
            <w:noProof/>
            <w:webHidden/>
          </w:rPr>
          <w:fldChar w:fldCharType="end"/>
        </w:r>
      </w:hyperlink>
    </w:p>
    <w:p w14:paraId="33248EFC" w14:textId="77777777" w:rsidR="00854FE0" w:rsidRDefault="00CC5F25">
      <w:pPr>
        <w:pStyle w:val="TOC2"/>
        <w:rPr>
          <w:rFonts w:asciiTheme="minorHAnsi" w:eastAsiaTheme="minorEastAsia" w:hAnsiTheme="minorHAnsi" w:cstheme="minorBidi"/>
          <w:noProof/>
          <w:sz w:val="22"/>
          <w:szCs w:val="22"/>
        </w:rPr>
      </w:pPr>
      <w:hyperlink w:anchor="_Toc419627007" w:history="1">
        <w:r w:rsidR="00854FE0" w:rsidRPr="003547E6">
          <w:rPr>
            <w:rStyle w:val="Hyperlink"/>
            <w:noProof/>
          </w:rPr>
          <w:t>7.13</w:t>
        </w:r>
        <w:r w:rsidR="00854FE0">
          <w:rPr>
            <w:rFonts w:asciiTheme="minorHAnsi" w:eastAsiaTheme="minorEastAsia" w:hAnsiTheme="minorHAnsi" w:cstheme="minorBidi"/>
            <w:noProof/>
            <w:sz w:val="22"/>
            <w:szCs w:val="22"/>
          </w:rPr>
          <w:tab/>
        </w:r>
        <w:r w:rsidR="00854FE0" w:rsidRPr="003547E6">
          <w:rPr>
            <w:rStyle w:val="Hyperlink"/>
            <w:noProof/>
          </w:rPr>
          <w:t>Naming</w:t>
        </w:r>
        <w:r w:rsidR="00854FE0">
          <w:rPr>
            <w:noProof/>
            <w:webHidden/>
          </w:rPr>
          <w:tab/>
        </w:r>
        <w:r w:rsidR="00854FE0">
          <w:rPr>
            <w:noProof/>
            <w:webHidden/>
          </w:rPr>
          <w:fldChar w:fldCharType="begin"/>
        </w:r>
        <w:r w:rsidR="00854FE0">
          <w:rPr>
            <w:noProof/>
            <w:webHidden/>
          </w:rPr>
          <w:instrText xml:space="preserve"> PAGEREF _Toc419627007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1C8E2E25" w14:textId="77777777" w:rsidR="00854FE0" w:rsidRDefault="00CC5F25">
      <w:pPr>
        <w:pStyle w:val="TOC2"/>
        <w:rPr>
          <w:rFonts w:asciiTheme="minorHAnsi" w:eastAsiaTheme="minorEastAsia" w:hAnsiTheme="minorHAnsi" w:cstheme="minorBidi"/>
          <w:noProof/>
          <w:sz w:val="22"/>
          <w:szCs w:val="22"/>
        </w:rPr>
      </w:pPr>
      <w:hyperlink w:anchor="_Toc419627008" w:history="1">
        <w:r w:rsidR="00854FE0" w:rsidRPr="003547E6">
          <w:rPr>
            <w:rStyle w:val="Hyperlink"/>
            <w:noProof/>
          </w:rPr>
          <w:t>7.14</w:t>
        </w:r>
        <w:r w:rsidR="00854FE0">
          <w:rPr>
            <w:rFonts w:asciiTheme="minorHAnsi" w:eastAsiaTheme="minorEastAsia" w:hAnsiTheme="minorHAnsi" w:cstheme="minorBidi"/>
            <w:noProof/>
            <w:sz w:val="22"/>
            <w:szCs w:val="22"/>
          </w:rPr>
          <w:tab/>
        </w:r>
        <w:r w:rsidR="00854FE0" w:rsidRPr="003547E6">
          <w:rPr>
            <w:rStyle w:val="Hyperlink"/>
            <w:noProof/>
          </w:rPr>
          <w:t>Representations</w:t>
        </w:r>
        <w:r w:rsidR="00854FE0">
          <w:rPr>
            <w:noProof/>
            <w:webHidden/>
          </w:rPr>
          <w:tab/>
        </w:r>
        <w:r w:rsidR="00854FE0">
          <w:rPr>
            <w:noProof/>
            <w:webHidden/>
          </w:rPr>
          <w:fldChar w:fldCharType="begin"/>
        </w:r>
        <w:r w:rsidR="00854FE0">
          <w:rPr>
            <w:noProof/>
            <w:webHidden/>
          </w:rPr>
          <w:instrText xml:space="preserve"> PAGEREF _Toc419627008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158CF7B1" w14:textId="77777777" w:rsidR="00854FE0" w:rsidRDefault="00CC5F25">
      <w:pPr>
        <w:pStyle w:val="TOC2"/>
        <w:rPr>
          <w:rFonts w:asciiTheme="minorHAnsi" w:eastAsiaTheme="minorEastAsia" w:hAnsiTheme="minorHAnsi" w:cstheme="minorBidi"/>
          <w:noProof/>
          <w:sz w:val="22"/>
          <w:szCs w:val="22"/>
        </w:rPr>
      </w:pPr>
      <w:hyperlink w:anchor="_Toc419627009" w:history="1">
        <w:r w:rsidR="00854FE0" w:rsidRPr="003547E6">
          <w:rPr>
            <w:rStyle w:val="Hyperlink"/>
            <w:noProof/>
          </w:rPr>
          <w:t>7.15</w:t>
        </w:r>
        <w:r w:rsidR="00854FE0">
          <w:rPr>
            <w:rFonts w:asciiTheme="minorHAnsi" w:eastAsiaTheme="minorEastAsia" w:hAnsiTheme="minorHAnsi" w:cstheme="minorBidi"/>
            <w:noProof/>
            <w:sz w:val="22"/>
            <w:szCs w:val="22"/>
          </w:rPr>
          <w:tab/>
        </w:r>
        <w:r w:rsidR="00854FE0" w:rsidRPr="003547E6">
          <w:rPr>
            <w:rStyle w:val="Hyperlink"/>
            <w:noProof/>
          </w:rPr>
          <w:t>Important Relations</w:t>
        </w:r>
        <w:r w:rsidR="00854FE0">
          <w:rPr>
            <w:noProof/>
            <w:webHidden/>
          </w:rPr>
          <w:tab/>
        </w:r>
        <w:r w:rsidR="00854FE0">
          <w:rPr>
            <w:noProof/>
            <w:webHidden/>
          </w:rPr>
          <w:fldChar w:fldCharType="begin"/>
        </w:r>
        <w:r w:rsidR="00854FE0">
          <w:rPr>
            <w:noProof/>
            <w:webHidden/>
          </w:rPr>
          <w:instrText xml:space="preserve"> PAGEREF _Toc419627009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5C070842" w14:textId="77777777" w:rsidR="00854FE0" w:rsidRDefault="00CC5F25">
      <w:pPr>
        <w:pStyle w:val="TOC3"/>
        <w:rPr>
          <w:rFonts w:asciiTheme="minorHAnsi" w:eastAsiaTheme="minorEastAsia" w:hAnsiTheme="minorHAnsi" w:cstheme="minorBidi"/>
          <w:noProof/>
          <w:sz w:val="22"/>
          <w:szCs w:val="22"/>
        </w:rPr>
      </w:pPr>
      <w:hyperlink w:anchor="_Toc419627010" w:history="1">
        <w:r w:rsidR="00854FE0" w:rsidRPr="003547E6">
          <w:rPr>
            <w:rStyle w:val="Hyperlink"/>
            <w:noProof/>
          </w:rPr>
          <w:t>7.15.1</w:t>
        </w:r>
        <w:r w:rsidR="00854FE0">
          <w:rPr>
            <w:rFonts w:asciiTheme="minorHAnsi" w:eastAsiaTheme="minorEastAsia" w:hAnsiTheme="minorHAnsi" w:cstheme="minorBidi"/>
            <w:noProof/>
            <w:sz w:val="22"/>
            <w:szCs w:val="22"/>
          </w:rPr>
          <w:tab/>
        </w:r>
        <w:r w:rsidR="00854FE0" w:rsidRPr="003547E6">
          <w:rPr>
            <w:rStyle w:val="Hyperlink"/>
            <w:noProof/>
          </w:rPr>
          <w:t>Contextualization</w:t>
        </w:r>
        <w:r w:rsidR="00854FE0">
          <w:rPr>
            <w:noProof/>
            <w:webHidden/>
          </w:rPr>
          <w:tab/>
        </w:r>
        <w:r w:rsidR="00854FE0">
          <w:rPr>
            <w:noProof/>
            <w:webHidden/>
          </w:rPr>
          <w:fldChar w:fldCharType="begin"/>
        </w:r>
        <w:r w:rsidR="00854FE0">
          <w:rPr>
            <w:noProof/>
            <w:webHidden/>
          </w:rPr>
          <w:instrText xml:space="preserve"> PAGEREF _Toc419627010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14D4A658" w14:textId="77777777" w:rsidR="00854FE0" w:rsidRDefault="00CC5F25">
      <w:pPr>
        <w:pStyle w:val="TOC3"/>
        <w:rPr>
          <w:rFonts w:asciiTheme="minorHAnsi" w:eastAsiaTheme="minorEastAsia" w:hAnsiTheme="minorHAnsi" w:cstheme="minorBidi"/>
          <w:noProof/>
          <w:sz w:val="22"/>
          <w:szCs w:val="22"/>
        </w:rPr>
      </w:pPr>
      <w:hyperlink w:anchor="_Toc419627011" w:history="1">
        <w:r w:rsidR="00854FE0" w:rsidRPr="003547E6">
          <w:rPr>
            <w:rStyle w:val="Hyperlink"/>
            <w:noProof/>
          </w:rPr>
          <w:t>7.15.2</w:t>
        </w:r>
        <w:r w:rsidR="00854FE0">
          <w:rPr>
            <w:rFonts w:asciiTheme="minorHAnsi" w:eastAsiaTheme="minorEastAsia" w:hAnsiTheme="minorHAnsi" w:cstheme="minorBidi"/>
            <w:noProof/>
            <w:sz w:val="22"/>
            <w:szCs w:val="22"/>
          </w:rPr>
          <w:tab/>
        </w:r>
        <w:r w:rsidR="00854FE0" w:rsidRPr="003547E6">
          <w:rPr>
            <w:rStyle w:val="Hyperlink"/>
            <w:noProof/>
          </w:rPr>
          <w:t>Equivalence</w:t>
        </w:r>
        <w:r w:rsidR="00854FE0">
          <w:rPr>
            <w:noProof/>
            <w:webHidden/>
          </w:rPr>
          <w:tab/>
        </w:r>
        <w:r w:rsidR="00854FE0">
          <w:rPr>
            <w:noProof/>
            <w:webHidden/>
          </w:rPr>
          <w:fldChar w:fldCharType="begin"/>
        </w:r>
        <w:r w:rsidR="00854FE0">
          <w:rPr>
            <w:noProof/>
            <w:webHidden/>
          </w:rPr>
          <w:instrText xml:space="preserve"> PAGEREF _Toc419627011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3CFE33B1" w14:textId="77777777" w:rsidR="00854FE0" w:rsidRDefault="00CC5F25">
      <w:pPr>
        <w:pStyle w:val="TOC3"/>
        <w:rPr>
          <w:rFonts w:asciiTheme="minorHAnsi" w:eastAsiaTheme="minorEastAsia" w:hAnsiTheme="minorHAnsi" w:cstheme="minorBidi"/>
          <w:noProof/>
          <w:sz w:val="22"/>
          <w:szCs w:val="22"/>
        </w:rPr>
      </w:pPr>
      <w:hyperlink w:anchor="_Toc419627012" w:history="1">
        <w:r w:rsidR="00854FE0" w:rsidRPr="003547E6">
          <w:rPr>
            <w:rStyle w:val="Hyperlink"/>
            <w:noProof/>
          </w:rPr>
          <w:t>7.15.3</w:t>
        </w:r>
        <w:r w:rsidR="00854FE0">
          <w:rPr>
            <w:rFonts w:asciiTheme="minorHAnsi" w:eastAsiaTheme="minorEastAsia" w:hAnsiTheme="minorHAnsi" w:cstheme="minorBidi"/>
            <w:noProof/>
            <w:sz w:val="22"/>
            <w:szCs w:val="22"/>
          </w:rPr>
          <w:tab/>
        </w:r>
        <w:r w:rsidR="00854FE0" w:rsidRPr="003547E6">
          <w:rPr>
            <w:rStyle w:val="Hyperlink"/>
            <w:noProof/>
          </w:rPr>
          <w:t>Generalization</w:t>
        </w:r>
        <w:r w:rsidR="00854FE0">
          <w:rPr>
            <w:noProof/>
            <w:webHidden/>
          </w:rPr>
          <w:tab/>
        </w:r>
        <w:r w:rsidR="00854FE0">
          <w:rPr>
            <w:noProof/>
            <w:webHidden/>
          </w:rPr>
          <w:fldChar w:fldCharType="begin"/>
        </w:r>
        <w:r w:rsidR="00854FE0">
          <w:rPr>
            <w:noProof/>
            <w:webHidden/>
          </w:rPr>
          <w:instrText xml:space="preserve"> PAGEREF _Toc419627012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7F11F034" w14:textId="77777777" w:rsidR="00854FE0" w:rsidRDefault="00CC5F25">
      <w:pPr>
        <w:pStyle w:val="TOC2"/>
        <w:rPr>
          <w:rFonts w:asciiTheme="minorHAnsi" w:eastAsiaTheme="minorEastAsia" w:hAnsiTheme="minorHAnsi" w:cstheme="minorBidi"/>
          <w:noProof/>
          <w:sz w:val="22"/>
          <w:szCs w:val="22"/>
        </w:rPr>
      </w:pPr>
      <w:hyperlink w:anchor="_Toc419627013" w:history="1">
        <w:r w:rsidR="00854FE0" w:rsidRPr="003547E6">
          <w:rPr>
            <w:rStyle w:val="Hyperlink"/>
            <w:noProof/>
          </w:rPr>
          <w:t>7.16</w:t>
        </w:r>
        <w:r w:rsidR="00854FE0">
          <w:rPr>
            <w:rFonts w:asciiTheme="minorHAnsi" w:eastAsiaTheme="minorEastAsia" w:hAnsiTheme="minorHAnsi" w:cstheme="minorBidi"/>
            <w:noProof/>
            <w:sz w:val="22"/>
            <w:szCs w:val="22"/>
          </w:rPr>
          <w:tab/>
        </w:r>
        <w:r w:rsidR="00854FE0" w:rsidRPr="003547E6">
          <w:rPr>
            <w:rStyle w:val="Hyperlink"/>
            <w:noProof/>
          </w:rPr>
          <w:t>SIMF Lexical Scope &amp; Physical Representations [SYNC]</w:t>
        </w:r>
        <w:r w:rsidR="00854FE0">
          <w:rPr>
            <w:noProof/>
            <w:webHidden/>
          </w:rPr>
          <w:tab/>
        </w:r>
        <w:r w:rsidR="00854FE0">
          <w:rPr>
            <w:noProof/>
            <w:webHidden/>
          </w:rPr>
          <w:fldChar w:fldCharType="begin"/>
        </w:r>
        <w:r w:rsidR="00854FE0">
          <w:rPr>
            <w:noProof/>
            <w:webHidden/>
          </w:rPr>
          <w:instrText xml:space="preserve"> PAGEREF _Toc419627013 \h </w:instrText>
        </w:r>
        <w:r w:rsidR="00854FE0">
          <w:rPr>
            <w:noProof/>
            <w:webHidden/>
          </w:rPr>
        </w:r>
        <w:r w:rsidR="00854FE0">
          <w:rPr>
            <w:noProof/>
            <w:webHidden/>
          </w:rPr>
          <w:fldChar w:fldCharType="separate"/>
        </w:r>
        <w:r w:rsidR="00854FE0">
          <w:rPr>
            <w:noProof/>
            <w:webHidden/>
          </w:rPr>
          <w:t>15</w:t>
        </w:r>
        <w:r w:rsidR="00854FE0">
          <w:rPr>
            <w:noProof/>
            <w:webHidden/>
          </w:rPr>
          <w:fldChar w:fldCharType="end"/>
        </w:r>
      </w:hyperlink>
    </w:p>
    <w:p w14:paraId="6E38F219" w14:textId="77777777" w:rsidR="00854FE0" w:rsidRDefault="00CC5F25">
      <w:pPr>
        <w:pStyle w:val="TOC2"/>
        <w:rPr>
          <w:rFonts w:asciiTheme="minorHAnsi" w:eastAsiaTheme="minorEastAsia" w:hAnsiTheme="minorHAnsi" w:cstheme="minorBidi"/>
          <w:noProof/>
          <w:sz w:val="22"/>
          <w:szCs w:val="22"/>
        </w:rPr>
      </w:pPr>
      <w:hyperlink w:anchor="_Toc419627014" w:history="1">
        <w:r w:rsidR="00854FE0" w:rsidRPr="003547E6">
          <w:rPr>
            <w:rStyle w:val="Hyperlink"/>
            <w:noProof/>
          </w:rPr>
          <w:t>7.17</w:t>
        </w:r>
        <w:r w:rsidR="00854FE0">
          <w:rPr>
            <w:rFonts w:asciiTheme="minorHAnsi" w:eastAsiaTheme="minorEastAsia" w:hAnsiTheme="minorHAnsi" w:cstheme="minorBidi"/>
            <w:noProof/>
            <w:sz w:val="22"/>
            <w:szCs w:val="22"/>
          </w:rPr>
          <w:tab/>
        </w:r>
        <w:r w:rsidR="00854FE0" w:rsidRPr="003547E6">
          <w:rPr>
            <w:rStyle w:val="Hyperlink"/>
            <w:noProof/>
          </w:rPr>
          <w:t>Transactions</w:t>
        </w:r>
        <w:r w:rsidR="00854FE0">
          <w:rPr>
            <w:noProof/>
            <w:webHidden/>
          </w:rPr>
          <w:tab/>
        </w:r>
        <w:r w:rsidR="00854FE0">
          <w:rPr>
            <w:noProof/>
            <w:webHidden/>
          </w:rPr>
          <w:fldChar w:fldCharType="begin"/>
        </w:r>
        <w:r w:rsidR="00854FE0">
          <w:rPr>
            <w:noProof/>
            <w:webHidden/>
          </w:rPr>
          <w:instrText xml:space="preserve"> PAGEREF _Toc419627014 \h </w:instrText>
        </w:r>
        <w:r w:rsidR="00854FE0">
          <w:rPr>
            <w:noProof/>
            <w:webHidden/>
          </w:rPr>
        </w:r>
        <w:r w:rsidR="00854FE0">
          <w:rPr>
            <w:noProof/>
            <w:webHidden/>
          </w:rPr>
          <w:fldChar w:fldCharType="separate"/>
        </w:r>
        <w:r w:rsidR="00854FE0">
          <w:rPr>
            <w:noProof/>
            <w:webHidden/>
          </w:rPr>
          <w:t>16</w:t>
        </w:r>
        <w:r w:rsidR="00854FE0">
          <w:rPr>
            <w:noProof/>
            <w:webHidden/>
          </w:rPr>
          <w:fldChar w:fldCharType="end"/>
        </w:r>
      </w:hyperlink>
    </w:p>
    <w:p w14:paraId="19ACA8FD"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015" w:history="1">
        <w:r w:rsidR="00854FE0" w:rsidRPr="003547E6">
          <w:rPr>
            <w:rStyle w:val="Hyperlink"/>
            <w:noProof/>
          </w:rPr>
          <w:t>8</w:t>
        </w:r>
        <w:r w:rsidR="00854FE0">
          <w:rPr>
            <w:rFonts w:asciiTheme="minorHAnsi" w:eastAsiaTheme="minorEastAsia" w:hAnsiTheme="minorHAnsi" w:cstheme="minorBidi"/>
            <w:noProof/>
            <w:sz w:val="22"/>
            <w:szCs w:val="22"/>
          </w:rPr>
          <w:tab/>
        </w:r>
        <w:r w:rsidR="00854FE0" w:rsidRPr="003547E6">
          <w:rPr>
            <w:rStyle w:val="Hyperlink"/>
            <w:noProof/>
          </w:rPr>
          <w:t>Conceptual Information Modeling with SIMF</w:t>
        </w:r>
        <w:r w:rsidR="00854FE0">
          <w:rPr>
            <w:noProof/>
            <w:webHidden/>
          </w:rPr>
          <w:tab/>
        </w:r>
        <w:r w:rsidR="00854FE0">
          <w:rPr>
            <w:noProof/>
            <w:webHidden/>
          </w:rPr>
          <w:fldChar w:fldCharType="begin"/>
        </w:r>
        <w:r w:rsidR="00854FE0">
          <w:rPr>
            <w:noProof/>
            <w:webHidden/>
          </w:rPr>
          <w:instrText xml:space="preserve"> PAGEREF _Toc419627015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0FDBA7C9" w14:textId="77777777" w:rsidR="00854FE0" w:rsidRDefault="00CC5F25">
      <w:pPr>
        <w:pStyle w:val="TOC2"/>
        <w:rPr>
          <w:rFonts w:asciiTheme="minorHAnsi" w:eastAsiaTheme="minorEastAsia" w:hAnsiTheme="minorHAnsi" w:cstheme="minorBidi"/>
          <w:noProof/>
          <w:sz w:val="22"/>
          <w:szCs w:val="22"/>
        </w:rPr>
      </w:pPr>
      <w:hyperlink w:anchor="_Toc419627016" w:history="1">
        <w:r w:rsidR="00854FE0" w:rsidRPr="003547E6">
          <w:rPr>
            <w:rStyle w:val="Hyperlink"/>
            <w:noProof/>
          </w:rPr>
          <w:t>8.1</w:t>
        </w:r>
        <w:r w:rsidR="00854FE0">
          <w:rPr>
            <w:rFonts w:asciiTheme="minorHAnsi" w:eastAsiaTheme="minorEastAsia" w:hAnsiTheme="minorHAnsi" w:cstheme="minorBidi"/>
            <w:noProof/>
            <w:sz w:val="22"/>
            <w:szCs w:val="22"/>
          </w:rPr>
          <w:tab/>
        </w:r>
        <w:r w:rsidR="00854FE0" w:rsidRPr="003547E6">
          <w:rPr>
            <w:rStyle w:val="Hyperlink"/>
            <w:noProof/>
          </w:rPr>
          <w:t>Models and lexical context</w:t>
        </w:r>
        <w:r w:rsidR="00854FE0">
          <w:rPr>
            <w:noProof/>
            <w:webHidden/>
          </w:rPr>
          <w:tab/>
        </w:r>
        <w:r w:rsidR="00854FE0">
          <w:rPr>
            <w:noProof/>
            <w:webHidden/>
          </w:rPr>
          <w:fldChar w:fldCharType="begin"/>
        </w:r>
        <w:r w:rsidR="00854FE0">
          <w:rPr>
            <w:noProof/>
            <w:webHidden/>
          </w:rPr>
          <w:instrText xml:space="preserve"> PAGEREF _Toc419627016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78C0947F" w14:textId="77777777" w:rsidR="00854FE0" w:rsidRDefault="00CC5F25">
      <w:pPr>
        <w:pStyle w:val="TOC2"/>
        <w:rPr>
          <w:rFonts w:asciiTheme="minorHAnsi" w:eastAsiaTheme="minorEastAsia" w:hAnsiTheme="minorHAnsi" w:cstheme="minorBidi"/>
          <w:noProof/>
          <w:sz w:val="22"/>
          <w:szCs w:val="22"/>
        </w:rPr>
      </w:pPr>
      <w:hyperlink w:anchor="_Toc419627017" w:history="1">
        <w:r w:rsidR="00854FE0" w:rsidRPr="003547E6">
          <w:rPr>
            <w:rStyle w:val="Hyperlink"/>
            <w:noProof/>
          </w:rPr>
          <w:t>8.2</w:t>
        </w:r>
        <w:r w:rsidR="00854FE0">
          <w:rPr>
            <w:rFonts w:asciiTheme="minorHAnsi" w:eastAsiaTheme="minorEastAsia" w:hAnsiTheme="minorHAnsi" w:cstheme="minorBidi"/>
            <w:noProof/>
            <w:sz w:val="22"/>
            <w:szCs w:val="22"/>
          </w:rPr>
          <w:tab/>
        </w:r>
        <w:r w:rsidR="00854FE0" w:rsidRPr="003547E6">
          <w:rPr>
            <w:rStyle w:val="Hyperlink"/>
            <w:noProof/>
          </w:rPr>
          <w:t>Concepts</w:t>
        </w:r>
        <w:r w:rsidR="00854FE0">
          <w:rPr>
            <w:noProof/>
            <w:webHidden/>
          </w:rPr>
          <w:tab/>
        </w:r>
        <w:r w:rsidR="00854FE0">
          <w:rPr>
            <w:noProof/>
            <w:webHidden/>
          </w:rPr>
          <w:fldChar w:fldCharType="begin"/>
        </w:r>
        <w:r w:rsidR="00854FE0">
          <w:rPr>
            <w:noProof/>
            <w:webHidden/>
          </w:rPr>
          <w:instrText xml:space="preserve"> PAGEREF _Toc419627017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0F0DBB1C" w14:textId="77777777" w:rsidR="00854FE0" w:rsidRDefault="00CC5F25">
      <w:pPr>
        <w:pStyle w:val="TOC2"/>
        <w:rPr>
          <w:rFonts w:asciiTheme="minorHAnsi" w:eastAsiaTheme="minorEastAsia" w:hAnsiTheme="minorHAnsi" w:cstheme="minorBidi"/>
          <w:noProof/>
          <w:sz w:val="22"/>
          <w:szCs w:val="22"/>
        </w:rPr>
      </w:pPr>
      <w:hyperlink w:anchor="_Toc419627018" w:history="1">
        <w:r w:rsidR="00854FE0" w:rsidRPr="003547E6">
          <w:rPr>
            <w:rStyle w:val="Hyperlink"/>
            <w:noProof/>
          </w:rPr>
          <w:t>8.3</w:t>
        </w:r>
        <w:r w:rsidR="00854FE0">
          <w:rPr>
            <w:rFonts w:asciiTheme="minorHAnsi" w:eastAsiaTheme="minorEastAsia" w:hAnsiTheme="minorHAnsi" w:cstheme="minorBidi"/>
            <w:noProof/>
            <w:sz w:val="22"/>
            <w:szCs w:val="22"/>
          </w:rPr>
          <w:tab/>
        </w:r>
        <w:r w:rsidR="00854FE0" w:rsidRPr="003547E6">
          <w:rPr>
            <w:rStyle w:val="Hyperlink"/>
            <w:noProof/>
          </w:rPr>
          <w:t>Types</w:t>
        </w:r>
        <w:r w:rsidR="00854FE0">
          <w:rPr>
            <w:noProof/>
            <w:webHidden/>
          </w:rPr>
          <w:tab/>
        </w:r>
        <w:r w:rsidR="00854FE0">
          <w:rPr>
            <w:noProof/>
            <w:webHidden/>
          </w:rPr>
          <w:fldChar w:fldCharType="begin"/>
        </w:r>
        <w:r w:rsidR="00854FE0">
          <w:rPr>
            <w:noProof/>
            <w:webHidden/>
          </w:rPr>
          <w:instrText xml:space="preserve"> PAGEREF _Toc419627018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1CCFD51A" w14:textId="77777777" w:rsidR="00854FE0" w:rsidRDefault="00CC5F25">
      <w:pPr>
        <w:pStyle w:val="TOC2"/>
        <w:rPr>
          <w:rFonts w:asciiTheme="minorHAnsi" w:eastAsiaTheme="minorEastAsia" w:hAnsiTheme="minorHAnsi" w:cstheme="minorBidi"/>
          <w:noProof/>
          <w:sz w:val="22"/>
          <w:szCs w:val="22"/>
        </w:rPr>
      </w:pPr>
      <w:hyperlink w:anchor="_Toc419627019" w:history="1">
        <w:r w:rsidR="00854FE0" w:rsidRPr="003547E6">
          <w:rPr>
            <w:rStyle w:val="Hyperlink"/>
            <w:noProof/>
          </w:rPr>
          <w:t>8.4</w:t>
        </w:r>
        <w:r w:rsidR="00854FE0">
          <w:rPr>
            <w:rFonts w:asciiTheme="minorHAnsi" w:eastAsiaTheme="minorEastAsia" w:hAnsiTheme="minorHAnsi" w:cstheme="minorBidi"/>
            <w:noProof/>
            <w:sz w:val="22"/>
            <w:szCs w:val="22"/>
          </w:rPr>
          <w:tab/>
        </w:r>
        <w:r w:rsidR="00854FE0" w:rsidRPr="003547E6">
          <w:rPr>
            <w:rStyle w:val="Hyperlink"/>
            <w:noProof/>
          </w:rPr>
          <w:t>Relations</w:t>
        </w:r>
        <w:r w:rsidR="00854FE0">
          <w:rPr>
            <w:noProof/>
            <w:webHidden/>
          </w:rPr>
          <w:tab/>
        </w:r>
        <w:r w:rsidR="00854FE0">
          <w:rPr>
            <w:noProof/>
            <w:webHidden/>
          </w:rPr>
          <w:fldChar w:fldCharType="begin"/>
        </w:r>
        <w:r w:rsidR="00854FE0">
          <w:rPr>
            <w:noProof/>
            <w:webHidden/>
          </w:rPr>
          <w:instrText xml:space="preserve"> PAGEREF _Toc419627019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6C2EF533" w14:textId="77777777" w:rsidR="00854FE0" w:rsidRDefault="00CC5F25">
      <w:pPr>
        <w:pStyle w:val="TOC2"/>
        <w:rPr>
          <w:rFonts w:asciiTheme="minorHAnsi" w:eastAsiaTheme="minorEastAsia" w:hAnsiTheme="minorHAnsi" w:cstheme="minorBidi"/>
          <w:noProof/>
          <w:sz w:val="22"/>
          <w:szCs w:val="22"/>
        </w:rPr>
      </w:pPr>
      <w:hyperlink w:anchor="_Toc419627020" w:history="1">
        <w:r w:rsidR="00854FE0" w:rsidRPr="003547E6">
          <w:rPr>
            <w:rStyle w:val="Hyperlink"/>
            <w:noProof/>
          </w:rPr>
          <w:t>8.5</w:t>
        </w:r>
        <w:r w:rsidR="00854FE0">
          <w:rPr>
            <w:rFonts w:asciiTheme="minorHAnsi" w:eastAsiaTheme="minorEastAsia" w:hAnsiTheme="minorHAnsi" w:cstheme="minorBidi"/>
            <w:noProof/>
            <w:sz w:val="22"/>
            <w:szCs w:val="22"/>
          </w:rPr>
          <w:tab/>
        </w:r>
        <w:r w:rsidR="00854FE0" w:rsidRPr="003547E6">
          <w:rPr>
            <w:rStyle w:val="Hyperlink"/>
            <w:noProof/>
          </w:rPr>
          <w:t>Entities</w:t>
        </w:r>
        <w:r w:rsidR="00854FE0">
          <w:rPr>
            <w:noProof/>
            <w:webHidden/>
          </w:rPr>
          <w:tab/>
        </w:r>
        <w:r w:rsidR="00854FE0">
          <w:rPr>
            <w:noProof/>
            <w:webHidden/>
          </w:rPr>
          <w:fldChar w:fldCharType="begin"/>
        </w:r>
        <w:r w:rsidR="00854FE0">
          <w:rPr>
            <w:noProof/>
            <w:webHidden/>
          </w:rPr>
          <w:instrText xml:space="preserve"> PAGEREF _Toc419627020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60818C8D" w14:textId="77777777" w:rsidR="00854FE0" w:rsidRDefault="00CC5F25">
      <w:pPr>
        <w:pStyle w:val="TOC2"/>
        <w:rPr>
          <w:rFonts w:asciiTheme="minorHAnsi" w:eastAsiaTheme="minorEastAsia" w:hAnsiTheme="minorHAnsi" w:cstheme="minorBidi"/>
          <w:noProof/>
          <w:sz w:val="22"/>
          <w:szCs w:val="22"/>
        </w:rPr>
      </w:pPr>
      <w:hyperlink w:anchor="_Toc419627021" w:history="1">
        <w:r w:rsidR="00854FE0" w:rsidRPr="003547E6">
          <w:rPr>
            <w:rStyle w:val="Hyperlink"/>
            <w:noProof/>
          </w:rPr>
          <w:t>8.6</w:t>
        </w:r>
        <w:r w:rsidR="00854FE0">
          <w:rPr>
            <w:rFonts w:asciiTheme="minorHAnsi" w:eastAsiaTheme="minorEastAsia" w:hAnsiTheme="minorHAnsi" w:cstheme="minorBidi"/>
            <w:noProof/>
            <w:sz w:val="22"/>
            <w:szCs w:val="22"/>
          </w:rPr>
          <w:tab/>
        </w:r>
        <w:r w:rsidR="00854FE0" w:rsidRPr="003547E6">
          <w:rPr>
            <w:rStyle w:val="Hyperlink"/>
            <w:noProof/>
          </w:rPr>
          <w:t>Characteristics</w:t>
        </w:r>
        <w:r w:rsidR="00854FE0">
          <w:rPr>
            <w:noProof/>
            <w:webHidden/>
          </w:rPr>
          <w:tab/>
        </w:r>
        <w:r w:rsidR="00854FE0">
          <w:rPr>
            <w:noProof/>
            <w:webHidden/>
          </w:rPr>
          <w:fldChar w:fldCharType="begin"/>
        </w:r>
        <w:r w:rsidR="00854FE0">
          <w:rPr>
            <w:noProof/>
            <w:webHidden/>
          </w:rPr>
          <w:instrText xml:space="preserve"> PAGEREF _Toc419627021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64F9F422"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022" w:history="1">
        <w:r w:rsidR="00854FE0" w:rsidRPr="003547E6">
          <w:rPr>
            <w:rStyle w:val="Hyperlink"/>
            <w:noProof/>
          </w:rPr>
          <w:t>9</w:t>
        </w:r>
        <w:r w:rsidR="00854FE0">
          <w:rPr>
            <w:rFonts w:asciiTheme="minorHAnsi" w:eastAsiaTheme="minorEastAsia" w:hAnsiTheme="minorHAnsi" w:cstheme="minorBidi"/>
            <w:noProof/>
            <w:sz w:val="22"/>
            <w:szCs w:val="22"/>
          </w:rPr>
          <w:tab/>
        </w:r>
        <w:r w:rsidR="00854FE0" w:rsidRPr="003547E6">
          <w:rPr>
            <w:rStyle w:val="Hyperlink"/>
            <w:noProof/>
          </w:rPr>
          <w:t>Bridging Information Models with SIMF</w:t>
        </w:r>
        <w:r w:rsidR="00854FE0">
          <w:rPr>
            <w:noProof/>
            <w:webHidden/>
          </w:rPr>
          <w:tab/>
        </w:r>
        <w:r w:rsidR="00854FE0">
          <w:rPr>
            <w:noProof/>
            <w:webHidden/>
          </w:rPr>
          <w:fldChar w:fldCharType="begin"/>
        </w:r>
        <w:r w:rsidR="00854FE0">
          <w:rPr>
            <w:noProof/>
            <w:webHidden/>
          </w:rPr>
          <w:instrText xml:space="preserve"> PAGEREF _Toc419627022 \h </w:instrText>
        </w:r>
        <w:r w:rsidR="00854FE0">
          <w:rPr>
            <w:noProof/>
            <w:webHidden/>
          </w:rPr>
        </w:r>
        <w:r w:rsidR="00854FE0">
          <w:rPr>
            <w:noProof/>
            <w:webHidden/>
          </w:rPr>
          <w:fldChar w:fldCharType="separate"/>
        </w:r>
        <w:r w:rsidR="00854FE0">
          <w:rPr>
            <w:noProof/>
            <w:webHidden/>
          </w:rPr>
          <w:t>18</w:t>
        </w:r>
        <w:r w:rsidR="00854FE0">
          <w:rPr>
            <w:noProof/>
            <w:webHidden/>
          </w:rPr>
          <w:fldChar w:fldCharType="end"/>
        </w:r>
      </w:hyperlink>
    </w:p>
    <w:p w14:paraId="6417A04E"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023" w:history="1">
        <w:r w:rsidR="00854FE0" w:rsidRPr="003547E6">
          <w:rPr>
            <w:rStyle w:val="Hyperlink"/>
            <w:noProof/>
          </w:rPr>
          <w:t>10</w:t>
        </w:r>
        <w:r w:rsidR="00854FE0">
          <w:rPr>
            <w:rFonts w:asciiTheme="minorHAnsi" w:eastAsiaTheme="minorEastAsia" w:hAnsiTheme="minorHAnsi" w:cstheme="minorBidi"/>
            <w:noProof/>
            <w:sz w:val="22"/>
            <w:szCs w:val="22"/>
          </w:rPr>
          <w:tab/>
        </w:r>
        <w:r w:rsidR="00854FE0" w:rsidRPr="003547E6">
          <w:rPr>
            <w:rStyle w:val="Hyperlink"/>
            <w:noProof/>
          </w:rPr>
          <w:t>Abstract Syntax [Normative]</w:t>
        </w:r>
        <w:r w:rsidR="00854FE0">
          <w:rPr>
            <w:noProof/>
            <w:webHidden/>
          </w:rPr>
          <w:tab/>
        </w:r>
        <w:r w:rsidR="00854FE0">
          <w:rPr>
            <w:noProof/>
            <w:webHidden/>
          </w:rPr>
          <w:fldChar w:fldCharType="begin"/>
        </w:r>
        <w:r w:rsidR="00854FE0">
          <w:rPr>
            <w:noProof/>
            <w:webHidden/>
          </w:rPr>
          <w:instrText xml:space="preserve"> PAGEREF _Toc419627023 \h </w:instrText>
        </w:r>
        <w:r w:rsidR="00854FE0">
          <w:rPr>
            <w:noProof/>
            <w:webHidden/>
          </w:rPr>
        </w:r>
        <w:r w:rsidR="00854FE0">
          <w:rPr>
            <w:noProof/>
            <w:webHidden/>
          </w:rPr>
          <w:fldChar w:fldCharType="separate"/>
        </w:r>
        <w:r w:rsidR="00854FE0">
          <w:rPr>
            <w:noProof/>
            <w:webHidden/>
          </w:rPr>
          <w:t>19</w:t>
        </w:r>
        <w:r w:rsidR="00854FE0">
          <w:rPr>
            <w:noProof/>
            <w:webHidden/>
          </w:rPr>
          <w:fldChar w:fldCharType="end"/>
        </w:r>
      </w:hyperlink>
    </w:p>
    <w:p w14:paraId="796DB603" w14:textId="77777777" w:rsidR="00854FE0" w:rsidRDefault="00CC5F25">
      <w:pPr>
        <w:pStyle w:val="TOC2"/>
        <w:rPr>
          <w:rFonts w:asciiTheme="minorHAnsi" w:eastAsiaTheme="minorEastAsia" w:hAnsiTheme="minorHAnsi" w:cstheme="minorBidi"/>
          <w:noProof/>
          <w:sz w:val="22"/>
          <w:szCs w:val="22"/>
        </w:rPr>
      </w:pPr>
      <w:hyperlink w:anchor="_Toc419627024" w:history="1">
        <w:r w:rsidR="00854FE0" w:rsidRPr="003547E6">
          <w:rPr>
            <w:rStyle w:val="Hyperlink"/>
            <w:noProof/>
          </w:rPr>
          <w:t>10.1</w:t>
        </w:r>
        <w:r w:rsidR="00854FE0">
          <w:rPr>
            <w:rFonts w:asciiTheme="minorHAnsi" w:eastAsiaTheme="minorEastAsia" w:hAnsiTheme="minorHAnsi" w:cstheme="minorBidi"/>
            <w:noProof/>
            <w:sz w:val="22"/>
            <w:szCs w:val="22"/>
          </w:rPr>
          <w:tab/>
        </w:r>
        <w:r w:rsidR="00854FE0" w:rsidRPr="003547E6">
          <w:rPr>
            <w:rStyle w:val="Hyperlink"/>
            <w:noProof/>
          </w:rPr>
          <w:t>SIMF Meta Model::Expressions</w:t>
        </w:r>
        <w:r w:rsidR="00854FE0">
          <w:rPr>
            <w:noProof/>
            <w:webHidden/>
          </w:rPr>
          <w:tab/>
        </w:r>
        <w:r w:rsidR="00854FE0">
          <w:rPr>
            <w:noProof/>
            <w:webHidden/>
          </w:rPr>
          <w:fldChar w:fldCharType="begin"/>
        </w:r>
        <w:r w:rsidR="00854FE0">
          <w:rPr>
            <w:noProof/>
            <w:webHidden/>
          </w:rPr>
          <w:instrText xml:space="preserve"> PAGEREF _Toc419627024 \h </w:instrText>
        </w:r>
        <w:r w:rsidR="00854FE0">
          <w:rPr>
            <w:noProof/>
            <w:webHidden/>
          </w:rPr>
        </w:r>
        <w:r w:rsidR="00854FE0">
          <w:rPr>
            <w:noProof/>
            <w:webHidden/>
          </w:rPr>
          <w:fldChar w:fldCharType="separate"/>
        </w:r>
        <w:r w:rsidR="00854FE0">
          <w:rPr>
            <w:noProof/>
            <w:webHidden/>
          </w:rPr>
          <w:t>19</w:t>
        </w:r>
        <w:r w:rsidR="00854FE0">
          <w:rPr>
            <w:noProof/>
            <w:webHidden/>
          </w:rPr>
          <w:fldChar w:fldCharType="end"/>
        </w:r>
      </w:hyperlink>
    </w:p>
    <w:p w14:paraId="00EC7D97" w14:textId="77777777" w:rsidR="00854FE0" w:rsidRDefault="00CC5F25">
      <w:pPr>
        <w:pStyle w:val="TOC3"/>
        <w:rPr>
          <w:rFonts w:asciiTheme="minorHAnsi" w:eastAsiaTheme="minorEastAsia" w:hAnsiTheme="minorHAnsi" w:cstheme="minorBidi"/>
          <w:noProof/>
          <w:sz w:val="22"/>
          <w:szCs w:val="22"/>
        </w:rPr>
      </w:pPr>
      <w:hyperlink w:anchor="_Toc419627025" w:history="1">
        <w:r w:rsidR="00854FE0" w:rsidRPr="003547E6">
          <w:rPr>
            <w:rStyle w:val="Hyperlink"/>
            <w:noProof/>
          </w:rPr>
          <w:t>10.1.1</w:t>
        </w:r>
        <w:r w:rsidR="00854FE0">
          <w:rPr>
            <w:rFonts w:asciiTheme="minorHAnsi" w:eastAsiaTheme="minorEastAsia" w:hAnsiTheme="minorHAnsi" w:cstheme="minorBidi"/>
            <w:noProof/>
            <w:sz w:val="22"/>
            <w:szCs w:val="22"/>
          </w:rPr>
          <w:tab/>
        </w:r>
        <w:r w:rsidR="00854FE0" w:rsidRPr="003547E6">
          <w:rPr>
            <w:rStyle w:val="Hyperlink"/>
            <w:noProof/>
          </w:rPr>
          <w:t>Diagram: Expressions</w:t>
        </w:r>
        <w:r w:rsidR="00854FE0">
          <w:rPr>
            <w:noProof/>
            <w:webHidden/>
          </w:rPr>
          <w:tab/>
        </w:r>
        <w:r w:rsidR="00854FE0">
          <w:rPr>
            <w:noProof/>
            <w:webHidden/>
          </w:rPr>
          <w:fldChar w:fldCharType="begin"/>
        </w:r>
        <w:r w:rsidR="00854FE0">
          <w:rPr>
            <w:noProof/>
            <w:webHidden/>
          </w:rPr>
          <w:instrText xml:space="preserve"> PAGEREF _Toc419627025 \h </w:instrText>
        </w:r>
        <w:r w:rsidR="00854FE0">
          <w:rPr>
            <w:noProof/>
            <w:webHidden/>
          </w:rPr>
        </w:r>
        <w:r w:rsidR="00854FE0">
          <w:rPr>
            <w:noProof/>
            <w:webHidden/>
          </w:rPr>
          <w:fldChar w:fldCharType="separate"/>
        </w:r>
        <w:r w:rsidR="00854FE0">
          <w:rPr>
            <w:noProof/>
            <w:webHidden/>
          </w:rPr>
          <w:t>19</w:t>
        </w:r>
        <w:r w:rsidR="00854FE0">
          <w:rPr>
            <w:noProof/>
            <w:webHidden/>
          </w:rPr>
          <w:fldChar w:fldCharType="end"/>
        </w:r>
      </w:hyperlink>
    </w:p>
    <w:p w14:paraId="0B9ABDEF" w14:textId="77777777" w:rsidR="00854FE0" w:rsidRDefault="00CC5F25">
      <w:pPr>
        <w:pStyle w:val="TOC3"/>
        <w:rPr>
          <w:rFonts w:asciiTheme="minorHAnsi" w:eastAsiaTheme="minorEastAsia" w:hAnsiTheme="minorHAnsi" w:cstheme="minorBidi"/>
          <w:noProof/>
          <w:sz w:val="22"/>
          <w:szCs w:val="22"/>
        </w:rPr>
      </w:pPr>
      <w:hyperlink w:anchor="_Toc419627026" w:history="1">
        <w:r w:rsidR="00854FE0" w:rsidRPr="003547E6">
          <w:rPr>
            <w:rStyle w:val="Hyperlink"/>
            <w:noProof/>
          </w:rPr>
          <w:t>10.1.2</w:t>
        </w:r>
        <w:r w:rsidR="00854FE0">
          <w:rPr>
            <w:rFonts w:asciiTheme="minorHAnsi" w:eastAsiaTheme="minorEastAsia" w:hAnsiTheme="minorHAnsi" w:cstheme="minorBidi"/>
            <w:noProof/>
            <w:sz w:val="22"/>
            <w:szCs w:val="22"/>
          </w:rPr>
          <w:tab/>
        </w:r>
        <w:r w:rsidR="00854FE0" w:rsidRPr="003547E6">
          <w:rPr>
            <w:rStyle w:val="Hyperlink"/>
            <w:noProof/>
          </w:rPr>
          <w:t>Class Bound Role</w:t>
        </w:r>
        <w:r w:rsidR="00854FE0">
          <w:rPr>
            <w:noProof/>
            <w:webHidden/>
          </w:rPr>
          <w:tab/>
        </w:r>
        <w:r w:rsidR="00854FE0">
          <w:rPr>
            <w:noProof/>
            <w:webHidden/>
          </w:rPr>
          <w:fldChar w:fldCharType="begin"/>
        </w:r>
        <w:r w:rsidR="00854FE0">
          <w:rPr>
            <w:noProof/>
            <w:webHidden/>
          </w:rPr>
          <w:instrText xml:space="preserve"> PAGEREF _Toc419627026 \h </w:instrText>
        </w:r>
        <w:r w:rsidR="00854FE0">
          <w:rPr>
            <w:noProof/>
            <w:webHidden/>
          </w:rPr>
        </w:r>
        <w:r w:rsidR="00854FE0">
          <w:rPr>
            <w:noProof/>
            <w:webHidden/>
          </w:rPr>
          <w:fldChar w:fldCharType="separate"/>
        </w:r>
        <w:r w:rsidR="00854FE0">
          <w:rPr>
            <w:noProof/>
            <w:webHidden/>
          </w:rPr>
          <w:t>19</w:t>
        </w:r>
        <w:r w:rsidR="00854FE0">
          <w:rPr>
            <w:noProof/>
            <w:webHidden/>
          </w:rPr>
          <w:fldChar w:fldCharType="end"/>
        </w:r>
      </w:hyperlink>
    </w:p>
    <w:p w14:paraId="4A753684" w14:textId="77777777" w:rsidR="00854FE0" w:rsidRDefault="00CC5F25">
      <w:pPr>
        <w:pStyle w:val="TOC3"/>
        <w:rPr>
          <w:rFonts w:asciiTheme="minorHAnsi" w:eastAsiaTheme="minorEastAsia" w:hAnsiTheme="minorHAnsi" w:cstheme="minorBidi"/>
          <w:noProof/>
          <w:sz w:val="22"/>
          <w:szCs w:val="22"/>
        </w:rPr>
      </w:pPr>
      <w:hyperlink w:anchor="_Toc419627027" w:history="1">
        <w:r w:rsidR="00854FE0" w:rsidRPr="003547E6">
          <w:rPr>
            <w:rStyle w:val="Hyperlink"/>
            <w:noProof/>
          </w:rPr>
          <w:t>10.1.3</w:t>
        </w:r>
        <w:r w:rsidR="00854FE0">
          <w:rPr>
            <w:rFonts w:asciiTheme="minorHAnsi" w:eastAsiaTheme="minorEastAsia" w:hAnsiTheme="minorHAnsi" w:cstheme="minorBidi"/>
            <w:noProof/>
            <w:sz w:val="22"/>
            <w:szCs w:val="22"/>
          </w:rPr>
          <w:tab/>
        </w:r>
        <w:r w:rsidR="00854FE0" w:rsidRPr="003547E6">
          <w:rPr>
            <w:rStyle w:val="Hyperlink"/>
            <w:noProof/>
          </w:rPr>
          <w:t>Association Calculation type</w:t>
        </w:r>
        <w:r w:rsidR="00854FE0">
          <w:rPr>
            <w:noProof/>
            <w:webHidden/>
          </w:rPr>
          <w:tab/>
        </w:r>
        <w:r w:rsidR="00854FE0">
          <w:rPr>
            <w:noProof/>
            <w:webHidden/>
          </w:rPr>
          <w:fldChar w:fldCharType="begin"/>
        </w:r>
        <w:r w:rsidR="00854FE0">
          <w:rPr>
            <w:noProof/>
            <w:webHidden/>
          </w:rPr>
          <w:instrText xml:space="preserve"> PAGEREF _Toc419627027 \h </w:instrText>
        </w:r>
        <w:r w:rsidR="00854FE0">
          <w:rPr>
            <w:noProof/>
            <w:webHidden/>
          </w:rPr>
        </w:r>
        <w:r w:rsidR="00854FE0">
          <w:rPr>
            <w:noProof/>
            <w:webHidden/>
          </w:rPr>
          <w:fldChar w:fldCharType="separate"/>
        </w:r>
        <w:r w:rsidR="00854FE0">
          <w:rPr>
            <w:noProof/>
            <w:webHidden/>
          </w:rPr>
          <w:t>20</w:t>
        </w:r>
        <w:r w:rsidR="00854FE0">
          <w:rPr>
            <w:noProof/>
            <w:webHidden/>
          </w:rPr>
          <w:fldChar w:fldCharType="end"/>
        </w:r>
      </w:hyperlink>
    </w:p>
    <w:p w14:paraId="0DB9503E" w14:textId="77777777" w:rsidR="00854FE0" w:rsidRDefault="00CC5F25">
      <w:pPr>
        <w:pStyle w:val="TOC3"/>
        <w:rPr>
          <w:rFonts w:asciiTheme="minorHAnsi" w:eastAsiaTheme="minorEastAsia" w:hAnsiTheme="minorHAnsi" w:cstheme="minorBidi"/>
          <w:noProof/>
          <w:sz w:val="22"/>
          <w:szCs w:val="22"/>
        </w:rPr>
      </w:pPr>
      <w:hyperlink w:anchor="_Toc419627028" w:history="1">
        <w:r w:rsidR="00854FE0" w:rsidRPr="003547E6">
          <w:rPr>
            <w:rStyle w:val="Hyperlink"/>
            <w:noProof/>
          </w:rPr>
          <w:t>10.1.4</w:t>
        </w:r>
        <w:r w:rsidR="00854FE0">
          <w:rPr>
            <w:rFonts w:asciiTheme="minorHAnsi" w:eastAsiaTheme="minorEastAsia" w:hAnsiTheme="minorHAnsi" w:cstheme="minorBidi"/>
            <w:noProof/>
            <w:sz w:val="22"/>
            <w:szCs w:val="22"/>
          </w:rPr>
          <w:tab/>
        </w:r>
        <w:r w:rsidR="00854FE0" w:rsidRPr="003547E6">
          <w:rPr>
            <w:rStyle w:val="Hyperlink"/>
            <w:noProof/>
          </w:rPr>
          <w:t>Class Computed Fact</w:t>
        </w:r>
        <w:r w:rsidR="00854FE0">
          <w:rPr>
            <w:noProof/>
            <w:webHidden/>
          </w:rPr>
          <w:tab/>
        </w:r>
        <w:r w:rsidR="00854FE0">
          <w:rPr>
            <w:noProof/>
            <w:webHidden/>
          </w:rPr>
          <w:fldChar w:fldCharType="begin"/>
        </w:r>
        <w:r w:rsidR="00854FE0">
          <w:rPr>
            <w:noProof/>
            <w:webHidden/>
          </w:rPr>
          <w:instrText xml:space="preserve"> PAGEREF _Toc419627028 \h </w:instrText>
        </w:r>
        <w:r w:rsidR="00854FE0">
          <w:rPr>
            <w:noProof/>
            <w:webHidden/>
          </w:rPr>
        </w:r>
        <w:r w:rsidR="00854FE0">
          <w:rPr>
            <w:noProof/>
            <w:webHidden/>
          </w:rPr>
          <w:fldChar w:fldCharType="separate"/>
        </w:r>
        <w:r w:rsidR="00854FE0">
          <w:rPr>
            <w:noProof/>
            <w:webHidden/>
          </w:rPr>
          <w:t>20</w:t>
        </w:r>
        <w:r w:rsidR="00854FE0">
          <w:rPr>
            <w:noProof/>
            <w:webHidden/>
          </w:rPr>
          <w:fldChar w:fldCharType="end"/>
        </w:r>
      </w:hyperlink>
    </w:p>
    <w:p w14:paraId="19481412" w14:textId="77777777" w:rsidR="00854FE0" w:rsidRDefault="00CC5F25">
      <w:pPr>
        <w:pStyle w:val="TOC3"/>
        <w:rPr>
          <w:rFonts w:asciiTheme="minorHAnsi" w:eastAsiaTheme="minorEastAsia" w:hAnsiTheme="minorHAnsi" w:cstheme="minorBidi"/>
          <w:noProof/>
          <w:sz w:val="22"/>
          <w:szCs w:val="22"/>
        </w:rPr>
      </w:pPr>
      <w:hyperlink w:anchor="_Toc419627029" w:history="1">
        <w:r w:rsidR="00854FE0" w:rsidRPr="003547E6">
          <w:rPr>
            <w:rStyle w:val="Hyperlink"/>
            <w:noProof/>
          </w:rPr>
          <w:t>10.1.5</w:t>
        </w:r>
        <w:r w:rsidR="00854FE0">
          <w:rPr>
            <w:rFonts w:asciiTheme="minorHAnsi" w:eastAsiaTheme="minorEastAsia" w:hAnsiTheme="minorHAnsi" w:cstheme="minorBidi"/>
            <w:noProof/>
            <w:sz w:val="22"/>
            <w:szCs w:val="22"/>
          </w:rPr>
          <w:tab/>
        </w:r>
        <w:r w:rsidR="00854FE0" w:rsidRPr="003547E6">
          <w:rPr>
            <w:rStyle w:val="Hyperlink"/>
            <w:noProof/>
          </w:rPr>
          <w:t>Class Constant Reference</w:t>
        </w:r>
        <w:r w:rsidR="00854FE0">
          <w:rPr>
            <w:noProof/>
            <w:webHidden/>
          </w:rPr>
          <w:tab/>
        </w:r>
        <w:r w:rsidR="00854FE0">
          <w:rPr>
            <w:noProof/>
            <w:webHidden/>
          </w:rPr>
          <w:fldChar w:fldCharType="begin"/>
        </w:r>
        <w:r w:rsidR="00854FE0">
          <w:rPr>
            <w:noProof/>
            <w:webHidden/>
          </w:rPr>
          <w:instrText xml:space="preserve"> PAGEREF _Toc419627029 \h </w:instrText>
        </w:r>
        <w:r w:rsidR="00854FE0">
          <w:rPr>
            <w:noProof/>
            <w:webHidden/>
          </w:rPr>
        </w:r>
        <w:r w:rsidR="00854FE0">
          <w:rPr>
            <w:noProof/>
            <w:webHidden/>
          </w:rPr>
          <w:fldChar w:fldCharType="separate"/>
        </w:r>
        <w:r w:rsidR="00854FE0">
          <w:rPr>
            <w:noProof/>
            <w:webHidden/>
          </w:rPr>
          <w:t>20</w:t>
        </w:r>
        <w:r w:rsidR="00854FE0">
          <w:rPr>
            <w:noProof/>
            <w:webHidden/>
          </w:rPr>
          <w:fldChar w:fldCharType="end"/>
        </w:r>
      </w:hyperlink>
    </w:p>
    <w:p w14:paraId="7D36BD31" w14:textId="77777777" w:rsidR="00854FE0" w:rsidRDefault="00CC5F25">
      <w:pPr>
        <w:pStyle w:val="TOC3"/>
        <w:rPr>
          <w:rFonts w:asciiTheme="minorHAnsi" w:eastAsiaTheme="minorEastAsia" w:hAnsiTheme="minorHAnsi" w:cstheme="minorBidi"/>
          <w:noProof/>
          <w:sz w:val="22"/>
          <w:szCs w:val="22"/>
        </w:rPr>
      </w:pPr>
      <w:hyperlink w:anchor="_Toc419627030" w:history="1">
        <w:r w:rsidR="00854FE0" w:rsidRPr="003547E6">
          <w:rPr>
            <w:rStyle w:val="Hyperlink"/>
            <w:noProof/>
          </w:rPr>
          <w:t>10.1.6</w:t>
        </w:r>
        <w:r w:rsidR="00854FE0">
          <w:rPr>
            <w:rFonts w:asciiTheme="minorHAnsi" w:eastAsiaTheme="minorEastAsia" w:hAnsiTheme="minorHAnsi" w:cstheme="minorBidi"/>
            <w:noProof/>
            <w:sz w:val="22"/>
            <w:szCs w:val="22"/>
          </w:rPr>
          <w:tab/>
        </w:r>
        <w:r w:rsidR="00854FE0" w:rsidRPr="003547E6">
          <w:rPr>
            <w:rStyle w:val="Hyperlink"/>
            <w:noProof/>
          </w:rPr>
          <w:t>Class Expression</w:t>
        </w:r>
        <w:r w:rsidR="00854FE0">
          <w:rPr>
            <w:noProof/>
            <w:webHidden/>
          </w:rPr>
          <w:tab/>
        </w:r>
        <w:r w:rsidR="00854FE0">
          <w:rPr>
            <w:noProof/>
            <w:webHidden/>
          </w:rPr>
          <w:fldChar w:fldCharType="begin"/>
        </w:r>
        <w:r w:rsidR="00854FE0">
          <w:rPr>
            <w:noProof/>
            <w:webHidden/>
          </w:rPr>
          <w:instrText xml:space="preserve"> PAGEREF _Toc419627030 \h </w:instrText>
        </w:r>
        <w:r w:rsidR="00854FE0">
          <w:rPr>
            <w:noProof/>
            <w:webHidden/>
          </w:rPr>
        </w:r>
        <w:r w:rsidR="00854FE0">
          <w:rPr>
            <w:noProof/>
            <w:webHidden/>
          </w:rPr>
          <w:fldChar w:fldCharType="separate"/>
        </w:r>
        <w:r w:rsidR="00854FE0">
          <w:rPr>
            <w:noProof/>
            <w:webHidden/>
          </w:rPr>
          <w:t>21</w:t>
        </w:r>
        <w:r w:rsidR="00854FE0">
          <w:rPr>
            <w:noProof/>
            <w:webHidden/>
          </w:rPr>
          <w:fldChar w:fldCharType="end"/>
        </w:r>
      </w:hyperlink>
    </w:p>
    <w:p w14:paraId="38050C05" w14:textId="77777777" w:rsidR="00854FE0" w:rsidRDefault="00CC5F25">
      <w:pPr>
        <w:pStyle w:val="TOC3"/>
        <w:rPr>
          <w:rFonts w:asciiTheme="minorHAnsi" w:eastAsiaTheme="minorEastAsia" w:hAnsiTheme="minorHAnsi" w:cstheme="minorBidi"/>
          <w:noProof/>
          <w:sz w:val="22"/>
          <w:szCs w:val="22"/>
        </w:rPr>
      </w:pPr>
      <w:hyperlink w:anchor="_Toc419627031" w:history="1">
        <w:r w:rsidR="00854FE0" w:rsidRPr="003547E6">
          <w:rPr>
            <w:rStyle w:val="Hyperlink"/>
            <w:noProof/>
          </w:rPr>
          <w:t>10.1.7</w:t>
        </w:r>
        <w:r w:rsidR="00854FE0">
          <w:rPr>
            <w:rFonts w:asciiTheme="minorHAnsi" w:eastAsiaTheme="minorEastAsia" w:hAnsiTheme="minorHAnsi" w:cstheme="minorBidi"/>
            <w:noProof/>
            <w:sz w:val="22"/>
            <w:szCs w:val="22"/>
          </w:rPr>
          <w:tab/>
        </w:r>
        <w:r w:rsidR="00854FE0" w:rsidRPr="003547E6">
          <w:rPr>
            <w:rStyle w:val="Hyperlink"/>
            <w:noProof/>
          </w:rPr>
          <w:t>Association from</w:t>
        </w:r>
        <w:r w:rsidR="00854FE0">
          <w:rPr>
            <w:noProof/>
            <w:webHidden/>
          </w:rPr>
          <w:tab/>
        </w:r>
        <w:r w:rsidR="00854FE0">
          <w:rPr>
            <w:noProof/>
            <w:webHidden/>
          </w:rPr>
          <w:fldChar w:fldCharType="begin"/>
        </w:r>
        <w:r w:rsidR="00854FE0">
          <w:rPr>
            <w:noProof/>
            <w:webHidden/>
          </w:rPr>
          <w:instrText xml:space="preserve"> PAGEREF _Toc419627031 \h </w:instrText>
        </w:r>
        <w:r w:rsidR="00854FE0">
          <w:rPr>
            <w:noProof/>
            <w:webHidden/>
          </w:rPr>
        </w:r>
        <w:r w:rsidR="00854FE0">
          <w:rPr>
            <w:noProof/>
            <w:webHidden/>
          </w:rPr>
          <w:fldChar w:fldCharType="separate"/>
        </w:r>
        <w:r w:rsidR="00854FE0">
          <w:rPr>
            <w:noProof/>
            <w:webHidden/>
          </w:rPr>
          <w:t>22</w:t>
        </w:r>
        <w:r w:rsidR="00854FE0">
          <w:rPr>
            <w:noProof/>
            <w:webHidden/>
          </w:rPr>
          <w:fldChar w:fldCharType="end"/>
        </w:r>
      </w:hyperlink>
    </w:p>
    <w:p w14:paraId="34AAE206" w14:textId="77777777" w:rsidR="00854FE0" w:rsidRDefault="00CC5F25">
      <w:pPr>
        <w:pStyle w:val="TOC3"/>
        <w:rPr>
          <w:rFonts w:asciiTheme="minorHAnsi" w:eastAsiaTheme="minorEastAsia" w:hAnsiTheme="minorHAnsi" w:cstheme="minorBidi"/>
          <w:noProof/>
          <w:sz w:val="22"/>
          <w:szCs w:val="22"/>
        </w:rPr>
      </w:pPr>
      <w:hyperlink w:anchor="_Toc419627032" w:history="1">
        <w:r w:rsidR="00854FE0" w:rsidRPr="003547E6">
          <w:rPr>
            <w:rStyle w:val="Hyperlink"/>
            <w:noProof/>
          </w:rPr>
          <w:t>10.1.8</w:t>
        </w:r>
        <w:r w:rsidR="00854FE0">
          <w:rPr>
            <w:rFonts w:asciiTheme="minorHAnsi" w:eastAsiaTheme="minorEastAsia" w:hAnsiTheme="minorHAnsi" w:cstheme="minorBidi"/>
            <w:noProof/>
            <w:sz w:val="22"/>
            <w:szCs w:val="22"/>
          </w:rPr>
          <w:tab/>
        </w:r>
        <w:r w:rsidR="00854FE0" w:rsidRPr="003547E6">
          <w:rPr>
            <w:rStyle w:val="Hyperlink"/>
            <w:noProof/>
          </w:rPr>
          <w:t>Class Function Call</w:t>
        </w:r>
        <w:r w:rsidR="00854FE0">
          <w:rPr>
            <w:noProof/>
            <w:webHidden/>
          </w:rPr>
          <w:tab/>
        </w:r>
        <w:r w:rsidR="00854FE0">
          <w:rPr>
            <w:noProof/>
            <w:webHidden/>
          </w:rPr>
          <w:fldChar w:fldCharType="begin"/>
        </w:r>
        <w:r w:rsidR="00854FE0">
          <w:rPr>
            <w:noProof/>
            <w:webHidden/>
          </w:rPr>
          <w:instrText xml:space="preserve"> PAGEREF _Toc419627032 \h </w:instrText>
        </w:r>
        <w:r w:rsidR="00854FE0">
          <w:rPr>
            <w:noProof/>
            <w:webHidden/>
          </w:rPr>
        </w:r>
        <w:r w:rsidR="00854FE0">
          <w:rPr>
            <w:noProof/>
            <w:webHidden/>
          </w:rPr>
          <w:fldChar w:fldCharType="separate"/>
        </w:r>
        <w:r w:rsidR="00854FE0">
          <w:rPr>
            <w:noProof/>
            <w:webHidden/>
          </w:rPr>
          <w:t>22</w:t>
        </w:r>
        <w:r w:rsidR="00854FE0">
          <w:rPr>
            <w:noProof/>
            <w:webHidden/>
          </w:rPr>
          <w:fldChar w:fldCharType="end"/>
        </w:r>
      </w:hyperlink>
    </w:p>
    <w:p w14:paraId="1AADE197" w14:textId="77777777" w:rsidR="00854FE0" w:rsidRDefault="00CC5F25">
      <w:pPr>
        <w:pStyle w:val="TOC3"/>
        <w:rPr>
          <w:rFonts w:asciiTheme="minorHAnsi" w:eastAsiaTheme="minorEastAsia" w:hAnsiTheme="minorHAnsi" w:cstheme="minorBidi"/>
          <w:noProof/>
          <w:sz w:val="22"/>
          <w:szCs w:val="22"/>
        </w:rPr>
      </w:pPr>
      <w:hyperlink w:anchor="_Toc419627033" w:history="1">
        <w:r w:rsidR="00854FE0" w:rsidRPr="003547E6">
          <w:rPr>
            <w:rStyle w:val="Hyperlink"/>
            <w:noProof/>
          </w:rPr>
          <w:t>10.1.9</w:t>
        </w:r>
        <w:r w:rsidR="00854FE0">
          <w:rPr>
            <w:rFonts w:asciiTheme="minorHAnsi" w:eastAsiaTheme="minorEastAsia" w:hAnsiTheme="minorHAnsi" w:cstheme="minorBidi"/>
            <w:noProof/>
            <w:sz w:val="22"/>
            <w:szCs w:val="22"/>
          </w:rPr>
          <w:tab/>
        </w:r>
        <w:r w:rsidR="00854FE0" w:rsidRPr="003547E6">
          <w:rPr>
            <w:rStyle w:val="Hyperlink"/>
            <w:noProof/>
          </w:rPr>
          <w:t>Class Function Type</w:t>
        </w:r>
        <w:r w:rsidR="00854FE0">
          <w:rPr>
            <w:noProof/>
            <w:webHidden/>
          </w:rPr>
          <w:tab/>
        </w:r>
        <w:r w:rsidR="00854FE0">
          <w:rPr>
            <w:noProof/>
            <w:webHidden/>
          </w:rPr>
          <w:fldChar w:fldCharType="begin"/>
        </w:r>
        <w:r w:rsidR="00854FE0">
          <w:rPr>
            <w:noProof/>
            <w:webHidden/>
          </w:rPr>
          <w:instrText xml:space="preserve"> PAGEREF _Toc419627033 \h </w:instrText>
        </w:r>
        <w:r w:rsidR="00854FE0">
          <w:rPr>
            <w:noProof/>
            <w:webHidden/>
          </w:rPr>
        </w:r>
        <w:r w:rsidR="00854FE0">
          <w:rPr>
            <w:noProof/>
            <w:webHidden/>
          </w:rPr>
          <w:fldChar w:fldCharType="separate"/>
        </w:r>
        <w:r w:rsidR="00854FE0">
          <w:rPr>
            <w:noProof/>
            <w:webHidden/>
          </w:rPr>
          <w:t>23</w:t>
        </w:r>
        <w:r w:rsidR="00854FE0">
          <w:rPr>
            <w:noProof/>
            <w:webHidden/>
          </w:rPr>
          <w:fldChar w:fldCharType="end"/>
        </w:r>
      </w:hyperlink>
    </w:p>
    <w:p w14:paraId="1BB4166E" w14:textId="77777777" w:rsidR="00854FE0" w:rsidRDefault="00CC5F25">
      <w:pPr>
        <w:pStyle w:val="TOC3"/>
        <w:rPr>
          <w:rFonts w:asciiTheme="minorHAnsi" w:eastAsiaTheme="minorEastAsia" w:hAnsiTheme="minorHAnsi" w:cstheme="minorBidi"/>
          <w:noProof/>
          <w:sz w:val="22"/>
          <w:szCs w:val="22"/>
        </w:rPr>
      </w:pPr>
      <w:hyperlink w:anchor="_Toc419627034" w:history="1">
        <w:r w:rsidR="00854FE0" w:rsidRPr="003547E6">
          <w:rPr>
            <w:rStyle w:val="Hyperlink"/>
            <w:noProof/>
          </w:rPr>
          <w:t>10.1.10</w:t>
        </w:r>
        <w:r w:rsidR="00854FE0">
          <w:rPr>
            <w:rFonts w:asciiTheme="minorHAnsi" w:eastAsiaTheme="minorEastAsia" w:hAnsiTheme="minorHAnsi" w:cstheme="minorBidi"/>
            <w:noProof/>
            <w:sz w:val="22"/>
            <w:szCs w:val="22"/>
          </w:rPr>
          <w:tab/>
        </w:r>
        <w:r w:rsidR="00854FE0" w:rsidRPr="003547E6">
          <w:rPr>
            <w:rStyle w:val="Hyperlink"/>
            <w:noProof/>
          </w:rPr>
          <w:t>Class Object Operation Type</w:t>
        </w:r>
        <w:r w:rsidR="00854FE0">
          <w:rPr>
            <w:noProof/>
            <w:webHidden/>
          </w:rPr>
          <w:tab/>
        </w:r>
        <w:r w:rsidR="00854FE0">
          <w:rPr>
            <w:noProof/>
            <w:webHidden/>
          </w:rPr>
          <w:fldChar w:fldCharType="begin"/>
        </w:r>
        <w:r w:rsidR="00854FE0">
          <w:rPr>
            <w:noProof/>
            <w:webHidden/>
          </w:rPr>
          <w:instrText xml:space="preserve"> PAGEREF _Toc419627034 \h </w:instrText>
        </w:r>
        <w:r w:rsidR="00854FE0">
          <w:rPr>
            <w:noProof/>
            <w:webHidden/>
          </w:rPr>
        </w:r>
        <w:r w:rsidR="00854FE0">
          <w:rPr>
            <w:noProof/>
            <w:webHidden/>
          </w:rPr>
          <w:fldChar w:fldCharType="separate"/>
        </w:r>
        <w:r w:rsidR="00854FE0">
          <w:rPr>
            <w:noProof/>
            <w:webHidden/>
          </w:rPr>
          <w:t>24</w:t>
        </w:r>
        <w:r w:rsidR="00854FE0">
          <w:rPr>
            <w:noProof/>
            <w:webHidden/>
          </w:rPr>
          <w:fldChar w:fldCharType="end"/>
        </w:r>
      </w:hyperlink>
    </w:p>
    <w:p w14:paraId="66CD32C1" w14:textId="77777777" w:rsidR="00854FE0" w:rsidRDefault="00CC5F25">
      <w:pPr>
        <w:pStyle w:val="TOC3"/>
        <w:rPr>
          <w:rFonts w:asciiTheme="minorHAnsi" w:eastAsiaTheme="minorEastAsia" w:hAnsiTheme="minorHAnsi" w:cstheme="minorBidi"/>
          <w:noProof/>
          <w:sz w:val="22"/>
          <w:szCs w:val="22"/>
        </w:rPr>
      </w:pPr>
      <w:hyperlink w:anchor="_Toc419627035" w:history="1">
        <w:r w:rsidR="00854FE0" w:rsidRPr="003547E6">
          <w:rPr>
            <w:rStyle w:val="Hyperlink"/>
            <w:noProof/>
          </w:rPr>
          <w:t>10.1.11</w:t>
        </w:r>
        <w:r w:rsidR="00854FE0">
          <w:rPr>
            <w:rFonts w:asciiTheme="minorHAnsi" w:eastAsiaTheme="minorEastAsia" w:hAnsiTheme="minorHAnsi" w:cstheme="minorBidi"/>
            <w:noProof/>
            <w:sz w:val="22"/>
            <w:szCs w:val="22"/>
          </w:rPr>
          <w:tab/>
        </w:r>
        <w:r w:rsidR="00854FE0" w:rsidRPr="003547E6">
          <w:rPr>
            <w:rStyle w:val="Hyperlink"/>
            <w:noProof/>
          </w:rPr>
          <w:t>Association Return type</w:t>
        </w:r>
        <w:r w:rsidR="00854FE0">
          <w:rPr>
            <w:noProof/>
            <w:webHidden/>
          </w:rPr>
          <w:tab/>
        </w:r>
        <w:r w:rsidR="00854FE0">
          <w:rPr>
            <w:noProof/>
            <w:webHidden/>
          </w:rPr>
          <w:fldChar w:fldCharType="begin"/>
        </w:r>
        <w:r w:rsidR="00854FE0">
          <w:rPr>
            <w:noProof/>
            <w:webHidden/>
          </w:rPr>
          <w:instrText xml:space="preserve"> PAGEREF _Toc419627035 \h </w:instrText>
        </w:r>
        <w:r w:rsidR="00854FE0">
          <w:rPr>
            <w:noProof/>
            <w:webHidden/>
          </w:rPr>
        </w:r>
        <w:r w:rsidR="00854FE0">
          <w:rPr>
            <w:noProof/>
            <w:webHidden/>
          </w:rPr>
          <w:fldChar w:fldCharType="separate"/>
        </w:r>
        <w:r w:rsidR="00854FE0">
          <w:rPr>
            <w:noProof/>
            <w:webHidden/>
          </w:rPr>
          <w:t>25</w:t>
        </w:r>
        <w:r w:rsidR="00854FE0">
          <w:rPr>
            <w:noProof/>
            <w:webHidden/>
          </w:rPr>
          <w:fldChar w:fldCharType="end"/>
        </w:r>
      </w:hyperlink>
    </w:p>
    <w:p w14:paraId="69210A2D" w14:textId="77777777" w:rsidR="00854FE0" w:rsidRDefault="00CC5F25">
      <w:pPr>
        <w:pStyle w:val="TOC3"/>
        <w:rPr>
          <w:rFonts w:asciiTheme="minorHAnsi" w:eastAsiaTheme="minorEastAsia" w:hAnsiTheme="minorHAnsi" w:cstheme="minorBidi"/>
          <w:noProof/>
          <w:sz w:val="22"/>
          <w:szCs w:val="22"/>
        </w:rPr>
      </w:pPr>
      <w:hyperlink w:anchor="_Toc419627036" w:history="1">
        <w:r w:rsidR="00854FE0" w:rsidRPr="003547E6">
          <w:rPr>
            <w:rStyle w:val="Hyperlink"/>
            <w:noProof/>
          </w:rPr>
          <w:t>10.1.12</w:t>
        </w:r>
        <w:r w:rsidR="00854FE0">
          <w:rPr>
            <w:rFonts w:asciiTheme="minorHAnsi" w:eastAsiaTheme="minorEastAsia" w:hAnsiTheme="minorHAnsi" w:cstheme="minorBidi"/>
            <w:noProof/>
            <w:sz w:val="22"/>
            <w:szCs w:val="22"/>
          </w:rPr>
          <w:tab/>
        </w:r>
        <w:r w:rsidR="00854FE0" w:rsidRPr="003547E6">
          <w:rPr>
            <w:rStyle w:val="Hyperlink"/>
            <w:noProof/>
          </w:rPr>
          <w:t>Association to</w:t>
        </w:r>
        <w:r w:rsidR="00854FE0">
          <w:rPr>
            <w:noProof/>
            <w:webHidden/>
          </w:rPr>
          <w:tab/>
        </w:r>
        <w:r w:rsidR="00854FE0">
          <w:rPr>
            <w:noProof/>
            <w:webHidden/>
          </w:rPr>
          <w:fldChar w:fldCharType="begin"/>
        </w:r>
        <w:r w:rsidR="00854FE0">
          <w:rPr>
            <w:noProof/>
            <w:webHidden/>
          </w:rPr>
          <w:instrText xml:space="preserve"> PAGEREF _Toc419627036 \h </w:instrText>
        </w:r>
        <w:r w:rsidR="00854FE0">
          <w:rPr>
            <w:noProof/>
            <w:webHidden/>
          </w:rPr>
        </w:r>
        <w:r w:rsidR="00854FE0">
          <w:rPr>
            <w:noProof/>
            <w:webHidden/>
          </w:rPr>
          <w:fldChar w:fldCharType="separate"/>
        </w:r>
        <w:r w:rsidR="00854FE0">
          <w:rPr>
            <w:noProof/>
            <w:webHidden/>
          </w:rPr>
          <w:t>25</w:t>
        </w:r>
        <w:r w:rsidR="00854FE0">
          <w:rPr>
            <w:noProof/>
            <w:webHidden/>
          </w:rPr>
          <w:fldChar w:fldCharType="end"/>
        </w:r>
      </w:hyperlink>
    </w:p>
    <w:p w14:paraId="3390480D" w14:textId="77777777" w:rsidR="00854FE0" w:rsidRDefault="00CC5F25">
      <w:pPr>
        <w:pStyle w:val="TOC3"/>
        <w:rPr>
          <w:rFonts w:asciiTheme="minorHAnsi" w:eastAsiaTheme="minorEastAsia" w:hAnsiTheme="minorHAnsi" w:cstheme="minorBidi"/>
          <w:noProof/>
          <w:sz w:val="22"/>
          <w:szCs w:val="22"/>
        </w:rPr>
      </w:pPr>
      <w:hyperlink w:anchor="_Toc419627037" w:history="1">
        <w:r w:rsidR="00854FE0" w:rsidRPr="003547E6">
          <w:rPr>
            <w:rStyle w:val="Hyperlink"/>
            <w:noProof/>
          </w:rPr>
          <w:t>10.1.13</w:t>
        </w:r>
        <w:r w:rsidR="00854FE0">
          <w:rPr>
            <w:rFonts w:asciiTheme="minorHAnsi" w:eastAsiaTheme="minorEastAsia" w:hAnsiTheme="minorHAnsi" w:cstheme="minorBidi"/>
            <w:noProof/>
            <w:sz w:val="22"/>
            <w:szCs w:val="22"/>
          </w:rPr>
          <w:tab/>
        </w:r>
        <w:r w:rsidR="00854FE0" w:rsidRPr="003547E6">
          <w:rPr>
            <w:rStyle w:val="Hyperlink"/>
            <w:noProof/>
          </w:rPr>
          <w:t>Class Traversal</w:t>
        </w:r>
        <w:r w:rsidR="00854FE0">
          <w:rPr>
            <w:noProof/>
            <w:webHidden/>
          </w:rPr>
          <w:tab/>
        </w:r>
        <w:r w:rsidR="00854FE0">
          <w:rPr>
            <w:noProof/>
            <w:webHidden/>
          </w:rPr>
          <w:fldChar w:fldCharType="begin"/>
        </w:r>
        <w:r w:rsidR="00854FE0">
          <w:rPr>
            <w:noProof/>
            <w:webHidden/>
          </w:rPr>
          <w:instrText xml:space="preserve"> PAGEREF _Toc419627037 \h </w:instrText>
        </w:r>
        <w:r w:rsidR="00854FE0">
          <w:rPr>
            <w:noProof/>
            <w:webHidden/>
          </w:rPr>
        </w:r>
        <w:r w:rsidR="00854FE0">
          <w:rPr>
            <w:noProof/>
            <w:webHidden/>
          </w:rPr>
          <w:fldChar w:fldCharType="separate"/>
        </w:r>
        <w:r w:rsidR="00854FE0">
          <w:rPr>
            <w:noProof/>
            <w:webHidden/>
          </w:rPr>
          <w:t>26</w:t>
        </w:r>
        <w:r w:rsidR="00854FE0">
          <w:rPr>
            <w:noProof/>
            <w:webHidden/>
          </w:rPr>
          <w:fldChar w:fldCharType="end"/>
        </w:r>
      </w:hyperlink>
    </w:p>
    <w:p w14:paraId="4128DD2F" w14:textId="77777777" w:rsidR="00854FE0" w:rsidRDefault="00CC5F25">
      <w:pPr>
        <w:pStyle w:val="TOC2"/>
        <w:rPr>
          <w:rFonts w:asciiTheme="minorHAnsi" w:eastAsiaTheme="minorEastAsia" w:hAnsiTheme="minorHAnsi" w:cstheme="minorBidi"/>
          <w:noProof/>
          <w:sz w:val="22"/>
          <w:szCs w:val="22"/>
        </w:rPr>
      </w:pPr>
      <w:hyperlink w:anchor="_Toc419627038" w:history="1">
        <w:r w:rsidR="00854FE0" w:rsidRPr="003547E6">
          <w:rPr>
            <w:rStyle w:val="Hyperlink"/>
            <w:noProof/>
          </w:rPr>
          <w:t>10.2</w:t>
        </w:r>
        <w:r w:rsidR="00854FE0">
          <w:rPr>
            <w:rFonts w:asciiTheme="minorHAnsi" w:eastAsiaTheme="minorEastAsia" w:hAnsiTheme="minorHAnsi" w:cstheme="minorBidi"/>
            <w:noProof/>
            <w:sz w:val="22"/>
            <w:szCs w:val="22"/>
          </w:rPr>
          <w:tab/>
        </w:r>
        <w:r w:rsidR="00854FE0" w:rsidRPr="003547E6">
          <w:rPr>
            <w:rStyle w:val="Hyperlink"/>
            <w:noProof/>
          </w:rPr>
          <w:t>SIMF Meta Model::Lexical scope</w:t>
        </w:r>
        <w:r w:rsidR="00854FE0">
          <w:rPr>
            <w:noProof/>
            <w:webHidden/>
          </w:rPr>
          <w:tab/>
        </w:r>
        <w:r w:rsidR="00854FE0">
          <w:rPr>
            <w:noProof/>
            <w:webHidden/>
          </w:rPr>
          <w:fldChar w:fldCharType="begin"/>
        </w:r>
        <w:r w:rsidR="00854FE0">
          <w:rPr>
            <w:noProof/>
            <w:webHidden/>
          </w:rPr>
          <w:instrText xml:space="preserve"> PAGEREF _Toc419627038 \h </w:instrText>
        </w:r>
        <w:r w:rsidR="00854FE0">
          <w:rPr>
            <w:noProof/>
            <w:webHidden/>
          </w:rPr>
        </w:r>
        <w:r w:rsidR="00854FE0">
          <w:rPr>
            <w:noProof/>
            <w:webHidden/>
          </w:rPr>
          <w:fldChar w:fldCharType="separate"/>
        </w:r>
        <w:r w:rsidR="00854FE0">
          <w:rPr>
            <w:noProof/>
            <w:webHidden/>
          </w:rPr>
          <w:t>27</w:t>
        </w:r>
        <w:r w:rsidR="00854FE0">
          <w:rPr>
            <w:noProof/>
            <w:webHidden/>
          </w:rPr>
          <w:fldChar w:fldCharType="end"/>
        </w:r>
      </w:hyperlink>
    </w:p>
    <w:p w14:paraId="57BA3255" w14:textId="77777777" w:rsidR="00854FE0" w:rsidRDefault="00CC5F25">
      <w:pPr>
        <w:pStyle w:val="TOC3"/>
        <w:rPr>
          <w:rFonts w:asciiTheme="minorHAnsi" w:eastAsiaTheme="minorEastAsia" w:hAnsiTheme="minorHAnsi" w:cstheme="minorBidi"/>
          <w:noProof/>
          <w:sz w:val="22"/>
          <w:szCs w:val="22"/>
        </w:rPr>
      </w:pPr>
      <w:hyperlink w:anchor="_Toc419627039" w:history="1">
        <w:r w:rsidR="00854FE0" w:rsidRPr="003547E6">
          <w:rPr>
            <w:rStyle w:val="Hyperlink"/>
            <w:noProof/>
          </w:rPr>
          <w:t>10.2.1</w:t>
        </w:r>
        <w:r w:rsidR="00854FE0">
          <w:rPr>
            <w:rFonts w:asciiTheme="minorHAnsi" w:eastAsiaTheme="minorEastAsia" w:hAnsiTheme="minorHAnsi" w:cstheme="minorBidi"/>
            <w:noProof/>
            <w:sz w:val="22"/>
            <w:szCs w:val="22"/>
          </w:rPr>
          <w:tab/>
        </w:r>
        <w:r w:rsidR="00854FE0" w:rsidRPr="003547E6">
          <w:rPr>
            <w:rStyle w:val="Hyperlink"/>
            <w:noProof/>
          </w:rPr>
          <w:t>Diagram: Lexical scope</w:t>
        </w:r>
        <w:r w:rsidR="00854FE0">
          <w:rPr>
            <w:noProof/>
            <w:webHidden/>
          </w:rPr>
          <w:tab/>
        </w:r>
        <w:r w:rsidR="00854FE0">
          <w:rPr>
            <w:noProof/>
            <w:webHidden/>
          </w:rPr>
          <w:fldChar w:fldCharType="begin"/>
        </w:r>
        <w:r w:rsidR="00854FE0">
          <w:rPr>
            <w:noProof/>
            <w:webHidden/>
          </w:rPr>
          <w:instrText xml:space="preserve"> PAGEREF _Toc419627039 \h </w:instrText>
        </w:r>
        <w:r w:rsidR="00854FE0">
          <w:rPr>
            <w:noProof/>
            <w:webHidden/>
          </w:rPr>
        </w:r>
        <w:r w:rsidR="00854FE0">
          <w:rPr>
            <w:noProof/>
            <w:webHidden/>
          </w:rPr>
          <w:fldChar w:fldCharType="separate"/>
        </w:r>
        <w:r w:rsidR="00854FE0">
          <w:rPr>
            <w:noProof/>
            <w:webHidden/>
          </w:rPr>
          <w:t>27</w:t>
        </w:r>
        <w:r w:rsidR="00854FE0">
          <w:rPr>
            <w:noProof/>
            <w:webHidden/>
          </w:rPr>
          <w:fldChar w:fldCharType="end"/>
        </w:r>
      </w:hyperlink>
    </w:p>
    <w:p w14:paraId="1D29D40D" w14:textId="77777777" w:rsidR="00854FE0" w:rsidRDefault="00CC5F25">
      <w:pPr>
        <w:pStyle w:val="TOC3"/>
        <w:rPr>
          <w:rFonts w:asciiTheme="minorHAnsi" w:eastAsiaTheme="minorEastAsia" w:hAnsiTheme="minorHAnsi" w:cstheme="minorBidi"/>
          <w:noProof/>
          <w:sz w:val="22"/>
          <w:szCs w:val="22"/>
        </w:rPr>
      </w:pPr>
      <w:hyperlink w:anchor="_Toc419627040" w:history="1">
        <w:r w:rsidR="00854FE0" w:rsidRPr="003547E6">
          <w:rPr>
            <w:rStyle w:val="Hyperlink"/>
            <w:noProof/>
          </w:rPr>
          <w:t>10.2.2</w:t>
        </w:r>
        <w:r w:rsidR="00854FE0">
          <w:rPr>
            <w:rFonts w:asciiTheme="minorHAnsi" w:eastAsiaTheme="minorEastAsia" w:hAnsiTheme="minorHAnsi" w:cstheme="minorBidi"/>
            <w:noProof/>
            <w:sz w:val="22"/>
            <w:szCs w:val="22"/>
          </w:rPr>
          <w:tab/>
        </w:r>
        <w:r w:rsidR="00854FE0" w:rsidRPr="003547E6">
          <w:rPr>
            <w:rStyle w:val="Hyperlink"/>
            <w:noProof/>
          </w:rPr>
          <w:t>Class Block</w:t>
        </w:r>
        <w:r w:rsidR="00854FE0">
          <w:rPr>
            <w:noProof/>
            <w:webHidden/>
          </w:rPr>
          <w:tab/>
        </w:r>
        <w:r w:rsidR="00854FE0">
          <w:rPr>
            <w:noProof/>
            <w:webHidden/>
          </w:rPr>
          <w:fldChar w:fldCharType="begin"/>
        </w:r>
        <w:r w:rsidR="00854FE0">
          <w:rPr>
            <w:noProof/>
            <w:webHidden/>
          </w:rPr>
          <w:instrText xml:space="preserve"> PAGEREF _Toc419627040 \h </w:instrText>
        </w:r>
        <w:r w:rsidR="00854FE0">
          <w:rPr>
            <w:noProof/>
            <w:webHidden/>
          </w:rPr>
        </w:r>
        <w:r w:rsidR="00854FE0">
          <w:rPr>
            <w:noProof/>
            <w:webHidden/>
          </w:rPr>
          <w:fldChar w:fldCharType="separate"/>
        </w:r>
        <w:r w:rsidR="00854FE0">
          <w:rPr>
            <w:noProof/>
            <w:webHidden/>
          </w:rPr>
          <w:t>28</w:t>
        </w:r>
        <w:r w:rsidR="00854FE0">
          <w:rPr>
            <w:noProof/>
            <w:webHidden/>
          </w:rPr>
          <w:fldChar w:fldCharType="end"/>
        </w:r>
      </w:hyperlink>
    </w:p>
    <w:p w14:paraId="68B8C326" w14:textId="77777777" w:rsidR="00854FE0" w:rsidRDefault="00CC5F25">
      <w:pPr>
        <w:pStyle w:val="TOC3"/>
        <w:rPr>
          <w:rFonts w:asciiTheme="minorHAnsi" w:eastAsiaTheme="minorEastAsia" w:hAnsiTheme="minorHAnsi" w:cstheme="minorBidi"/>
          <w:noProof/>
          <w:sz w:val="22"/>
          <w:szCs w:val="22"/>
        </w:rPr>
      </w:pPr>
      <w:hyperlink w:anchor="_Toc419627041" w:history="1">
        <w:r w:rsidR="00854FE0" w:rsidRPr="003547E6">
          <w:rPr>
            <w:rStyle w:val="Hyperlink"/>
            <w:noProof/>
          </w:rPr>
          <w:t>10.2.3</w:t>
        </w:r>
        <w:r w:rsidR="00854FE0">
          <w:rPr>
            <w:rFonts w:asciiTheme="minorHAnsi" w:eastAsiaTheme="minorEastAsia" w:hAnsiTheme="minorHAnsi" w:cstheme="minorBidi"/>
            <w:noProof/>
            <w:sz w:val="22"/>
            <w:szCs w:val="22"/>
          </w:rPr>
          <w:tab/>
        </w:r>
        <w:r w:rsidR="00854FE0" w:rsidRPr="003547E6">
          <w:rPr>
            <w:rStyle w:val="Hyperlink"/>
            <w:noProof/>
          </w:rPr>
          <w:t>Class Include</w:t>
        </w:r>
        <w:r w:rsidR="00854FE0">
          <w:rPr>
            <w:noProof/>
            <w:webHidden/>
          </w:rPr>
          <w:tab/>
        </w:r>
        <w:r w:rsidR="00854FE0">
          <w:rPr>
            <w:noProof/>
            <w:webHidden/>
          </w:rPr>
          <w:fldChar w:fldCharType="begin"/>
        </w:r>
        <w:r w:rsidR="00854FE0">
          <w:rPr>
            <w:noProof/>
            <w:webHidden/>
          </w:rPr>
          <w:instrText xml:space="preserve"> PAGEREF _Toc419627041 \h </w:instrText>
        </w:r>
        <w:r w:rsidR="00854FE0">
          <w:rPr>
            <w:noProof/>
            <w:webHidden/>
          </w:rPr>
        </w:r>
        <w:r w:rsidR="00854FE0">
          <w:rPr>
            <w:noProof/>
            <w:webHidden/>
          </w:rPr>
          <w:fldChar w:fldCharType="separate"/>
        </w:r>
        <w:r w:rsidR="00854FE0">
          <w:rPr>
            <w:noProof/>
            <w:webHidden/>
          </w:rPr>
          <w:t>28</w:t>
        </w:r>
        <w:r w:rsidR="00854FE0">
          <w:rPr>
            <w:noProof/>
            <w:webHidden/>
          </w:rPr>
          <w:fldChar w:fldCharType="end"/>
        </w:r>
      </w:hyperlink>
    </w:p>
    <w:p w14:paraId="13236D23" w14:textId="77777777" w:rsidR="00854FE0" w:rsidRDefault="00CC5F25">
      <w:pPr>
        <w:pStyle w:val="TOC3"/>
        <w:rPr>
          <w:rFonts w:asciiTheme="minorHAnsi" w:eastAsiaTheme="minorEastAsia" w:hAnsiTheme="minorHAnsi" w:cstheme="minorBidi"/>
          <w:noProof/>
          <w:sz w:val="22"/>
          <w:szCs w:val="22"/>
        </w:rPr>
      </w:pPr>
      <w:hyperlink w:anchor="_Toc419627042" w:history="1">
        <w:r w:rsidR="00854FE0" w:rsidRPr="003547E6">
          <w:rPr>
            <w:rStyle w:val="Hyperlink"/>
            <w:noProof/>
          </w:rPr>
          <w:t>10.2.4</w:t>
        </w:r>
        <w:r w:rsidR="00854FE0">
          <w:rPr>
            <w:rFonts w:asciiTheme="minorHAnsi" w:eastAsiaTheme="minorEastAsia" w:hAnsiTheme="minorHAnsi" w:cstheme="minorBidi"/>
            <w:noProof/>
            <w:sz w:val="22"/>
            <w:szCs w:val="22"/>
          </w:rPr>
          <w:tab/>
        </w:r>
        <w:r w:rsidR="00854FE0" w:rsidRPr="003547E6">
          <w:rPr>
            <w:rStyle w:val="Hyperlink"/>
            <w:noProof/>
          </w:rPr>
          <w:t>Class Lexical Reference</w:t>
        </w:r>
        <w:r w:rsidR="00854FE0">
          <w:rPr>
            <w:noProof/>
            <w:webHidden/>
          </w:rPr>
          <w:tab/>
        </w:r>
        <w:r w:rsidR="00854FE0">
          <w:rPr>
            <w:noProof/>
            <w:webHidden/>
          </w:rPr>
          <w:fldChar w:fldCharType="begin"/>
        </w:r>
        <w:r w:rsidR="00854FE0">
          <w:rPr>
            <w:noProof/>
            <w:webHidden/>
          </w:rPr>
          <w:instrText xml:space="preserve"> PAGEREF _Toc419627042 \h </w:instrText>
        </w:r>
        <w:r w:rsidR="00854FE0">
          <w:rPr>
            <w:noProof/>
            <w:webHidden/>
          </w:rPr>
        </w:r>
        <w:r w:rsidR="00854FE0">
          <w:rPr>
            <w:noProof/>
            <w:webHidden/>
          </w:rPr>
          <w:fldChar w:fldCharType="separate"/>
        </w:r>
        <w:r w:rsidR="00854FE0">
          <w:rPr>
            <w:noProof/>
            <w:webHidden/>
          </w:rPr>
          <w:t>29</w:t>
        </w:r>
        <w:r w:rsidR="00854FE0">
          <w:rPr>
            <w:noProof/>
            <w:webHidden/>
          </w:rPr>
          <w:fldChar w:fldCharType="end"/>
        </w:r>
      </w:hyperlink>
    </w:p>
    <w:p w14:paraId="511E9382" w14:textId="77777777" w:rsidR="00854FE0" w:rsidRDefault="00CC5F25">
      <w:pPr>
        <w:pStyle w:val="TOC3"/>
        <w:rPr>
          <w:rFonts w:asciiTheme="minorHAnsi" w:eastAsiaTheme="minorEastAsia" w:hAnsiTheme="minorHAnsi" w:cstheme="minorBidi"/>
          <w:noProof/>
          <w:sz w:val="22"/>
          <w:szCs w:val="22"/>
        </w:rPr>
      </w:pPr>
      <w:hyperlink w:anchor="_Toc419627043" w:history="1">
        <w:r w:rsidR="00854FE0" w:rsidRPr="003547E6">
          <w:rPr>
            <w:rStyle w:val="Hyperlink"/>
            <w:noProof/>
          </w:rPr>
          <w:t>10.2.5</w:t>
        </w:r>
        <w:r w:rsidR="00854FE0">
          <w:rPr>
            <w:rFonts w:asciiTheme="minorHAnsi" w:eastAsiaTheme="minorEastAsia" w:hAnsiTheme="minorHAnsi" w:cstheme="minorBidi"/>
            <w:noProof/>
            <w:sz w:val="22"/>
            <w:szCs w:val="22"/>
          </w:rPr>
          <w:tab/>
        </w:r>
        <w:r w:rsidR="00854FE0" w:rsidRPr="003547E6">
          <w:rPr>
            <w:rStyle w:val="Hyperlink"/>
            <w:noProof/>
          </w:rPr>
          <w:t>Class Lexical Scope</w:t>
        </w:r>
        <w:r w:rsidR="00854FE0">
          <w:rPr>
            <w:noProof/>
            <w:webHidden/>
          </w:rPr>
          <w:tab/>
        </w:r>
        <w:r w:rsidR="00854FE0">
          <w:rPr>
            <w:noProof/>
            <w:webHidden/>
          </w:rPr>
          <w:fldChar w:fldCharType="begin"/>
        </w:r>
        <w:r w:rsidR="00854FE0">
          <w:rPr>
            <w:noProof/>
            <w:webHidden/>
          </w:rPr>
          <w:instrText xml:space="preserve"> PAGEREF _Toc419627043 \h </w:instrText>
        </w:r>
        <w:r w:rsidR="00854FE0">
          <w:rPr>
            <w:noProof/>
            <w:webHidden/>
          </w:rPr>
        </w:r>
        <w:r w:rsidR="00854FE0">
          <w:rPr>
            <w:noProof/>
            <w:webHidden/>
          </w:rPr>
          <w:fldChar w:fldCharType="separate"/>
        </w:r>
        <w:r w:rsidR="00854FE0">
          <w:rPr>
            <w:noProof/>
            <w:webHidden/>
          </w:rPr>
          <w:t>29</w:t>
        </w:r>
        <w:r w:rsidR="00854FE0">
          <w:rPr>
            <w:noProof/>
            <w:webHidden/>
          </w:rPr>
          <w:fldChar w:fldCharType="end"/>
        </w:r>
      </w:hyperlink>
    </w:p>
    <w:p w14:paraId="1D0DBA1F" w14:textId="77777777" w:rsidR="00854FE0" w:rsidRDefault="00CC5F25">
      <w:pPr>
        <w:pStyle w:val="TOC3"/>
        <w:rPr>
          <w:rFonts w:asciiTheme="minorHAnsi" w:eastAsiaTheme="minorEastAsia" w:hAnsiTheme="minorHAnsi" w:cstheme="minorBidi"/>
          <w:noProof/>
          <w:sz w:val="22"/>
          <w:szCs w:val="22"/>
        </w:rPr>
      </w:pPr>
      <w:hyperlink w:anchor="_Toc419627044" w:history="1">
        <w:r w:rsidR="00854FE0" w:rsidRPr="003547E6">
          <w:rPr>
            <w:rStyle w:val="Hyperlink"/>
            <w:noProof/>
          </w:rPr>
          <w:t>10.2.6</w:t>
        </w:r>
        <w:r w:rsidR="00854FE0">
          <w:rPr>
            <w:rFonts w:asciiTheme="minorHAnsi" w:eastAsiaTheme="minorEastAsia" w:hAnsiTheme="minorHAnsi" w:cstheme="minorBidi"/>
            <w:noProof/>
            <w:sz w:val="22"/>
            <w:szCs w:val="22"/>
          </w:rPr>
          <w:tab/>
        </w:r>
        <w:r w:rsidR="00854FE0" w:rsidRPr="003547E6">
          <w:rPr>
            <w:rStyle w:val="Hyperlink"/>
            <w:noProof/>
          </w:rPr>
          <w:t>Class Model</w:t>
        </w:r>
        <w:r w:rsidR="00854FE0">
          <w:rPr>
            <w:noProof/>
            <w:webHidden/>
          </w:rPr>
          <w:tab/>
        </w:r>
        <w:r w:rsidR="00854FE0">
          <w:rPr>
            <w:noProof/>
            <w:webHidden/>
          </w:rPr>
          <w:fldChar w:fldCharType="begin"/>
        </w:r>
        <w:r w:rsidR="00854FE0">
          <w:rPr>
            <w:noProof/>
            <w:webHidden/>
          </w:rPr>
          <w:instrText xml:space="preserve"> PAGEREF _Toc419627044 \h </w:instrText>
        </w:r>
        <w:r w:rsidR="00854FE0">
          <w:rPr>
            <w:noProof/>
            <w:webHidden/>
          </w:rPr>
        </w:r>
        <w:r w:rsidR="00854FE0">
          <w:rPr>
            <w:noProof/>
            <w:webHidden/>
          </w:rPr>
          <w:fldChar w:fldCharType="separate"/>
        </w:r>
        <w:r w:rsidR="00854FE0">
          <w:rPr>
            <w:noProof/>
            <w:webHidden/>
          </w:rPr>
          <w:t>30</w:t>
        </w:r>
        <w:r w:rsidR="00854FE0">
          <w:rPr>
            <w:noProof/>
            <w:webHidden/>
          </w:rPr>
          <w:fldChar w:fldCharType="end"/>
        </w:r>
      </w:hyperlink>
    </w:p>
    <w:p w14:paraId="32A9ED36" w14:textId="77777777" w:rsidR="00854FE0" w:rsidRDefault="00CC5F25">
      <w:pPr>
        <w:pStyle w:val="TOC3"/>
        <w:rPr>
          <w:rFonts w:asciiTheme="minorHAnsi" w:eastAsiaTheme="minorEastAsia" w:hAnsiTheme="minorHAnsi" w:cstheme="minorBidi"/>
          <w:noProof/>
          <w:sz w:val="22"/>
          <w:szCs w:val="22"/>
        </w:rPr>
      </w:pPr>
      <w:hyperlink w:anchor="_Toc419627045" w:history="1">
        <w:r w:rsidR="00854FE0" w:rsidRPr="003547E6">
          <w:rPr>
            <w:rStyle w:val="Hyperlink"/>
            <w:noProof/>
          </w:rPr>
          <w:t>10.2.7</w:t>
        </w:r>
        <w:r w:rsidR="00854FE0">
          <w:rPr>
            <w:rFonts w:asciiTheme="minorHAnsi" w:eastAsiaTheme="minorEastAsia" w:hAnsiTheme="minorHAnsi" w:cstheme="minorBidi"/>
            <w:noProof/>
            <w:sz w:val="22"/>
            <w:szCs w:val="22"/>
          </w:rPr>
          <w:tab/>
        </w:r>
        <w:r w:rsidR="00854FE0" w:rsidRPr="003547E6">
          <w:rPr>
            <w:rStyle w:val="Hyperlink"/>
            <w:noProof/>
          </w:rPr>
          <w:t>Class Model Element</w:t>
        </w:r>
        <w:r w:rsidR="00854FE0">
          <w:rPr>
            <w:noProof/>
            <w:webHidden/>
          </w:rPr>
          <w:tab/>
        </w:r>
        <w:r w:rsidR="00854FE0">
          <w:rPr>
            <w:noProof/>
            <w:webHidden/>
          </w:rPr>
          <w:fldChar w:fldCharType="begin"/>
        </w:r>
        <w:r w:rsidR="00854FE0">
          <w:rPr>
            <w:noProof/>
            <w:webHidden/>
          </w:rPr>
          <w:instrText xml:space="preserve"> PAGEREF _Toc419627045 \h </w:instrText>
        </w:r>
        <w:r w:rsidR="00854FE0">
          <w:rPr>
            <w:noProof/>
            <w:webHidden/>
          </w:rPr>
        </w:r>
        <w:r w:rsidR="00854FE0">
          <w:rPr>
            <w:noProof/>
            <w:webHidden/>
          </w:rPr>
          <w:fldChar w:fldCharType="separate"/>
        </w:r>
        <w:r w:rsidR="00854FE0">
          <w:rPr>
            <w:noProof/>
            <w:webHidden/>
          </w:rPr>
          <w:t>31</w:t>
        </w:r>
        <w:r w:rsidR="00854FE0">
          <w:rPr>
            <w:noProof/>
            <w:webHidden/>
          </w:rPr>
          <w:fldChar w:fldCharType="end"/>
        </w:r>
      </w:hyperlink>
    </w:p>
    <w:p w14:paraId="3BFE0211" w14:textId="77777777" w:rsidR="00854FE0" w:rsidRDefault="00CC5F25">
      <w:pPr>
        <w:pStyle w:val="TOC3"/>
        <w:rPr>
          <w:rFonts w:asciiTheme="minorHAnsi" w:eastAsiaTheme="minorEastAsia" w:hAnsiTheme="minorHAnsi" w:cstheme="minorBidi"/>
          <w:noProof/>
          <w:sz w:val="22"/>
          <w:szCs w:val="22"/>
        </w:rPr>
      </w:pPr>
      <w:hyperlink w:anchor="_Toc419627046" w:history="1">
        <w:r w:rsidR="00854FE0" w:rsidRPr="003547E6">
          <w:rPr>
            <w:rStyle w:val="Hyperlink"/>
            <w:noProof/>
          </w:rPr>
          <w:t>10.2.8</w:t>
        </w:r>
        <w:r w:rsidR="00854FE0">
          <w:rPr>
            <w:rFonts w:asciiTheme="minorHAnsi" w:eastAsiaTheme="minorEastAsia" w:hAnsiTheme="minorHAnsi" w:cstheme="minorBidi"/>
            <w:noProof/>
            <w:sz w:val="22"/>
            <w:szCs w:val="22"/>
          </w:rPr>
          <w:tab/>
        </w:r>
        <w:r w:rsidR="00854FE0" w:rsidRPr="003547E6">
          <w:rPr>
            <w:rStyle w:val="Hyperlink"/>
            <w:noProof/>
          </w:rPr>
          <w:t>Class Package</w:t>
        </w:r>
        <w:r w:rsidR="00854FE0">
          <w:rPr>
            <w:noProof/>
            <w:webHidden/>
          </w:rPr>
          <w:tab/>
        </w:r>
        <w:r w:rsidR="00854FE0">
          <w:rPr>
            <w:noProof/>
            <w:webHidden/>
          </w:rPr>
          <w:fldChar w:fldCharType="begin"/>
        </w:r>
        <w:r w:rsidR="00854FE0">
          <w:rPr>
            <w:noProof/>
            <w:webHidden/>
          </w:rPr>
          <w:instrText xml:space="preserve"> PAGEREF _Toc419627046 \h </w:instrText>
        </w:r>
        <w:r w:rsidR="00854FE0">
          <w:rPr>
            <w:noProof/>
            <w:webHidden/>
          </w:rPr>
        </w:r>
        <w:r w:rsidR="00854FE0">
          <w:rPr>
            <w:noProof/>
            <w:webHidden/>
          </w:rPr>
          <w:fldChar w:fldCharType="separate"/>
        </w:r>
        <w:r w:rsidR="00854FE0">
          <w:rPr>
            <w:noProof/>
            <w:webHidden/>
          </w:rPr>
          <w:t>31</w:t>
        </w:r>
        <w:r w:rsidR="00854FE0">
          <w:rPr>
            <w:noProof/>
            <w:webHidden/>
          </w:rPr>
          <w:fldChar w:fldCharType="end"/>
        </w:r>
      </w:hyperlink>
    </w:p>
    <w:p w14:paraId="1AA20AAA" w14:textId="77777777" w:rsidR="00854FE0" w:rsidRDefault="00CC5F25">
      <w:pPr>
        <w:pStyle w:val="TOC3"/>
        <w:rPr>
          <w:rFonts w:asciiTheme="minorHAnsi" w:eastAsiaTheme="minorEastAsia" w:hAnsiTheme="minorHAnsi" w:cstheme="minorBidi"/>
          <w:noProof/>
          <w:sz w:val="22"/>
          <w:szCs w:val="22"/>
        </w:rPr>
      </w:pPr>
      <w:hyperlink w:anchor="_Toc419627047" w:history="1">
        <w:r w:rsidR="00854FE0" w:rsidRPr="003547E6">
          <w:rPr>
            <w:rStyle w:val="Hyperlink"/>
            <w:noProof/>
          </w:rPr>
          <w:t>10.2.9</w:t>
        </w:r>
        <w:r w:rsidR="00854FE0">
          <w:rPr>
            <w:rFonts w:asciiTheme="minorHAnsi" w:eastAsiaTheme="minorEastAsia" w:hAnsiTheme="minorHAnsi" w:cstheme="minorBidi"/>
            <w:noProof/>
            <w:sz w:val="22"/>
            <w:szCs w:val="22"/>
          </w:rPr>
          <w:tab/>
        </w:r>
        <w:r w:rsidR="00854FE0" w:rsidRPr="003547E6">
          <w:rPr>
            <w:rStyle w:val="Hyperlink"/>
            <w:noProof/>
          </w:rPr>
          <w:t>Class Perspective</w:t>
        </w:r>
        <w:r w:rsidR="00854FE0">
          <w:rPr>
            <w:noProof/>
            <w:webHidden/>
          </w:rPr>
          <w:tab/>
        </w:r>
        <w:r w:rsidR="00854FE0">
          <w:rPr>
            <w:noProof/>
            <w:webHidden/>
          </w:rPr>
          <w:fldChar w:fldCharType="begin"/>
        </w:r>
        <w:r w:rsidR="00854FE0">
          <w:rPr>
            <w:noProof/>
            <w:webHidden/>
          </w:rPr>
          <w:instrText xml:space="preserve"> PAGEREF _Toc419627047 \h </w:instrText>
        </w:r>
        <w:r w:rsidR="00854FE0">
          <w:rPr>
            <w:noProof/>
            <w:webHidden/>
          </w:rPr>
        </w:r>
        <w:r w:rsidR="00854FE0">
          <w:rPr>
            <w:noProof/>
            <w:webHidden/>
          </w:rPr>
          <w:fldChar w:fldCharType="separate"/>
        </w:r>
        <w:r w:rsidR="00854FE0">
          <w:rPr>
            <w:noProof/>
            <w:webHidden/>
          </w:rPr>
          <w:t>32</w:t>
        </w:r>
        <w:r w:rsidR="00854FE0">
          <w:rPr>
            <w:noProof/>
            <w:webHidden/>
          </w:rPr>
          <w:fldChar w:fldCharType="end"/>
        </w:r>
      </w:hyperlink>
    </w:p>
    <w:p w14:paraId="557FCFFB" w14:textId="77777777" w:rsidR="00854FE0" w:rsidRDefault="00CC5F25">
      <w:pPr>
        <w:pStyle w:val="TOC2"/>
        <w:rPr>
          <w:rFonts w:asciiTheme="minorHAnsi" w:eastAsiaTheme="minorEastAsia" w:hAnsiTheme="minorHAnsi" w:cstheme="minorBidi"/>
          <w:noProof/>
          <w:sz w:val="22"/>
          <w:szCs w:val="22"/>
        </w:rPr>
      </w:pPr>
      <w:hyperlink w:anchor="_Toc419627048" w:history="1">
        <w:r w:rsidR="00854FE0" w:rsidRPr="003547E6">
          <w:rPr>
            <w:rStyle w:val="Hyperlink"/>
            <w:noProof/>
          </w:rPr>
          <w:t>10.3</w:t>
        </w:r>
        <w:r w:rsidR="00854FE0">
          <w:rPr>
            <w:rFonts w:asciiTheme="minorHAnsi" w:eastAsiaTheme="minorEastAsia" w:hAnsiTheme="minorHAnsi" w:cstheme="minorBidi"/>
            <w:noProof/>
            <w:sz w:val="22"/>
            <w:szCs w:val="22"/>
          </w:rPr>
          <w:tab/>
        </w:r>
        <w:r w:rsidR="00854FE0" w:rsidRPr="003547E6">
          <w:rPr>
            <w:rStyle w:val="Hyperlink"/>
            <w:noProof/>
          </w:rPr>
          <w:t>SIMF Meta Model::Properties</w:t>
        </w:r>
        <w:r w:rsidR="00854FE0">
          <w:rPr>
            <w:noProof/>
            <w:webHidden/>
          </w:rPr>
          <w:tab/>
        </w:r>
        <w:r w:rsidR="00854FE0">
          <w:rPr>
            <w:noProof/>
            <w:webHidden/>
          </w:rPr>
          <w:fldChar w:fldCharType="begin"/>
        </w:r>
        <w:r w:rsidR="00854FE0">
          <w:rPr>
            <w:noProof/>
            <w:webHidden/>
          </w:rPr>
          <w:instrText xml:space="preserve"> PAGEREF _Toc419627048 \h </w:instrText>
        </w:r>
        <w:r w:rsidR="00854FE0">
          <w:rPr>
            <w:noProof/>
            <w:webHidden/>
          </w:rPr>
        </w:r>
        <w:r w:rsidR="00854FE0">
          <w:rPr>
            <w:noProof/>
            <w:webHidden/>
          </w:rPr>
          <w:fldChar w:fldCharType="separate"/>
        </w:r>
        <w:r w:rsidR="00854FE0">
          <w:rPr>
            <w:noProof/>
            <w:webHidden/>
          </w:rPr>
          <w:t>33</w:t>
        </w:r>
        <w:r w:rsidR="00854FE0">
          <w:rPr>
            <w:noProof/>
            <w:webHidden/>
          </w:rPr>
          <w:fldChar w:fldCharType="end"/>
        </w:r>
      </w:hyperlink>
    </w:p>
    <w:p w14:paraId="235AC12D" w14:textId="77777777" w:rsidR="00854FE0" w:rsidRDefault="00CC5F25">
      <w:pPr>
        <w:pStyle w:val="TOC3"/>
        <w:rPr>
          <w:rFonts w:asciiTheme="minorHAnsi" w:eastAsiaTheme="minorEastAsia" w:hAnsiTheme="minorHAnsi" w:cstheme="minorBidi"/>
          <w:noProof/>
          <w:sz w:val="22"/>
          <w:szCs w:val="22"/>
        </w:rPr>
      </w:pPr>
      <w:hyperlink w:anchor="_Toc419627049" w:history="1">
        <w:r w:rsidR="00854FE0" w:rsidRPr="003547E6">
          <w:rPr>
            <w:rStyle w:val="Hyperlink"/>
            <w:noProof/>
          </w:rPr>
          <w:t>10.3.1</w:t>
        </w:r>
        <w:r w:rsidR="00854FE0">
          <w:rPr>
            <w:rFonts w:asciiTheme="minorHAnsi" w:eastAsiaTheme="minorEastAsia" w:hAnsiTheme="minorHAnsi" w:cstheme="minorBidi"/>
            <w:noProof/>
            <w:sz w:val="22"/>
            <w:szCs w:val="22"/>
          </w:rPr>
          <w:tab/>
        </w:r>
        <w:r w:rsidR="00854FE0" w:rsidRPr="003547E6">
          <w:rPr>
            <w:rStyle w:val="Hyperlink"/>
            <w:noProof/>
          </w:rPr>
          <w:t>Diagram: Properties</w:t>
        </w:r>
        <w:r w:rsidR="00854FE0">
          <w:rPr>
            <w:noProof/>
            <w:webHidden/>
          </w:rPr>
          <w:tab/>
        </w:r>
        <w:r w:rsidR="00854FE0">
          <w:rPr>
            <w:noProof/>
            <w:webHidden/>
          </w:rPr>
          <w:fldChar w:fldCharType="begin"/>
        </w:r>
        <w:r w:rsidR="00854FE0">
          <w:rPr>
            <w:noProof/>
            <w:webHidden/>
          </w:rPr>
          <w:instrText xml:space="preserve"> PAGEREF _Toc419627049 \h </w:instrText>
        </w:r>
        <w:r w:rsidR="00854FE0">
          <w:rPr>
            <w:noProof/>
            <w:webHidden/>
          </w:rPr>
        </w:r>
        <w:r w:rsidR="00854FE0">
          <w:rPr>
            <w:noProof/>
            <w:webHidden/>
          </w:rPr>
          <w:fldChar w:fldCharType="separate"/>
        </w:r>
        <w:r w:rsidR="00854FE0">
          <w:rPr>
            <w:noProof/>
            <w:webHidden/>
          </w:rPr>
          <w:t>33</w:t>
        </w:r>
        <w:r w:rsidR="00854FE0">
          <w:rPr>
            <w:noProof/>
            <w:webHidden/>
          </w:rPr>
          <w:fldChar w:fldCharType="end"/>
        </w:r>
      </w:hyperlink>
    </w:p>
    <w:p w14:paraId="6BB1B1E3" w14:textId="77777777" w:rsidR="00854FE0" w:rsidRDefault="00CC5F25">
      <w:pPr>
        <w:pStyle w:val="TOC3"/>
        <w:rPr>
          <w:rFonts w:asciiTheme="minorHAnsi" w:eastAsiaTheme="minorEastAsia" w:hAnsiTheme="minorHAnsi" w:cstheme="minorBidi"/>
          <w:noProof/>
          <w:sz w:val="22"/>
          <w:szCs w:val="22"/>
        </w:rPr>
      </w:pPr>
      <w:hyperlink w:anchor="_Toc419627050" w:history="1">
        <w:r w:rsidR="00854FE0" w:rsidRPr="003547E6">
          <w:rPr>
            <w:rStyle w:val="Hyperlink"/>
            <w:noProof/>
          </w:rPr>
          <w:t>10.3.2</w:t>
        </w:r>
        <w:r w:rsidR="00854FE0">
          <w:rPr>
            <w:rFonts w:asciiTheme="minorHAnsi" w:eastAsiaTheme="minorEastAsia" w:hAnsiTheme="minorHAnsi" w:cstheme="minorBidi"/>
            <w:noProof/>
            <w:sz w:val="22"/>
            <w:szCs w:val="22"/>
          </w:rPr>
          <w:tab/>
        </w:r>
        <w:r w:rsidR="00854FE0" w:rsidRPr="003547E6">
          <w:rPr>
            <w:rStyle w:val="Hyperlink"/>
            <w:noProof/>
          </w:rPr>
          <w:t>Class Measurement Unit</w:t>
        </w:r>
        <w:r w:rsidR="00854FE0">
          <w:rPr>
            <w:noProof/>
            <w:webHidden/>
          </w:rPr>
          <w:tab/>
        </w:r>
        <w:r w:rsidR="00854FE0">
          <w:rPr>
            <w:noProof/>
            <w:webHidden/>
          </w:rPr>
          <w:fldChar w:fldCharType="begin"/>
        </w:r>
        <w:r w:rsidR="00854FE0">
          <w:rPr>
            <w:noProof/>
            <w:webHidden/>
          </w:rPr>
          <w:instrText xml:space="preserve"> PAGEREF _Toc419627050 \h </w:instrText>
        </w:r>
        <w:r w:rsidR="00854FE0">
          <w:rPr>
            <w:noProof/>
            <w:webHidden/>
          </w:rPr>
        </w:r>
        <w:r w:rsidR="00854FE0">
          <w:rPr>
            <w:noProof/>
            <w:webHidden/>
          </w:rPr>
          <w:fldChar w:fldCharType="separate"/>
        </w:r>
        <w:r w:rsidR="00854FE0">
          <w:rPr>
            <w:noProof/>
            <w:webHidden/>
          </w:rPr>
          <w:t>33</w:t>
        </w:r>
        <w:r w:rsidR="00854FE0">
          <w:rPr>
            <w:noProof/>
            <w:webHidden/>
          </w:rPr>
          <w:fldChar w:fldCharType="end"/>
        </w:r>
      </w:hyperlink>
    </w:p>
    <w:p w14:paraId="1B0249CD" w14:textId="77777777" w:rsidR="00854FE0" w:rsidRDefault="00CC5F25">
      <w:pPr>
        <w:pStyle w:val="TOC3"/>
        <w:rPr>
          <w:rFonts w:asciiTheme="minorHAnsi" w:eastAsiaTheme="minorEastAsia" w:hAnsiTheme="minorHAnsi" w:cstheme="minorBidi"/>
          <w:noProof/>
          <w:sz w:val="22"/>
          <w:szCs w:val="22"/>
        </w:rPr>
      </w:pPr>
      <w:hyperlink w:anchor="_Toc419627051" w:history="1">
        <w:r w:rsidR="00854FE0" w:rsidRPr="003547E6">
          <w:rPr>
            <w:rStyle w:val="Hyperlink"/>
            <w:noProof/>
          </w:rPr>
          <w:t>10.3.3</w:t>
        </w:r>
        <w:r w:rsidR="00854FE0">
          <w:rPr>
            <w:rFonts w:asciiTheme="minorHAnsi" w:eastAsiaTheme="minorEastAsia" w:hAnsiTheme="minorHAnsi" w:cstheme="minorBidi"/>
            <w:noProof/>
            <w:sz w:val="22"/>
            <w:szCs w:val="22"/>
          </w:rPr>
          <w:tab/>
        </w:r>
        <w:r w:rsidR="00854FE0" w:rsidRPr="003547E6">
          <w:rPr>
            <w:rStyle w:val="Hyperlink"/>
            <w:noProof/>
          </w:rPr>
          <w:t>Class Number</w:t>
        </w:r>
        <w:r w:rsidR="00854FE0">
          <w:rPr>
            <w:noProof/>
            <w:webHidden/>
          </w:rPr>
          <w:tab/>
        </w:r>
        <w:r w:rsidR="00854FE0">
          <w:rPr>
            <w:noProof/>
            <w:webHidden/>
          </w:rPr>
          <w:fldChar w:fldCharType="begin"/>
        </w:r>
        <w:r w:rsidR="00854FE0">
          <w:rPr>
            <w:noProof/>
            <w:webHidden/>
          </w:rPr>
          <w:instrText xml:space="preserve"> PAGEREF _Toc419627051 \h </w:instrText>
        </w:r>
        <w:r w:rsidR="00854FE0">
          <w:rPr>
            <w:noProof/>
            <w:webHidden/>
          </w:rPr>
        </w:r>
        <w:r w:rsidR="00854FE0">
          <w:rPr>
            <w:noProof/>
            <w:webHidden/>
          </w:rPr>
          <w:fldChar w:fldCharType="separate"/>
        </w:r>
        <w:r w:rsidR="00854FE0">
          <w:rPr>
            <w:noProof/>
            <w:webHidden/>
          </w:rPr>
          <w:t>34</w:t>
        </w:r>
        <w:r w:rsidR="00854FE0">
          <w:rPr>
            <w:noProof/>
            <w:webHidden/>
          </w:rPr>
          <w:fldChar w:fldCharType="end"/>
        </w:r>
      </w:hyperlink>
    </w:p>
    <w:p w14:paraId="41D60C5F" w14:textId="77777777" w:rsidR="00854FE0" w:rsidRDefault="00CC5F25">
      <w:pPr>
        <w:pStyle w:val="TOC3"/>
        <w:rPr>
          <w:rFonts w:asciiTheme="minorHAnsi" w:eastAsiaTheme="minorEastAsia" w:hAnsiTheme="minorHAnsi" w:cstheme="minorBidi"/>
          <w:noProof/>
          <w:sz w:val="22"/>
          <w:szCs w:val="22"/>
        </w:rPr>
      </w:pPr>
      <w:hyperlink w:anchor="_Toc419627052" w:history="1">
        <w:r w:rsidR="00854FE0" w:rsidRPr="003547E6">
          <w:rPr>
            <w:rStyle w:val="Hyperlink"/>
            <w:noProof/>
          </w:rPr>
          <w:t>10.3.4</w:t>
        </w:r>
        <w:r w:rsidR="00854FE0">
          <w:rPr>
            <w:rFonts w:asciiTheme="minorHAnsi" w:eastAsiaTheme="minorEastAsia" w:hAnsiTheme="minorHAnsi" w:cstheme="minorBidi"/>
            <w:noProof/>
            <w:sz w:val="22"/>
            <w:szCs w:val="22"/>
          </w:rPr>
          <w:tab/>
        </w:r>
        <w:r w:rsidR="00854FE0" w:rsidRPr="003547E6">
          <w:rPr>
            <w:rStyle w:val="Hyperlink"/>
            <w:noProof/>
          </w:rPr>
          <w:t>Class Quantity</w:t>
        </w:r>
        <w:r w:rsidR="00854FE0">
          <w:rPr>
            <w:noProof/>
            <w:webHidden/>
          </w:rPr>
          <w:tab/>
        </w:r>
        <w:r w:rsidR="00854FE0">
          <w:rPr>
            <w:noProof/>
            <w:webHidden/>
          </w:rPr>
          <w:fldChar w:fldCharType="begin"/>
        </w:r>
        <w:r w:rsidR="00854FE0">
          <w:rPr>
            <w:noProof/>
            <w:webHidden/>
          </w:rPr>
          <w:instrText xml:space="preserve"> PAGEREF _Toc419627052 \h </w:instrText>
        </w:r>
        <w:r w:rsidR="00854FE0">
          <w:rPr>
            <w:noProof/>
            <w:webHidden/>
          </w:rPr>
        </w:r>
        <w:r w:rsidR="00854FE0">
          <w:rPr>
            <w:noProof/>
            <w:webHidden/>
          </w:rPr>
          <w:fldChar w:fldCharType="separate"/>
        </w:r>
        <w:r w:rsidR="00854FE0">
          <w:rPr>
            <w:noProof/>
            <w:webHidden/>
          </w:rPr>
          <w:t>35</w:t>
        </w:r>
        <w:r w:rsidR="00854FE0">
          <w:rPr>
            <w:noProof/>
            <w:webHidden/>
          </w:rPr>
          <w:fldChar w:fldCharType="end"/>
        </w:r>
      </w:hyperlink>
    </w:p>
    <w:p w14:paraId="4BA57C9E" w14:textId="77777777" w:rsidR="00854FE0" w:rsidRDefault="00CC5F25">
      <w:pPr>
        <w:pStyle w:val="TOC3"/>
        <w:rPr>
          <w:rFonts w:asciiTheme="minorHAnsi" w:eastAsiaTheme="minorEastAsia" w:hAnsiTheme="minorHAnsi" w:cstheme="minorBidi"/>
          <w:noProof/>
          <w:sz w:val="22"/>
          <w:szCs w:val="22"/>
        </w:rPr>
      </w:pPr>
      <w:hyperlink w:anchor="_Toc419627053" w:history="1">
        <w:r w:rsidR="00854FE0" w:rsidRPr="003547E6">
          <w:rPr>
            <w:rStyle w:val="Hyperlink"/>
            <w:noProof/>
          </w:rPr>
          <w:t>10.3.5</w:t>
        </w:r>
        <w:r w:rsidR="00854FE0">
          <w:rPr>
            <w:rFonts w:asciiTheme="minorHAnsi" w:eastAsiaTheme="minorEastAsia" w:hAnsiTheme="minorHAnsi" w:cstheme="minorBidi"/>
            <w:noProof/>
            <w:sz w:val="22"/>
            <w:szCs w:val="22"/>
          </w:rPr>
          <w:tab/>
        </w:r>
        <w:r w:rsidR="00854FE0" w:rsidRPr="003547E6">
          <w:rPr>
            <w:rStyle w:val="Hyperlink"/>
            <w:noProof/>
          </w:rPr>
          <w:t>Class Quantity kind</w:t>
        </w:r>
        <w:r w:rsidR="00854FE0">
          <w:rPr>
            <w:noProof/>
            <w:webHidden/>
          </w:rPr>
          <w:tab/>
        </w:r>
        <w:r w:rsidR="00854FE0">
          <w:rPr>
            <w:noProof/>
            <w:webHidden/>
          </w:rPr>
          <w:fldChar w:fldCharType="begin"/>
        </w:r>
        <w:r w:rsidR="00854FE0">
          <w:rPr>
            <w:noProof/>
            <w:webHidden/>
          </w:rPr>
          <w:instrText xml:space="preserve"> PAGEREF _Toc419627053 \h </w:instrText>
        </w:r>
        <w:r w:rsidR="00854FE0">
          <w:rPr>
            <w:noProof/>
            <w:webHidden/>
          </w:rPr>
        </w:r>
        <w:r w:rsidR="00854FE0">
          <w:rPr>
            <w:noProof/>
            <w:webHidden/>
          </w:rPr>
          <w:fldChar w:fldCharType="separate"/>
        </w:r>
        <w:r w:rsidR="00854FE0">
          <w:rPr>
            <w:noProof/>
            <w:webHidden/>
          </w:rPr>
          <w:t>35</w:t>
        </w:r>
        <w:r w:rsidR="00854FE0">
          <w:rPr>
            <w:noProof/>
            <w:webHidden/>
          </w:rPr>
          <w:fldChar w:fldCharType="end"/>
        </w:r>
      </w:hyperlink>
    </w:p>
    <w:p w14:paraId="26AA86A7" w14:textId="77777777" w:rsidR="00854FE0" w:rsidRDefault="00CC5F25">
      <w:pPr>
        <w:pStyle w:val="TOC3"/>
        <w:rPr>
          <w:rFonts w:asciiTheme="minorHAnsi" w:eastAsiaTheme="minorEastAsia" w:hAnsiTheme="minorHAnsi" w:cstheme="minorBidi"/>
          <w:noProof/>
          <w:sz w:val="22"/>
          <w:szCs w:val="22"/>
        </w:rPr>
      </w:pPr>
      <w:hyperlink w:anchor="_Toc419627054" w:history="1">
        <w:r w:rsidR="00854FE0" w:rsidRPr="003547E6">
          <w:rPr>
            <w:rStyle w:val="Hyperlink"/>
            <w:noProof/>
          </w:rPr>
          <w:t>10.3.6</w:t>
        </w:r>
        <w:r w:rsidR="00854FE0">
          <w:rPr>
            <w:rFonts w:asciiTheme="minorHAnsi" w:eastAsiaTheme="minorEastAsia" w:hAnsiTheme="minorHAnsi" w:cstheme="minorBidi"/>
            <w:noProof/>
            <w:sz w:val="22"/>
            <w:szCs w:val="22"/>
          </w:rPr>
          <w:tab/>
        </w:r>
        <w:r w:rsidR="00854FE0" w:rsidRPr="003547E6">
          <w:rPr>
            <w:rStyle w:val="Hyperlink"/>
            <w:noProof/>
          </w:rPr>
          <w:t>Class Text</w:t>
        </w:r>
        <w:r w:rsidR="00854FE0">
          <w:rPr>
            <w:noProof/>
            <w:webHidden/>
          </w:rPr>
          <w:tab/>
        </w:r>
        <w:r w:rsidR="00854FE0">
          <w:rPr>
            <w:noProof/>
            <w:webHidden/>
          </w:rPr>
          <w:fldChar w:fldCharType="begin"/>
        </w:r>
        <w:r w:rsidR="00854FE0">
          <w:rPr>
            <w:noProof/>
            <w:webHidden/>
          </w:rPr>
          <w:instrText xml:space="preserve"> PAGEREF _Toc419627054 \h </w:instrText>
        </w:r>
        <w:r w:rsidR="00854FE0">
          <w:rPr>
            <w:noProof/>
            <w:webHidden/>
          </w:rPr>
        </w:r>
        <w:r w:rsidR="00854FE0">
          <w:rPr>
            <w:noProof/>
            <w:webHidden/>
          </w:rPr>
          <w:fldChar w:fldCharType="separate"/>
        </w:r>
        <w:r w:rsidR="00854FE0">
          <w:rPr>
            <w:noProof/>
            <w:webHidden/>
          </w:rPr>
          <w:t>36</w:t>
        </w:r>
        <w:r w:rsidR="00854FE0">
          <w:rPr>
            <w:noProof/>
            <w:webHidden/>
          </w:rPr>
          <w:fldChar w:fldCharType="end"/>
        </w:r>
      </w:hyperlink>
    </w:p>
    <w:p w14:paraId="76FC728E" w14:textId="77777777" w:rsidR="00854FE0" w:rsidRDefault="00CC5F25">
      <w:pPr>
        <w:pStyle w:val="TOC3"/>
        <w:rPr>
          <w:rFonts w:asciiTheme="minorHAnsi" w:eastAsiaTheme="minorEastAsia" w:hAnsiTheme="minorHAnsi" w:cstheme="minorBidi"/>
          <w:noProof/>
          <w:sz w:val="22"/>
          <w:szCs w:val="22"/>
        </w:rPr>
      </w:pPr>
      <w:hyperlink w:anchor="_Toc419627055" w:history="1">
        <w:r w:rsidR="00854FE0" w:rsidRPr="003547E6">
          <w:rPr>
            <w:rStyle w:val="Hyperlink"/>
            <w:noProof/>
          </w:rPr>
          <w:t>10.3.7</w:t>
        </w:r>
        <w:r w:rsidR="00854FE0">
          <w:rPr>
            <w:rFonts w:asciiTheme="minorHAnsi" w:eastAsiaTheme="minorEastAsia" w:hAnsiTheme="minorHAnsi" w:cstheme="minorBidi"/>
            <w:noProof/>
            <w:sz w:val="22"/>
            <w:szCs w:val="22"/>
          </w:rPr>
          <w:tab/>
        </w:r>
        <w:r w:rsidR="00854FE0" w:rsidRPr="003547E6">
          <w:rPr>
            <w:rStyle w:val="Hyperlink"/>
            <w:noProof/>
          </w:rPr>
          <w:t>Class Value</w:t>
        </w:r>
        <w:r w:rsidR="00854FE0">
          <w:rPr>
            <w:noProof/>
            <w:webHidden/>
          </w:rPr>
          <w:tab/>
        </w:r>
        <w:r w:rsidR="00854FE0">
          <w:rPr>
            <w:noProof/>
            <w:webHidden/>
          </w:rPr>
          <w:fldChar w:fldCharType="begin"/>
        </w:r>
        <w:r w:rsidR="00854FE0">
          <w:rPr>
            <w:noProof/>
            <w:webHidden/>
          </w:rPr>
          <w:instrText xml:space="preserve"> PAGEREF _Toc419627055 \h </w:instrText>
        </w:r>
        <w:r w:rsidR="00854FE0">
          <w:rPr>
            <w:noProof/>
            <w:webHidden/>
          </w:rPr>
        </w:r>
        <w:r w:rsidR="00854FE0">
          <w:rPr>
            <w:noProof/>
            <w:webHidden/>
          </w:rPr>
          <w:fldChar w:fldCharType="separate"/>
        </w:r>
        <w:r w:rsidR="00854FE0">
          <w:rPr>
            <w:noProof/>
            <w:webHidden/>
          </w:rPr>
          <w:t>36</w:t>
        </w:r>
        <w:r w:rsidR="00854FE0">
          <w:rPr>
            <w:noProof/>
            <w:webHidden/>
          </w:rPr>
          <w:fldChar w:fldCharType="end"/>
        </w:r>
      </w:hyperlink>
    </w:p>
    <w:p w14:paraId="4DC3B323" w14:textId="77777777" w:rsidR="00854FE0" w:rsidRDefault="00CC5F25">
      <w:pPr>
        <w:pStyle w:val="TOC2"/>
        <w:rPr>
          <w:rFonts w:asciiTheme="minorHAnsi" w:eastAsiaTheme="minorEastAsia" w:hAnsiTheme="minorHAnsi" w:cstheme="minorBidi"/>
          <w:noProof/>
          <w:sz w:val="22"/>
          <w:szCs w:val="22"/>
        </w:rPr>
      </w:pPr>
      <w:hyperlink w:anchor="_Toc419627056" w:history="1">
        <w:r w:rsidR="00854FE0" w:rsidRPr="003547E6">
          <w:rPr>
            <w:rStyle w:val="Hyperlink"/>
            <w:noProof/>
          </w:rPr>
          <w:t>10.4</w:t>
        </w:r>
        <w:r w:rsidR="00854FE0">
          <w:rPr>
            <w:rFonts w:asciiTheme="minorHAnsi" w:eastAsiaTheme="minorEastAsia" w:hAnsiTheme="minorHAnsi" w:cstheme="minorBidi"/>
            <w:noProof/>
            <w:sz w:val="22"/>
            <w:szCs w:val="22"/>
          </w:rPr>
          <w:tab/>
        </w:r>
        <w:r w:rsidR="00854FE0" w:rsidRPr="003547E6">
          <w:rPr>
            <w:rStyle w:val="Hyperlink"/>
            <w:noProof/>
          </w:rPr>
          <w:t>SIMF Meta Model::Quantifiers</w:t>
        </w:r>
        <w:r w:rsidR="00854FE0">
          <w:rPr>
            <w:noProof/>
            <w:webHidden/>
          </w:rPr>
          <w:tab/>
        </w:r>
        <w:r w:rsidR="00854FE0">
          <w:rPr>
            <w:noProof/>
            <w:webHidden/>
          </w:rPr>
          <w:fldChar w:fldCharType="begin"/>
        </w:r>
        <w:r w:rsidR="00854FE0">
          <w:rPr>
            <w:noProof/>
            <w:webHidden/>
          </w:rPr>
          <w:instrText xml:space="preserve"> PAGEREF _Toc419627056 \h </w:instrText>
        </w:r>
        <w:r w:rsidR="00854FE0">
          <w:rPr>
            <w:noProof/>
            <w:webHidden/>
          </w:rPr>
        </w:r>
        <w:r w:rsidR="00854FE0">
          <w:rPr>
            <w:noProof/>
            <w:webHidden/>
          </w:rPr>
          <w:fldChar w:fldCharType="separate"/>
        </w:r>
        <w:r w:rsidR="00854FE0">
          <w:rPr>
            <w:noProof/>
            <w:webHidden/>
          </w:rPr>
          <w:t>37</w:t>
        </w:r>
        <w:r w:rsidR="00854FE0">
          <w:rPr>
            <w:noProof/>
            <w:webHidden/>
          </w:rPr>
          <w:fldChar w:fldCharType="end"/>
        </w:r>
      </w:hyperlink>
    </w:p>
    <w:p w14:paraId="67BC21CD" w14:textId="77777777" w:rsidR="00854FE0" w:rsidRDefault="00CC5F25">
      <w:pPr>
        <w:pStyle w:val="TOC3"/>
        <w:rPr>
          <w:rFonts w:asciiTheme="minorHAnsi" w:eastAsiaTheme="minorEastAsia" w:hAnsiTheme="minorHAnsi" w:cstheme="minorBidi"/>
          <w:noProof/>
          <w:sz w:val="22"/>
          <w:szCs w:val="22"/>
        </w:rPr>
      </w:pPr>
      <w:hyperlink w:anchor="_Toc419627057" w:history="1">
        <w:r w:rsidR="00854FE0" w:rsidRPr="003547E6">
          <w:rPr>
            <w:rStyle w:val="Hyperlink"/>
            <w:noProof/>
          </w:rPr>
          <w:t>10.4.1</w:t>
        </w:r>
        <w:r w:rsidR="00854FE0">
          <w:rPr>
            <w:rFonts w:asciiTheme="minorHAnsi" w:eastAsiaTheme="minorEastAsia" w:hAnsiTheme="minorHAnsi" w:cstheme="minorBidi"/>
            <w:noProof/>
            <w:sz w:val="22"/>
            <w:szCs w:val="22"/>
          </w:rPr>
          <w:tab/>
        </w:r>
        <w:r w:rsidR="00854FE0" w:rsidRPr="003547E6">
          <w:rPr>
            <w:rStyle w:val="Hyperlink"/>
            <w:noProof/>
          </w:rPr>
          <w:t>Diagram: Quantifiers</w:t>
        </w:r>
        <w:r w:rsidR="00854FE0">
          <w:rPr>
            <w:noProof/>
            <w:webHidden/>
          </w:rPr>
          <w:tab/>
        </w:r>
        <w:r w:rsidR="00854FE0">
          <w:rPr>
            <w:noProof/>
            <w:webHidden/>
          </w:rPr>
          <w:fldChar w:fldCharType="begin"/>
        </w:r>
        <w:r w:rsidR="00854FE0">
          <w:rPr>
            <w:noProof/>
            <w:webHidden/>
          </w:rPr>
          <w:instrText xml:space="preserve"> PAGEREF _Toc419627057 \h </w:instrText>
        </w:r>
        <w:r w:rsidR="00854FE0">
          <w:rPr>
            <w:noProof/>
            <w:webHidden/>
          </w:rPr>
        </w:r>
        <w:r w:rsidR="00854FE0">
          <w:rPr>
            <w:noProof/>
            <w:webHidden/>
          </w:rPr>
          <w:fldChar w:fldCharType="separate"/>
        </w:r>
        <w:r w:rsidR="00854FE0">
          <w:rPr>
            <w:noProof/>
            <w:webHidden/>
          </w:rPr>
          <w:t>37</w:t>
        </w:r>
        <w:r w:rsidR="00854FE0">
          <w:rPr>
            <w:noProof/>
            <w:webHidden/>
          </w:rPr>
          <w:fldChar w:fldCharType="end"/>
        </w:r>
      </w:hyperlink>
    </w:p>
    <w:p w14:paraId="37699861" w14:textId="77777777" w:rsidR="00854FE0" w:rsidRDefault="00CC5F25">
      <w:pPr>
        <w:pStyle w:val="TOC3"/>
        <w:rPr>
          <w:rFonts w:asciiTheme="minorHAnsi" w:eastAsiaTheme="minorEastAsia" w:hAnsiTheme="minorHAnsi" w:cstheme="minorBidi"/>
          <w:noProof/>
          <w:sz w:val="22"/>
          <w:szCs w:val="22"/>
        </w:rPr>
      </w:pPr>
      <w:hyperlink w:anchor="_Toc419627058" w:history="1">
        <w:r w:rsidR="00854FE0" w:rsidRPr="003547E6">
          <w:rPr>
            <w:rStyle w:val="Hyperlink"/>
            <w:noProof/>
          </w:rPr>
          <w:t>10.4.2</w:t>
        </w:r>
        <w:r w:rsidR="00854FE0">
          <w:rPr>
            <w:rFonts w:asciiTheme="minorHAnsi" w:eastAsiaTheme="minorEastAsia" w:hAnsiTheme="minorHAnsi" w:cstheme="minorBidi"/>
            <w:noProof/>
            <w:sz w:val="22"/>
            <w:szCs w:val="22"/>
          </w:rPr>
          <w:tab/>
        </w:r>
        <w:r w:rsidR="00854FE0" w:rsidRPr="003547E6">
          <w:rPr>
            <w:rStyle w:val="Hyperlink"/>
            <w:noProof/>
          </w:rPr>
          <w:t>Class All</w:t>
        </w:r>
        <w:r w:rsidR="00854FE0">
          <w:rPr>
            <w:noProof/>
            <w:webHidden/>
          </w:rPr>
          <w:tab/>
        </w:r>
        <w:r w:rsidR="00854FE0">
          <w:rPr>
            <w:noProof/>
            <w:webHidden/>
          </w:rPr>
          <w:fldChar w:fldCharType="begin"/>
        </w:r>
        <w:r w:rsidR="00854FE0">
          <w:rPr>
            <w:noProof/>
            <w:webHidden/>
          </w:rPr>
          <w:instrText xml:space="preserve"> PAGEREF _Toc419627058 \h </w:instrText>
        </w:r>
        <w:r w:rsidR="00854FE0">
          <w:rPr>
            <w:noProof/>
            <w:webHidden/>
          </w:rPr>
        </w:r>
        <w:r w:rsidR="00854FE0">
          <w:rPr>
            <w:noProof/>
            <w:webHidden/>
          </w:rPr>
          <w:fldChar w:fldCharType="separate"/>
        </w:r>
        <w:r w:rsidR="00854FE0">
          <w:rPr>
            <w:noProof/>
            <w:webHidden/>
          </w:rPr>
          <w:t>38</w:t>
        </w:r>
        <w:r w:rsidR="00854FE0">
          <w:rPr>
            <w:noProof/>
            <w:webHidden/>
          </w:rPr>
          <w:fldChar w:fldCharType="end"/>
        </w:r>
      </w:hyperlink>
    </w:p>
    <w:p w14:paraId="69079215" w14:textId="77777777" w:rsidR="00854FE0" w:rsidRDefault="00CC5F25">
      <w:pPr>
        <w:pStyle w:val="TOC3"/>
        <w:rPr>
          <w:rFonts w:asciiTheme="minorHAnsi" w:eastAsiaTheme="minorEastAsia" w:hAnsiTheme="minorHAnsi" w:cstheme="minorBidi"/>
          <w:noProof/>
          <w:sz w:val="22"/>
          <w:szCs w:val="22"/>
        </w:rPr>
      </w:pPr>
      <w:hyperlink w:anchor="_Toc419627059" w:history="1">
        <w:r w:rsidR="00854FE0" w:rsidRPr="003547E6">
          <w:rPr>
            <w:rStyle w:val="Hyperlink"/>
            <w:noProof/>
          </w:rPr>
          <w:t>10.4.3</w:t>
        </w:r>
        <w:r w:rsidR="00854FE0">
          <w:rPr>
            <w:rFonts w:asciiTheme="minorHAnsi" w:eastAsiaTheme="minorEastAsia" w:hAnsiTheme="minorHAnsi" w:cstheme="minorBidi"/>
            <w:noProof/>
            <w:sz w:val="22"/>
            <w:szCs w:val="22"/>
          </w:rPr>
          <w:tab/>
        </w:r>
        <w:r w:rsidR="00854FE0" w:rsidRPr="003547E6">
          <w:rPr>
            <w:rStyle w:val="Hyperlink"/>
            <w:noProof/>
          </w:rPr>
          <w:t>Class Most</w:t>
        </w:r>
        <w:r w:rsidR="00854FE0">
          <w:rPr>
            <w:noProof/>
            <w:webHidden/>
          </w:rPr>
          <w:tab/>
        </w:r>
        <w:r w:rsidR="00854FE0">
          <w:rPr>
            <w:noProof/>
            <w:webHidden/>
          </w:rPr>
          <w:fldChar w:fldCharType="begin"/>
        </w:r>
        <w:r w:rsidR="00854FE0">
          <w:rPr>
            <w:noProof/>
            <w:webHidden/>
          </w:rPr>
          <w:instrText xml:space="preserve"> PAGEREF _Toc419627059 \h </w:instrText>
        </w:r>
        <w:r w:rsidR="00854FE0">
          <w:rPr>
            <w:noProof/>
            <w:webHidden/>
          </w:rPr>
        </w:r>
        <w:r w:rsidR="00854FE0">
          <w:rPr>
            <w:noProof/>
            <w:webHidden/>
          </w:rPr>
          <w:fldChar w:fldCharType="separate"/>
        </w:r>
        <w:r w:rsidR="00854FE0">
          <w:rPr>
            <w:noProof/>
            <w:webHidden/>
          </w:rPr>
          <w:t>38</w:t>
        </w:r>
        <w:r w:rsidR="00854FE0">
          <w:rPr>
            <w:noProof/>
            <w:webHidden/>
          </w:rPr>
          <w:fldChar w:fldCharType="end"/>
        </w:r>
      </w:hyperlink>
    </w:p>
    <w:p w14:paraId="627C2F74" w14:textId="77777777" w:rsidR="00854FE0" w:rsidRDefault="00CC5F25">
      <w:pPr>
        <w:pStyle w:val="TOC3"/>
        <w:rPr>
          <w:rFonts w:asciiTheme="minorHAnsi" w:eastAsiaTheme="minorEastAsia" w:hAnsiTheme="minorHAnsi" w:cstheme="minorBidi"/>
          <w:noProof/>
          <w:sz w:val="22"/>
          <w:szCs w:val="22"/>
        </w:rPr>
      </w:pPr>
      <w:hyperlink w:anchor="_Toc419627060" w:history="1">
        <w:r w:rsidR="00854FE0" w:rsidRPr="003547E6">
          <w:rPr>
            <w:rStyle w:val="Hyperlink"/>
            <w:noProof/>
          </w:rPr>
          <w:t>10.4.4</w:t>
        </w:r>
        <w:r w:rsidR="00854FE0">
          <w:rPr>
            <w:rFonts w:asciiTheme="minorHAnsi" w:eastAsiaTheme="minorEastAsia" w:hAnsiTheme="minorHAnsi" w:cstheme="minorBidi"/>
            <w:noProof/>
            <w:sz w:val="22"/>
            <w:szCs w:val="22"/>
          </w:rPr>
          <w:tab/>
        </w:r>
        <w:r w:rsidR="00854FE0" w:rsidRPr="003547E6">
          <w:rPr>
            <w:rStyle w:val="Hyperlink"/>
            <w:noProof/>
          </w:rPr>
          <w:t>Class No</w:t>
        </w:r>
        <w:r w:rsidR="00854FE0">
          <w:rPr>
            <w:noProof/>
            <w:webHidden/>
          </w:rPr>
          <w:tab/>
        </w:r>
        <w:r w:rsidR="00854FE0">
          <w:rPr>
            <w:noProof/>
            <w:webHidden/>
          </w:rPr>
          <w:fldChar w:fldCharType="begin"/>
        </w:r>
        <w:r w:rsidR="00854FE0">
          <w:rPr>
            <w:noProof/>
            <w:webHidden/>
          </w:rPr>
          <w:instrText xml:space="preserve"> PAGEREF _Toc419627060 \h </w:instrText>
        </w:r>
        <w:r w:rsidR="00854FE0">
          <w:rPr>
            <w:noProof/>
            <w:webHidden/>
          </w:rPr>
        </w:r>
        <w:r w:rsidR="00854FE0">
          <w:rPr>
            <w:noProof/>
            <w:webHidden/>
          </w:rPr>
          <w:fldChar w:fldCharType="separate"/>
        </w:r>
        <w:r w:rsidR="00854FE0">
          <w:rPr>
            <w:noProof/>
            <w:webHidden/>
          </w:rPr>
          <w:t>39</w:t>
        </w:r>
        <w:r w:rsidR="00854FE0">
          <w:rPr>
            <w:noProof/>
            <w:webHidden/>
          </w:rPr>
          <w:fldChar w:fldCharType="end"/>
        </w:r>
      </w:hyperlink>
    </w:p>
    <w:p w14:paraId="513570B2" w14:textId="77777777" w:rsidR="00854FE0" w:rsidRDefault="00CC5F25">
      <w:pPr>
        <w:pStyle w:val="TOC3"/>
        <w:rPr>
          <w:rFonts w:asciiTheme="minorHAnsi" w:eastAsiaTheme="minorEastAsia" w:hAnsiTheme="minorHAnsi" w:cstheme="minorBidi"/>
          <w:noProof/>
          <w:sz w:val="22"/>
          <w:szCs w:val="22"/>
        </w:rPr>
      </w:pPr>
      <w:hyperlink w:anchor="_Toc419627061" w:history="1">
        <w:r w:rsidR="00854FE0" w:rsidRPr="003547E6">
          <w:rPr>
            <w:rStyle w:val="Hyperlink"/>
            <w:noProof/>
          </w:rPr>
          <w:t>10.4.5</w:t>
        </w:r>
        <w:r w:rsidR="00854FE0">
          <w:rPr>
            <w:rFonts w:asciiTheme="minorHAnsi" w:eastAsiaTheme="minorEastAsia" w:hAnsiTheme="minorHAnsi" w:cstheme="minorBidi"/>
            <w:noProof/>
            <w:sz w:val="22"/>
            <w:szCs w:val="22"/>
          </w:rPr>
          <w:tab/>
        </w:r>
        <w:r w:rsidR="00854FE0" w:rsidRPr="003547E6">
          <w:rPr>
            <w:rStyle w:val="Hyperlink"/>
            <w:noProof/>
          </w:rPr>
          <w:t>Class One of</w:t>
        </w:r>
        <w:r w:rsidR="00854FE0">
          <w:rPr>
            <w:noProof/>
            <w:webHidden/>
          </w:rPr>
          <w:tab/>
        </w:r>
        <w:r w:rsidR="00854FE0">
          <w:rPr>
            <w:noProof/>
            <w:webHidden/>
          </w:rPr>
          <w:fldChar w:fldCharType="begin"/>
        </w:r>
        <w:r w:rsidR="00854FE0">
          <w:rPr>
            <w:noProof/>
            <w:webHidden/>
          </w:rPr>
          <w:instrText xml:space="preserve"> PAGEREF _Toc419627061 \h </w:instrText>
        </w:r>
        <w:r w:rsidR="00854FE0">
          <w:rPr>
            <w:noProof/>
            <w:webHidden/>
          </w:rPr>
        </w:r>
        <w:r w:rsidR="00854FE0">
          <w:rPr>
            <w:noProof/>
            <w:webHidden/>
          </w:rPr>
          <w:fldChar w:fldCharType="separate"/>
        </w:r>
        <w:r w:rsidR="00854FE0">
          <w:rPr>
            <w:noProof/>
            <w:webHidden/>
          </w:rPr>
          <w:t>40</w:t>
        </w:r>
        <w:r w:rsidR="00854FE0">
          <w:rPr>
            <w:noProof/>
            <w:webHidden/>
          </w:rPr>
          <w:fldChar w:fldCharType="end"/>
        </w:r>
      </w:hyperlink>
    </w:p>
    <w:p w14:paraId="0A314AAA" w14:textId="77777777" w:rsidR="00854FE0" w:rsidRDefault="00CC5F25">
      <w:pPr>
        <w:pStyle w:val="TOC3"/>
        <w:rPr>
          <w:rFonts w:asciiTheme="minorHAnsi" w:eastAsiaTheme="minorEastAsia" w:hAnsiTheme="minorHAnsi" w:cstheme="minorBidi"/>
          <w:noProof/>
          <w:sz w:val="22"/>
          <w:szCs w:val="22"/>
        </w:rPr>
      </w:pPr>
      <w:hyperlink w:anchor="_Toc419627062" w:history="1">
        <w:r w:rsidR="00854FE0" w:rsidRPr="003547E6">
          <w:rPr>
            <w:rStyle w:val="Hyperlink"/>
            <w:noProof/>
          </w:rPr>
          <w:t>10.4.6</w:t>
        </w:r>
        <w:r w:rsidR="00854FE0">
          <w:rPr>
            <w:rFonts w:asciiTheme="minorHAnsi" w:eastAsiaTheme="minorEastAsia" w:hAnsiTheme="minorHAnsi" w:cstheme="minorBidi"/>
            <w:noProof/>
            <w:sz w:val="22"/>
            <w:szCs w:val="22"/>
          </w:rPr>
          <w:tab/>
        </w:r>
        <w:r w:rsidR="00854FE0" w:rsidRPr="003547E6">
          <w:rPr>
            <w:rStyle w:val="Hyperlink"/>
            <w:noProof/>
          </w:rPr>
          <w:t>Class There Exists</w:t>
        </w:r>
        <w:r w:rsidR="00854FE0">
          <w:rPr>
            <w:noProof/>
            <w:webHidden/>
          </w:rPr>
          <w:tab/>
        </w:r>
        <w:r w:rsidR="00854FE0">
          <w:rPr>
            <w:noProof/>
            <w:webHidden/>
          </w:rPr>
          <w:fldChar w:fldCharType="begin"/>
        </w:r>
        <w:r w:rsidR="00854FE0">
          <w:rPr>
            <w:noProof/>
            <w:webHidden/>
          </w:rPr>
          <w:instrText xml:space="preserve"> PAGEREF _Toc419627062 \h </w:instrText>
        </w:r>
        <w:r w:rsidR="00854FE0">
          <w:rPr>
            <w:noProof/>
            <w:webHidden/>
          </w:rPr>
        </w:r>
        <w:r w:rsidR="00854FE0">
          <w:rPr>
            <w:noProof/>
            <w:webHidden/>
          </w:rPr>
          <w:fldChar w:fldCharType="separate"/>
        </w:r>
        <w:r w:rsidR="00854FE0">
          <w:rPr>
            <w:noProof/>
            <w:webHidden/>
          </w:rPr>
          <w:t>41</w:t>
        </w:r>
        <w:r w:rsidR="00854FE0">
          <w:rPr>
            <w:noProof/>
            <w:webHidden/>
          </w:rPr>
          <w:fldChar w:fldCharType="end"/>
        </w:r>
      </w:hyperlink>
    </w:p>
    <w:p w14:paraId="200A01C0" w14:textId="77777777" w:rsidR="00854FE0" w:rsidRDefault="00CC5F25">
      <w:pPr>
        <w:pStyle w:val="TOC2"/>
        <w:rPr>
          <w:rFonts w:asciiTheme="minorHAnsi" w:eastAsiaTheme="minorEastAsia" w:hAnsiTheme="minorHAnsi" w:cstheme="minorBidi"/>
          <w:noProof/>
          <w:sz w:val="22"/>
          <w:szCs w:val="22"/>
        </w:rPr>
      </w:pPr>
      <w:hyperlink w:anchor="_Toc419627063" w:history="1">
        <w:r w:rsidR="00854FE0" w:rsidRPr="003547E6">
          <w:rPr>
            <w:rStyle w:val="Hyperlink"/>
            <w:noProof/>
          </w:rPr>
          <w:t>10.5</w:t>
        </w:r>
        <w:r w:rsidR="00854FE0">
          <w:rPr>
            <w:rFonts w:asciiTheme="minorHAnsi" w:eastAsiaTheme="minorEastAsia" w:hAnsiTheme="minorHAnsi" w:cstheme="minorBidi"/>
            <w:noProof/>
            <w:sz w:val="22"/>
            <w:szCs w:val="22"/>
          </w:rPr>
          <w:tab/>
        </w:r>
        <w:r w:rsidR="00854FE0" w:rsidRPr="003547E6">
          <w:rPr>
            <w:rStyle w:val="Hyperlink"/>
            <w:noProof/>
          </w:rPr>
          <w:t>SIMF Meta Model::Relations</w:t>
        </w:r>
        <w:r w:rsidR="00854FE0">
          <w:rPr>
            <w:noProof/>
            <w:webHidden/>
          </w:rPr>
          <w:tab/>
        </w:r>
        <w:r w:rsidR="00854FE0">
          <w:rPr>
            <w:noProof/>
            <w:webHidden/>
          </w:rPr>
          <w:fldChar w:fldCharType="begin"/>
        </w:r>
        <w:r w:rsidR="00854FE0">
          <w:rPr>
            <w:noProof/>
            <w:webHidden/>
          </w:rPr>
          <w:instrText xml:space="preserve"> PAGEREF _Toc419627063 \h </w:instrText>
        </w:r>
        <w:r w:rsidR="00854FE0">
          <w:rPr>
            <w:noProof/>
            <w:webHidden/>
          </w:rPr>
        </w:r>
        <w:r w:rsidR="00854FE0">
          <w:rPr>
            <w:noProof/>
            <w:webHidden/>
          </w:rPr>
          <w:fldChar w:fldCharType="separate"/>
        </w:r>
        <w:r w:rsidR="00854FE0">
          <w:rPr>
            <w:noProof/>
            <w:webHidden/>
          </w:rPr>
          <w:t>42</w:t>
        </w:r>
        <w:r w:rsidR="00854FE0">
          <w:rPr>
            <w:noProof/>
            <w:webHidden/>
          </w:rPr>
          <w:fldChar w:fldCharType="end"/>
        </w:r>
      </w:hyperlink>
    </w:p>
    <w:p w14:paraId="3AF1D9BF" w14:textId="77777777" w:rsidR="00854FE0" w:rsidRDefault="00CC5F25">
      <w:pPr>
        <w:pStyle w:val="TOC3"/>
        <w:rPr>
          <w:rFonts w:asciiTheme="minorHAnsi" w:eastAsiaTheme="minorEastAsia" w:hAnsiTheme="minorHAnsi" w:cstheme="minorBidi"/>
          <w:noProof/>
          <w:sz w:val="22"/>
          <w:szCs w:val="22"/>
        </w:rPr>
      </w:pPr>
      <w:hyperlink w:anchor="_Toc419627064" w:history="1">
        <w:r w:rsidR="00854FE0" w:rsidRPr="003547E6">
          <w:rPr>
            <w:rStyle w:val="Hyperlink"/>
            <w:noProof/>
          </w:rPr>
          <w:t>10.5.1</w:t>
        </w:r>
        <w:r w:rsidR="00854FE0">
          <w:rPr>
            <w:rFonts w:asciiTheme="minorHAnsi" w:eastAsiaTheme="minorEastAsia" w:hAnsiTheme="minorHAnsi" w:cstheme="minorBidi"/>
            <w:noProof/>
            <w:sz w:val="22"/>
            <w:szCs w:val="22"/>
          </w:rPr>
          <w:tab/>
        </w:r>
        <w:r w:rsidR="00854FE0" w:rsidRPr="003547E6">
          <w:rPr>
            <w:rStyle w:val="Hyperlink"/>
            <w:noProof/>
          </w:rPr>
          <w:t>Diagram: Relations</w:t>
        </w:r>
        <w:r w:rsidR="00854FE0">
          <w:rPr>
            <w:noProof/>
            <w:webHidden/>
          </w:rPr>
          <w:tab/>
        </w:r>
        <w:r w:rsidR="00854FE0">
          <w:rPr>
            <w:noProof/>
            <w:webHidden/>
          </w:rPr>
          <w:fldChar w:fldCharType="begin"/>
        </w:r>
        <w:r w:rsidR="00854FE0">
          <w:rPr>
            <w:noProof/>
            <w:webHidden/>
          </w:rPr>
          <w:instrText xml:space="preserve"> PAGEREF _Toc419627064 \h </w:instrText>
        </w:r>
        <w:r w:rsidR="00854FE0">
          <w:rPr>
            <w:noProof/>
            <w:webHidden/>
          </w:rPr>
        </w:r>
        <w:r w:rsidR="00854FE0">
          <w:rPr>
            <w:noProof/>
            <w:webHidden/>
          </w:rPr>
          <w:fldChar w:fldCharType="separate"/>
        </w:r>
        <w:r w:rsidR="00854FE0">
          <w:rPr>
            <w:noProof/>
            <w:webHidden/>
          </w:rPr>
          <w:t>43</w:t>
        </w:r>
        <w:r w:rsidR="00854FE0">
          <w:rPr>
            <w:noProof/>
            <w:webHidden/>
          </w:rPr>
          <w:fldChar w:fldCharType="end"/>
        </w:r>
      </w:hyperlink>
    </w:p>
    <w:p w14:paraId="6B3B5AA9" w14:textId="77777777" w:rsidR="00854FE0" w:rsidRDefault="00CC5F25">
      <w:pPr>
        <w:pStyle w:val="TOC3"/>
        <w:rPr>
          <w:rFonts w:asciiTheme="minorHAnsi" w:eastAsiaTheme="minorEastAsia" w:hAnsiTheme="minorHAnsi" w:cstheme="minorBidi"/>
          <w:noProof/>
          <w:sz w:val="22"/>
          <w:szCs w:val="22"/>
        </w:rPr>
      </w:pPr>
      <w:hyperlink w:anchor="_Toc419627065" w:history="1">
        <w:r w:rsidR="00854FE0" w:rsidRPr="003547E6">
          <w:rPr>
            <w:rStyle w:val="Hyperlink"/>
            <w:noProof/>
          </w:rPr>
          <w:t>10.5.2</w:t>
        </w:r>
        <w:r w:rsidR="00854FE0">
          <w:rPr>
            <w:rFonts w:asciiTheme="minorHAnsi" w:eastAsiaTheme="minorEastAsia" w:hAnsiTheme="minorHAnsi" w:cstheme="minorBidi"/>
            <w:noProof/>
            <w:sz w:val="22"/>
            <w:szCs w:val="22"/>
          </w:rPr>
          <w:tab/>
        </w:r>
        <w:r w:rsidR="00854FE0" w:rsidRPr="003547E6">
          <w:rPr>
            <w:rStyle w:val="Hyperlink"/>
            <w:noProof/>
          </w:rPr>
          <w:t>Class Constrained Relation Type</w:t>
        </w:r>
        <w:r w:rsidR="00854FE0">
          <w:rPr>
            <w:noProof/>
            <w:webHidden/>
          </w:rPr>
          <w:tab/>
        </w:r>
        <w:r w:rsidR="00854FE0">
          <w:rPr>
            <w:noProof/>
            <w:webHidden/>
          </w:rPr>
          <w:fldChar w:fldCharType="begin"/>
        </w:r>
        <w:r w:rsidR="00854FE0">
          <w:rPr>
            <w:noProof/>
            <w:webHidden/>
          </w:rPr>
          <w:instrText xml:space="preserve"> PAGEREF _Toc419627065 \h </w:instrText>
        </w:r>
        <w:r w:rsidR="00854FE0">
          <w:rPr>
            <w:noProof/>
            <w:webHidden/>
          </w:rPr>
        </w:r>
        <w:r w:rsidR="00854FE0">
          <w:rPr>
            <w:noProof/>
            <w:webHidden/>
          </w:rPr>
          <w:fldChar w:fldCharType="separate"/>
        </w:r>
        <w:r w:rsidR="00854FE0">
          <w:rPr>
            <w:noProof/>
            <w:webHidden/>
          </w:rPr>
          <w:t>43</w:t>
        </w:r>
        <w:r w:rsidR="00854FE0">
          <w:rPr>
            <w:noProof/>
            <w:webHidden/>
          </w:rPr>
          <w:fldChar w:fldCharType="end"/>
        </w:r>
      </w:hyperlink>
    </w:p>
    <w:p w14:paraId="5F120346" w14:textId="77777777" w:rsidR="00854FE0" w:rsidRDefault="00CC5F25">
      <w:pPr>
        <w:pStyle w:val="TOC3"/>
        <w:rPr>
          <w:rFonts w:asciiTheme="minorHAnsi" w:eastAsiaTheme="minorEastAsia" w:hAnsiTheme="minorHAnsi" w:cstheme="minorBidi"/>
          <w:noProof/>
          <w:sz w:val="22"/>
          <w:szCs w:val="22"/>
        </w:rPr>
      </w:pPr>
      <w:hyperlink w:anchor="_Toc419627066" w:history="1">
        <w:r w:rsidR="00854FE0" w:rsidRPr="003547E6">
          <w:rPr>
            <w:rStyle w:val="Hyperlink"/>
            <w:noProof/>
          </w:rPr>
          <w:t>10.5.3</w:t>
        </w:r>
        <w:r w:rsidR="00854FE0">
          <w:rPr>
            <w:rFonts w:asciiTheme="minorHAnsi" w:eastAsiaTheme="minorEastAsia" w:hAnsiTheme="minorHAnsi" w:cstheme="minorBidi"/>
            <w:noProof/>
            <w:sz w:val="22"/>
            <w:szCs w:val="22"/>
          </w:rPr>
          <w:tab/>
        </w:r>
        <w:r w:rsidR="00854FE0" w:rsidRPr="003547E6">
          <w:rPr>
            <w:rStyle w:val="Hyperlink"/>
            <w:noProof/>
          </w:rPr>
          <w:t>Class Relation</w:t>
        </w:r>
        <w:r w:rsidR="00854FE0">
          <w:rPr>
            <w:noProof/>
            <w:webHidden/>
          </w:rPr>
          <w:tab/>
        </w:r>
        <w:r w:rsidR="00854FE0">
          <w:rPr>
            <w:noProof/>
            <w:webHidden/>
          </w:rPr>
          <w:fldChar w:fldCharType="begin"/>
        </w:r>
        <w:r w:rsidR="00854FE0">
          <w:rPr>
            <w:noProof/>
            <w:webHidden/>
          </w:rPr>
          <w:instrText xml:space="preserve"> PAGEREF _Toc419627066 \h </w:instrText>
        </w:r>
        <w:r w:rsidR="00854FE0">
          <w:rPr>
            <w:noProof/>
            <w:webHidden/>
          </w:rPr>
        </w:r>
        <w:r w:rsidR="00854FE0">
          <w:rPr>
            <w:noProof/>
            <w:webHidden/>
          </w:rPr>
          <w:fldChar w:fldCharType="separate"/>
        </w:r>
        <w:r w:rsidR="00854FE0">
          <w:rPr>
            <w:noProof/>
            <w:webHidden/>
          </w:rPr>
          <w:t>44</w:t>
        </w:r>
        <w:r w:rsidR="00854FE0">
          <w:rPr>
            <w:noProof/>
            <w:webHidden/>
          </w:rPr>
          <w:fldChar w:fldCharType="end"/>
        </w:r>
      </w:hyperlink>
    </w:p>
    <w:p w14:paraId="51147443" w14:textId="77777777" w:rsidR="00854FE0" w:rsidRDefault="00CC5F25">
      <w:pPr>
        <w:pStyle w:val="TOC3"/>
        <w:rPr>
          <w:rFonts w:asciiTheme="minorHAnsi" w:eastAsiaTheme="minorEastAsia" w:hAnsiTheme="minorHAnsi" w:cstheme="minorBidi"/>
          <w:noProof/>
          <w:sz w:val="22"/>
          <w:szCs w:val="22"/>
        </w:rPr>
      </w:pPr>
      <w:hyperlink w:anchor="_Toc419627067" w:history="1">
        <w:r w:rsidR="00854FE0" w:rsidRPr="003547E6">
          <w:rPr>
            <w:rStyle w:val="Hyperlink"/>
            <w:noProof/>
          </w:rPr>
          <w:t>10.5.4</w:t>
        </w:r>
        <w:r w:rsidR="00854FE0">
          <w:rPr>
            <w:rFonts w:asciiTheme="minorHAnsi" w:eastAsiaTheme="minorEastAsia" w:hAnsiTheme="minorHAnsi" w:cstheme="minorBidi"/>
            <w:noProof/>
            <w:sz w:val="22"/>
            <w:szCs w:val="22"/>
          </w:rPr>
          <w:tab/>
        </w:r>
        <w:r w:rsidR="00854FE0" w:rsidRPr="003547E6">
          <w:rPr>
            <w:rStyle w:val="Hyperlink"/>
            <w:noProof/>
          </w:rPr>
          <w:t>Class Relation Type</w:t>
        </w:r>
        <w:r w:rsidR="00854FE0">
          <w:rPr>
            <w:noProof/>
            <w:webHidden/>
          </w:rPr>
          <w:tab/>
        </w:r>
        <w:r w:rsidR="00854FE0">
          <w:rPr>
            <w:noProof/>
            <w:webHidden/>
          </w:rPr>
          <w:fldChar w:fldCharType="begin"/>
        </w:r>
        <w:r w:rsidR="00854FE0">
          <w:rPr>
            <w:noProof/>
            <w:webHidden/>
          </w:rPr>
          <w:instrText xml:space="preserve"> PAGEREF _Toc419627067 \h </w:instrText>
        </w:r>
        <w:r w:rsidR="00854FE0">
          <w:rPr>
            <w:noProof/>
            <w:webHidden/>
          </w:rPr>
        </w:r>
        <w:r w:rsidR="00854FE0">
          <w:rPr>
            <w:noProof/>
            <w:webHidden/>
          </w:rPr>
          <w:fldChar w:fldCharType="separate"/>
        </w:r>
        <w:r w:rsidR="00854FE0">
          <w:rPr>
            <w:noProof/>
            <w:webHidden/>
          </w:rPr>
          <w:t>45</w:t>
        </w:r>
        <w:r w:rsidR="00854FE0">
          <w:rPr>
            <w:noProof/>
            <w:webHidden/>
          </w:rPr>
          <w:fldChar w:fldCharType="end"/>
        </w:r>
      </w:hyperlink>
    </w:p>
    <w:p w14:paraId="18BD1465" w14:textId="77777777" w:rsidR="00854FE0" w:rsidRDefault="00CC5F25">
      <w:pPr>
        <w:pStyle w:val="TOC2"/>
        <w:rPr>
          <w:rFonts w:asciiTheme="minorHAnsi" w:eastAsiaTheme="minorEastAsia" w:hAnsiTheme="minorHAnsi" w:cstheme="minorBidi"/>
          <w:noProof/>
          <w:sz w:val="22"/>
          <w:szCs w:val="22"/>
        </w:rPr>
      </w:pPr>
      <w:hyperlink w:anchor="_Toc419627068" w:history="1">
        <w:r w:rsidR="00854FE0" w:rsidRPr="003547E6">
          <w:rPr>
            <w:rStyle w:val="Hyperlink"/>
            <w:noProof/>
          </w:rPr>
          <w:t>10.6</w:t>
        </w:r>
        <w:r w:rsidR="00854FE0">
          <w:rPr>
            <w:rFonts w:asciiTheme="minorHAnsi" w:eastAsiaTheme="minorEastAsia" w:hAnsiTheme="minorHAnsi" w:cstheme="minorBidi"/>
            <w:noProof/>
            <w:sz w:val="22"/>
            <w:szCs w:val="22"/>
          </w:rPr>
          <w:tab/>
        </w:r>
        <w:r w:rsidR="00854FE0" w:rsidRPr="003547E6">
          <w:rPr>
            <w:rStyle w:val="Hyperlink"/>
            <w:noProof/>
          </w:rPr>
          <w:t>SIMF Meta Model::Representation</w:t>
        </w:r>
        <w:r w:rsidR="00854FE0">
          <w:rPr>
            <w:noProof/>
            <w:webHidden/>
          </w:rPr>
          <w:tab/>
        </w:r>
        <w:r w:rsidR="00854FE0">
          <w:rPr>
            <w:noProof/>
            <w:webHidden/>
          </w:rPr>
          <w:fldChar w:fldCharType="begin"/>
        </w:r>
        <w:r w:rsidR="00854FE0">
          <w:rPr>
            <w:noProof/>
            <w:webHidden/>
          </w:rPr>
          <w:instrText xml:space="preserve"> PAGEREF _Toc419627068 \h </w:instrText>
        </w:r>
        <w:r w:rsidR="00854FE0">
          <w:rPr>
            <w:noProof/>
            <w:webHidden/>
          </w:rPr>
        </w:r>
        <w:r w:rsidR="00854FE0">
          <w:rPr>
            <w:noProof/>
            <w:webHidden/>
          </w:rPr>
          <w:fldChar w:fldCharType="separate"/>
        </w:r>
        <w:r w:rsidR="00854FE0">
          <w:rPr>
            <w:noProof/>
            <w:webHidden/>
          </w:rPr>
          <w:t>46</w:t>
        </w:r>
        <w:r w:rsidR="00854FE0">
          <w:rPr>
            <w:noProof/>
            <w:webHidden/>
          </w:rPr>
          <w:fldChar w:fldCharType="end"/>
        </w:r>
      </w:hyperlink>
    </w:p>
    <w:p w14:paraId="28C4294E" w14:textId="77777777" w:rsidR="00854FE0" w:rsidRDefault="00CC5F25">
      <w:pPr>
        <w:pStyle w:val="TOC3"/>
        <w:rPr>
          <w:rFonts w:asciiTheme="minorHAnsi" w:eastAsiaTheme="minorEastAsia" w:hAnsiTheme="minorHAnsi" w:cstheme="minorBidi"/>
          <w:noProof/>
          <w:sz w:val="22"/>
          <w:szCs w:val="22"/>
        </w:rPr>
      </w:pPr>
      <w:hyperlink w:anchor="_Toc419627069" w:history="1">
        <w:r w:rsidR="00854FE0" w:rsidRPr="003547E6">
          <w:rPr>
            <w:rStyle w:val="Hyperlink"/>
            <w:noProof/>
          </w:rPr>
          <w:t>10.6.1</w:t>
        </w:r>
        <w:r w:rsidR="00854FE0">
          <w:rPr>
            <w:rFonts w:asciiTheme="minorHAnsi" w:eastAsiaTheme="minorEastAsia" w:hAnsiTheme="minorHAnsi" w:cstheme="minorBidi"/>
            <w:noProof/>
            <w:sz w:val="22"/>
            <w:szCs w:val="22"/>
          </w:rPr>
          <w:tab/>
        </w:r>
        <w:r w:rsidR="00854FE0" w:rsidRPr="003547E6">
          <w:rPr>
            <w:rStyle w:val="Hyperlink"/>
            <w:noProof/>
          </w:rPr>
          <w:t>Diagram: Representation</w:t>
        </w:r>
        <w:r w:rsidR="00854FE0">
          <w:rPr>
            <w:noProof/>
            <w:webHidden/>
          </w:rPr>
          <w:tab/>
        </w:r>
        <w:r w:rsidR="00854FE0">
          <w:rPr>
            <w:noProof/>
            <w:webHidden/>
          </w:rPr>
          <w:fldChar w:fldCharType="begin"/>
        </w:r>
        <w:r w:rsidR="00854FE0">
          <w:rPr>
            <w:noProof/>
            <w:webHidden/>
          </w:rPr>
          <w:instrText xml:space="preserve"> PAGEREF _Toc419627069 \h </w:instrText>
        </w:r>
        <w:r w:rsidR="00854FE0">
          <w:rPr>
            <w:noProof/>
            <w:webHidden/>
          </w:rPr>
        </w:r>
        <w:r w:rsidR="00854FE0">
          <w:rPr>
            <w:noProof/>
            <w:webHidden/>
          </w:rPr>
          <w:fldChar w:fldCharType="separate"/>
        </w:r>
        <w:r w:rsidR="00854FE0">
          <w:rPr>
            <w:noProof/>
            <w:webHidden/>
          </w:rPr>
          <w:t>47</w:t>
        </w:r>
        <w:r w:rsidR="00854FE0">
          <w:rPr>
            <w:noProof/>
            <w:webHidden/>
          </w:rPr>
          <w:fldChar w:fldCharType="end"/>
        </w:r>
      </w:hyperlink>
    </w:p>
    <w:p w14:paraId="08715B2C" w14:textId="77777777" w:rsidR="00854FE0" w:rsidRDefault="00CC5F25">
      <w:pPr>
        <w:pStyle w:val="TOC3"/>
        <w:rPr>
          <w:rFonts w:asciiTheme="minorHAnsi" w:eastAsiaTheme="minorEastAsia" w:hAnsiTheme="minorHAnsi" w:cstheme="minorBidi"/>
          <w:noProof/>
          <w:sz w:val="22"/>
          <w:szCs w:val="22"/>
        </w:rPr>
      </w:pPr>
      <w:hyperlink w:anchor="_Toc419627070" w:history="1">
        <w:r w:rsidR="00854FE0" w:rsidRPr="003547E6">
          <w:rPr>
            <w:rStyle w:val="Hyperlink"/>
            <w:noProof/>
          </w:rPr>
          <w:t>10.6.2</w:t>
        </w:r>
        <w:r w:rsidR="00854FE0">
          <w:rPr>
            <w:rFonts w:asciiTheme="minorHAnsi" w:eastAsiaTheme="minorEastAsia" w:hAnsiTheme="minorHAnsi" w:cstheme="minorBidi"/>
            <w:noProof/>
            <w:sz w:val="22"/>
            <w:szCs w:val="22"/>
          </w:rPr>
          <w:tab/>
        </w:r>
        <w:r w:rsidR="00854FE0" w:rsidRPr="003547E6">
          <w:rPr>
            <w:rStyle w:val="Hyperlink"/>
            <w:noProof/>
          </w:rPr>
          <w:t>Class Information</w:t>
        </w:r>
        <w:r w:rsidR="00854FE0">
          <w:rPr>
            <w:noProof/>
            <w:webHidden/>
          </w:rPr>
          <w:tab/>
        </w:r>
        <w:r w:rsidR="00854FE0">
          <w:rPr>
            <w:noProof/>
            <w:webHidden/>
          </w:rPr>
          <w:fldChar w:fldCharType="begin"/>
        </w:r>
        <w:r w:rsidR="00854FE0">
          <w:rPr>
            <w:noProof/>
            <w:webHidden/>
          </w:rPr>
          <w:instrText xml:space="preserve"> PAGEREF _Toc419627070 \h </w:instrText>
        </w:r>
        <w:r w:rsidR="00854FE0">
          <w:rPr>
            <w:noProof/>
            <w:webHidden/>
          </w:rPr>
        </w:r>
        <w:r w:rsidR="00854FE0">
          <w:rPr>
            <w:noProof/>
            <w:webHidden/>
          </w:rPr>
          <w:fldChar w:fldCharType="separate"/>
        </w:r>
        <w:r w:rsidR="00854FE0">
          <w:rPr>
            <w:noProof/>
            <w:webHidden/>
          </w:rPr>
          <w:t>47</w:t>
        </w:r>
        <w:r w:rsidR="00854FE0">
          <w:rPr>
            <w:noProof/>
            <w:webHidden/>
          </w:rPr>
          <w:fldChar w:fldCharType="end"/>
        </w:r>
      </w:hyperlink>
    </w:p>
    <w:p w14:paraId="7FC3658C" w14:textId="77777777" w:rsidR="00854FE0" w:rsidRDefault="00CC5F25">
      <w:pPr>
        <w:pStyle w:val="TOC3"/>
        <w:rPr>
          <w:rFonts w:asciiTheme="minorHAnsi" w:eastAsiaTheme="minorEastAsia" w:hAnsiTheme="minorHAnsi" w:cstheme="minorBidi"/>
          <w:noProof/>
          <w:sz w:val="22"/>
          <w:szCs w:val="22"/>
        </w:rPr>
      </w:pPr>
      <w:hyperlink w:anchor="_Toc419627071" w:history="1">
        <w:r w:rsidR="00854FE0" w:rsidRPr="003547E6">
          <w:rPr>
            <w:rStyle w:val="Hyperlink"/>
            <w:noProof/>
          </w:rPr>
          <w:t>10.6.3</w:t>
        </w:r>
        <w:r w:rsidR="00854FE0">
          <w:rPr>
            <w:rFonts w:asciiTheme="minorHAnsi" w:eastAsiaTheme="minorEastAsia" w:hAnsiTheme="minorHAnsi" w:cstheme="minorBidi"/>
            <w:noProof/>
            <w:sz w:val="22"/>
            <w:szCs w:val="22"/>
          </w:rPr>
          <w:tab/>
        </w:r>
        <w:r w:rsidR="00854FE0" w:rsidRPr="003547E6">
          <w:rPr>
            <w:rStyle w:val="Hyperlink"/>
            <w:noProof/>
          </w:rPr>
          <w:t>Association Class Representation</w:t>
        </w:r>
        <w:r w:rsidR="00854FE0">
          <w:rPr>
            <w:noProof/>
            <w:webHidden/>
          </w:rPr>
          <w:tab/>
        </w:r>
        <w:r w:rsidR="00854FE0">
          <w:rPr>
            <w:noProof/>
            <w:webHidden/>
          </w:rPr>
          <w:fldChar w:fldCharType="begin"/>
        </w:r>
        <w:r w:rsidR="00854FE0">
          <w:rPr>
            <w:noProof/>
            <w:webHidden/>
          </w:rPr>
          <w:instrText xml:space="preserve"> PAGEREF _Toc419627071 \h </w:instrText>
        </w:r>
        <w:r w:rsidR="00854FE0">
          <w:rPr>
            <w:noProof/>
            <w:webHidden/>
          </w:rPr>
        </w:r>
        <w:r w:rsidR="00854FE0">
          <w:rPr>
            <w:noProof/>
            <w:webHidden/>
          </w:rPr>
          <w:fldChar w:fldCharType="separate"/>
        </w:r>
        <w:r w:rsidR="00854FE0">
          <w:rPr>
            <w:noProof/>
            <w:webHidden/>
          </w:rPr>
          <w:t>48</w:t>
        </w:r>
        <w:r w:rsidR="00854FE0">
          <w:rPr>
            <w:noProof/>
            <w:webHidden/>
          </w:rPr>
          <w:fldChar w:fldCharType="end"/>
        </w:r>
      </w:hyperlink>
    </w:p>
    <w:p w14:paraId="061B9F67" w14:textId="77777777" w:rsidR="00854FE0" w:rsidRDefault="00CC5F25">
      <w:pPr>
        <w:pStyle w:val="TOC3"/>
        <w:rPr>
          <w:rFonts w:asciiTheme="minorHAnsi" w:eastAsiaTheme="minorEastAsia" w:hAnsiTheme="minorHAnsi" w:cstheme="minorBidi"/>
          <w:noProof/>
          <w:sz w:val="22"/>
          <w:szCs w:val="22"/>
        </w:rPr>
      </w:pPr>
      <w:hyperlink w:anchor="_Toc419627072" w:history="1">
        <w:r w:rsidR="00854FE0" w:rsidRPr="003547E6">
          <w:rPr>
            <w:rStyle w:val="Hyperlink"/>
            <w:noProof/>
          </w:rPr>
          <w:t>10.6.4</w:t>
        </w:r>
        <w:r w:rsidR="00854FE0">
          <w:rPr>
            <w:rFonts w:asciiTheme="minorHAnsi" w:eastAsiaTheme="minorEastAsia" w:hAnsiTheme="minorHAnsi" w:cstheme="minorBidi"/>
            <w:noProof/>
            <w:sz w:val="22"/>
            <w:szCs w:val="22"/>
          </w:rPr>
          <w:tab/>
        </w:r>
        <w:r w:rsidR="00854FE0" w:rsidRPr="003547E6">
          <w:rPr>
            <w:rStyle w:val="Hyperlink"/>
            <w:noProof/>
          </w:rPr>
          <w:t>Class Representation Rule</w:t>
        </w:r>
        <w:r w:rsidR="00854FE0">
          <w:rPr>
            <w:noProof/>
            <w:webHidden/>
          </w:rPr>
          <w:tab/>
        </w:r>
        <w:r w:rsidR="00854FE0">
          <w:rPr>
            <w:noProof/>
            <w:webHidden/>
          </w:rPr>
          <w:fldChar w:fldCharType="begin"/>
        </w:r>
        <w:r w:rsidR="00854FE0">
          <w:rPr>
            <w:noProof/>
            <w:webHidden/>
          </w:rPr>
          <w:instrText xml:space="preserve"> PAGEREF _Toc419627072 \h </w:instrText>
        </w:r>
        <w:r w:rsidR="00854FE0">
          <w:rPr>
            <w:noProof/>
            <w:webHidden/>
          </w:rPr>
        </w:r>
        <w:r w:rsidR="00854FE0">
          <w:rPr>
            <w:noProof/>
            <w:webHidden/>
          </w:rPr>
          <w:fldChar w:fldCharType="separate"/>
        </w:r>
        <w:r w:rsidR="00854FE0">
          <w:rPr>
            <w:noProof/>
            <w:webHidden/>
          </w:rPr>
          <w:t>48</w:t>
        </w:r>
        <w:r w:rsidR="00854FE0">
          <w:rPr>
            <w:noProof/>
            <w:webHidden/>
          </w:rPr>
          <w:fldChar w:fldCharType="end"/>
        </w:r>
      </w:hyperlink>
    </w:p>
    <w:p w14:paraId="6CBEE957" w14:textId="77777777" w:rsidR="00854FE0" w:rsidRDefault="00CC5F25">
      <w:pPr>
        <w:pStyle w:val="TOC2"/>
        <w:rPr>
          <w:rFonts w:asciiTheme="minorHAnsi" w:eastAsiaTheme="minorEastAsia" w:hAnsiTheme="minorHAnsi" w:cstheme="minorBidi"/>
          <w:noProof/>
          <w:sz w:val="22"/>
          <w:szCs w:val="22"/>
        </w:rPr>
      </w:pPr>
      <w:hyperlink w:anchor="_Toc419627073" w:history="1">
        <w:r w:rsidR="00854FE0" w:rsidRPr="003547E6">
          <w:rPr>
            <w:rStyle w:val="Hyperlink"/>
            <w:noProof/>
          </w:rPr>
          <w:t>10.7</w:t>
        </w:r>
        <w:r w:rsidR="00854FE0">
          <w:rPr>
            <w:rFonts w:asciiTheme="minorHAnsi" w:eastAsiaTheme="minorEastAsia" w:hAnsiTheme="minorHAnsi" w:cstheme="minorBidi"/>
            <w:noProof/>
            <w:sz w:val="22"/>
            <w:szCs w:val="22"/>
          </w:rPr>
          <w:tab/>
        </w:r>
        <w:r w:rsidR="00854FE0" w:rsidRPr="003547E6">
          <w:rPr>
            <w:rStyle w:val="Hyperlink"/>
            <w:noProof/>
          </w:rPr>
          <w:t>SIMF Meta Model::Rules</w:t>
        </w:r>
        <w:r w:rsidR="00854FE0">
          <w:rPr>
            <w:noProof/>
            <w:webHidden/>
          </w:rPr>
          <w:tab/>
        </w:r>
        <w:r w:rsidR="00854FE0">
          <w:rPr>
            <w:noProof/>
            <w:webHidden/>
          </w:rPr>
          <w:fldChar w:fldCharType="begin"/>
        </w:r>
        <w:r w:rsidR="00854FE0">
          <w:rPr>
            <w:noProof/>
            <w:webHidden/>
          </w:rPr>
          <w:instrText xml:space="preserve"> PAGEREF _Toc419627073 \h </w:instrText>
        </w:r>
        <w:r w:rsidR="00854FE0">
          <w:rPr>
            <w:noProof/>
            <w:webHidden/>
          </w:rPr>
        </w:r>
        <w:r w:rsidR="00854FE0">
          <w:rPr>
            <w:noProof/>
            <w:webHidden/>
          </w:rPr>
          <w:fldChar w:fldCharType="separate"/>
        </w:r>
        <w:r w:rsidR="00854FE0">
          <w:rPr>
            <w:noProof/>
            <w:webHidden/>
          </w:rPr>
          <w:t>49</w:t>
        </w:r>
        <w:r w:rsidR="00854FE0">
          <w:rPr>
            <w:noProof/>
            <w:webHidden/>
          </w:rPr>
          <w:fldChar w:fldCharType="end"/>
        </w:r>
      </w:hyperlink>
    </w:p>
    <w:p w14:paraId="730A8DE9" w14:textId="77777777" w:rsidR="00854FE0" w:rsidRDefault="00CC5F25">
      <w:pPr>
        <w:pStyle w:val="TOC3"/>
        <w:rPr>
          <w:rFonts w:asciiTheme="minorHAnsi" w:eastAsiaTheme="minorEastAsia" w:hAnsiTheme="minorHAnsi" w:cstheme="minorBidi"/>
          <w:noProof/>
          <w:sz w:val="22"/>
          <w:szCs w:val="22"/>
        </w:rPr>
      </w:pPr>
      <w:hyperlink w:anchor="_Toc419627074" w:history="1">
        <w:r w:rsidR="00854FE0" w:rsidRPr="003547E6">
          <w:rPr>
            <w:rStyle w:val="Hyperlink"/>
            <w:noProof/>
          </w:rPr>
          <w:t>10.7.1</w:t>
        </w:r>
        <w:r w:rsidR="00854FE0">
          <w:rPr>
            <w:rFonts w:asciiTheme="minorHAnsi" w:eastAsiaTheme="minorEastAsia" w:hAnsiTheme="minorHAnsi" w:cstheme="minorBidi"/>
            <w:noProof/>
            <w:sz w:val="22"/>
            <w:szCs w:val="22"/>
          </w:rPr>
          <w:tab/>
        </w:r>
        <w:r w:rsidR="00854FE0" w:rsidRPr="003547E6">
          <w:rPr>
            <w:rStyle w:val="Hyperlink"/>
            <w:noProof/>
          </w:rPr>
          <w:t>Diagram: Rules</w:t>
        </w:r>
        <w:r w:rsidR="00854FE0">
          <w:rPr>
            <w:noProof/>
            <w:webHidden/>
          </w:rPr>
          <w:tab/>
        </w:r>
        <w:r w:rsidR="00854FE0">
          <w:rPr>
            <w:noProof/>
            <w:webHidden/>
          </w:rPr>
          <w:fldChar w:fldCharType="begin"/>
        </w:r>
        <w:r w:rsidR="00854FE0">
          <w:rPr>
            <w:noProof/>
            <w:webHidden/>
          </w:rPr>
          <w:instrText xml:space="preserve"> PAGEREF _Toc419627074 \h </w:instrText>
        </w:r>
        <w:r w:rsidR="00854FE0">
          <w:rPr>
            <w:noProof/>
            <w:webHidden/>
          </w:rPr>
        </w:r>
        <w:r w:rsidR="00854FE0">
          <w:rPr>
            <w:noProof/>
            <w:webHidden/>
          </w:rPr>
          <w:fldChar w:fldCharType="separate"/>
        </w:r>
        <w:r w:rsidR="00854FE0">
          <w:rPr>
            <w:noProof/>
            <w:webHidden/>
          </w:rPr>
          <w:t>50</w:t>
        </w:r>
        <w:r w:rsidR="00854FE0">
          <w:rPr>
            <w:noProof/>
            <w:webHidden/>
          </w:rPr>
          <w:fldChar w:fldCharType="end"/>
        </w:r>
      </w:hyperlink>
    </w:p>
    <w:p w14:paraId="76F325A4" w14:textId="77777777" w:rsidR="00854FE0" w:rsidRDefault="00CC5F25">
      <w:pPr>
        <w:pStyle w:val="TOC3"/>
        <w:rPr>
          <w:rFonts w:asciiTheme="minorHAnsi" w:eastAsiaTheme="minorEastAsia" w:hAnsiTheme="minorHAnsi" w:cstheme="minorBidi"/>
          <w:noProof/>
          <w:sz w:val="22"/>
          <w:szCs w:val="22"/>
        </w:rPr>
      </w:pPr>
      <w:hyperlink w:anchor="_Toc419627075" w:history="1">
        <w:r w:rsidR="00854FE0" w:rsidRPr="003547E6">
          <w:rPr>
            <w:rStyle w:val="Hyperlink"/>
            <w:noProof/>
          </w:rPr>
          <w:t>10.7.2</w:t>
        </w:r>
        <w:r w:rsidR="00854FE0">
          <w:rPr>
            <w:rFonts w:asciiTheme="minorHAnsi" w:eastAsiaTheme="minorEastAsia" w:hAnsiTheme="minorHAnsi" w:cstheme="minorBidi"/>
            <w:noProof/>
            <w:sz w:val="22"/>
            <w:szCs w:val="22"/>
          </w:rPr>
          <w:tab/>
        </w:r>
        <w:r w:rsidR="00854FE0" w:rsidRPr="003547E6">
          <w:rPr>
            <w:rStyle w:val="Hyperlink"/>
            <w:noProof/>
          </w:rPr>
          <w:t>Class As-A Rule</w:t>
        </w:r>
        <w:r w:rsidR="00854FE0">
          <w:rPr>
            <w:noProof/>
            <w:webHidden/>
          </w:rPr>
          <w:tab/>
        </w:r>
        <w:r w:rsidR="00854FE0">
          <w:rPr>
            <w:noProof/>
            <w:webHidden/>
          </w:rPr>
          <w:fldChar w:fldCharType="begin"/>
        </w:r>
        <w:r w:rsidR="00854FE0">
          <w:rPr>
            <w:noProof/>
            <w:webHidden/>
          </w:rPr>
          <w:instrText xml:space="preserve"> PAGEREF _Toc419627075 \h </w:instrText>
        </w:r>
        <w:r w:rsidR="00854FE0">
          <w:rPr>
            <w:noProof/>
            <w:webHidden/>
          </w:rPr>
        </w:r>
        <w:r w:rsidR="00854FE0">
          <w:rPr>
            <w:noProof/>
            <w:webHidden/>
          </w:rPr>
          <w:fldChar w:fldCharType="separate"/>
        </w:r>
        <w:r w:rsidR="00854FE0">
          <w:rPr>
            <w:noProof/>
            <w:webHidden/>
          </w:rPr>
          <w:t>50</w:t>
        </w:r>
        <w:r w:rsidR="00854FE0">
          <w:rPr>
            <w:noProof/>
            <w:webHidden/>
          </w:rPr>
          <w:fldChar w:fldCharType="end"/>
        </w:r>
      </w:hyperlink>
    </w:p>
    <w:p w14:paraId="68F80A79" w14:textId="77777777" w:rsidR="00854FE0" w:rsidRDefault="00CC5F25">
      <w:pPr>
        <w:pStyle w:val="TOC3"/>
        <w:rPr>
          <w:rFonts w:asciiTheme="minorHAnsi" w:eastAsiaTheme="minorEastAsia" w:hAnsiTheme="minorHAnsi" w:cstheme="minorBidi"/>
          <w:noProof/>
          <w:sz w:val="22"/>
          <w:szCs w:val="22"/>
        </w:rPr>
      </w:pPr>
      <w:hyperlink w:anchor="_Toc419627076" w:history="1">
        <w:r w:rsidR="00854FE0" w:rsidRPr="003547E6">
          <w:rPr>
            <w:rStyle w:val="Hyperlink"/>
            <w:noProof/>
          </w:rPr>
          <w:t>10.7.3</w:t>
        </w:r>
        <w:r w:rsidR="00854FE0">
          <w:rPr>
            <w:rFonts w:asciiTheme="minorHAnsi" w:eastAsiaTheme="minorEastAsia" w:hAnsiTheme="minorHAnsi" w:cstheme="minorBidi"/>
            <w:noProof/>
            <w:sz w:val="22"/>
            <w:szCs w:val="22"/>
          </w:rPr>
          <w:tab/>
        </w:r>
        <w:r w:rsidR="00854FE0" w:rsidRPr="003547E6">
          <w:rPr>
            <w:rStyle w:val="Hyperlink"/>
            <w:noProof/>
          </w:rPr>
          <w:t>Class Conditional Rule</w:t>
        </w:r>
        <w:r w:rsidR="00854FE0">
          <w:rPr>
            <w:noProof/>
            <w:webHidden/>
          </w:rPr>
          <w:tab/>
        </w:r>
        <w:r w:rsidR="00854FE0">
          <w:rPr>
            <w:noProof/>
            <w:webHidden/>
          </w:rPr>
          <w:fldChar w:fldCharType="begin"/>
        </w:r>
        <w:r w:rsidR="00854FE0">
          <w:rPr>
            <w:noProof/>
            <w:webHidden/>
          </w:rPr>
          <w:instrText xml:space="preserve"> PAGEREF _Toc419627076 \h </w:instrText>
        </w:r>
        <w:r w:rsidR="00854FE0">
          <w:rPr>
            <w:noProof/>
            <w:webHidden/>
          </w:rPr>
        </w:r>
        <w:r w:rsidR="00854FE0">
          <w:rPr>
            <w:noProof/>
            <w:webHidden/>
          </w:rPr>
          <w:fldChar w:fldCharType="separate"/>
        </w:r>
        <w:r w:rsidR="00854FE0">
          <w:rPr>
            <w:noProof/>
            <w:webHidden/>
          </w:rPr>
          <w:t>51</w:t>
        </w:r>
        <w:r w:rsidR="00854FE0">
          <w:rPr>
            <w:noProof/>
            <w:webHidden/>
          </w:rPr>
          <w:fldChar w:fldCharType="end"/>
        </w:r>
      </w:hyperlink>
    </w:p>
    <w:p w14:paraId="0EB6B494" w14:textId="77777777" w:rsidR="00854FE0" w:rsidRDefault="00CC5F25">
      <w:pPr>
        <w:pStyle w:val="TOC3"/>
        <w:rPr>
          <w:rFonts w:asciiTheme="minorHAnsi" w:eastAsiaTheme="minorEastAsia" w:hAnsiTheme="minorHAnsi" w:cstheme="minorBidi"/>
          <w:noProof/>
          <w:sz w:val="22"/>
          <w:szCs w:val="22"/>
        </w:rPr>
      </w:pPr>
      <w:hyperlink w:anchor="_Toc419627077" w:history="1">
        <w:r w:rsidR="00854FE0" w:rsidRPr="003547E6">
          <w:rPr>
            <w:rStyle w:val="Hyperlink"/>
            <w:noProof/>
          </w:rPr>
          <w:t>10.7.4</w:t>
        </w:r>
        <w:r w:rsidR="00854FE0">
          <w:rPr>
            <w:rFonts w:asciiTheme="minorHAnsi" w:eastAsiaTheme="minorEastAsia" w:hAnsiTheme="minorHAnsi" w:cstheme="minorBidi"/>
            <w:noProof/>
            <w:sz w:val="22"/>
            <w:szCs w:val="22"/>
          </w:rPr>
          <w:tab/>
        </w:r>
        <w:r w:rsidR="00854FE0" w:rsidRPr="003547E6">
          <w:rPr>
            <w:rStyle w:val="Hyperlink"/>
            <w:noProof/>
          </w:rPr>
          <w:t>Class Constrant</w:t>
        </w:r>
        <w:r w:rsidR="00854FE0">
          <w:rPr>
            <w:noProof/>
            <w:webHidden/>
          </w:rPr>
          <w:tab/>
        </w:r>
        <w:r w:rsidR="00854FE0">
          <w:rPr>
            <w:noProof/>
            <w:webHidden/>
          </w:rPr>
          <w:fldChar w:fldCharType="begin"/>
        </w:r>
        <w:r w:rsidR="00854FE0">
          <w:rPr>
            <w:noProof/>
            <w:webHidden/>
          </w:rPr>
          <w:instrText xml:space="preserve"> PAGEREF _Toc419627077 \h </w:instrText>
        </w:r>
        <w:r w:rsidR="00854FE0">
          <w:rPr>
            <w:noProof/>
            <w:webHidden/>
          </w:rPr>
        </w:r>
        <w:r w:rsidR="00854FE0">
          <w:rPr>
            <w:noProof/>
            <w:webHidden/>
          </w:rPr>
          <w:fldChar w:fldCharType="separate"/>
        </w:r>
        <w:r w:rsidR="00854FE0">
          <w:rPr>
            <w:noProof/>
            <w:webHidden/>
          </w:rPr>
          <w:t>51</w:t>
        </w:r>
        <w:r w:rsidR="00854FE0">
          <w:rPr>
            <w:noProof/>
            <w:webHidden/>
          </w:rPr>
          <w:fldChar w:fldCharType="end"/>
        </w:r>
      </w:hyperlink>
    </w:p>
    <w:p w14:paraId="123A4578" w14:textId="77777777" w:rsidR="00854FE0" w:rsidRDefault="00CC5F25">
      <w:pPr>
        <w:pStyle w:val="TOC3"/>
        <w:rPr>
          <w:rFonts w:asciiTheme="minorHAnsi" w:eastAsiaTheme="minorEastAsia" w:hAnsiTheme="minorHAnsi" w:cstheme="minorBidi"/>
          <w:noProof/>
          <w:sz w:val="22"/>
          <w:szCs w:val="22"/>
        </w:rPr>
      </w:pPr>
      <w:hyperlink w:anchor="_Toc419627078" w:history="1">
        <w:r w:rsidR="00854FE0" w:rsidRPr="003547E6">
          <w:rPr>
            <w:rStyle w:val="Hyperlink"/>
            <w:noProof/>
          </w:rPr>
          <w:t>10.7.5</w:t>
        </w:r>
        <w:r w:rsidR="00854FE0">
          <w:rPr>
            <w:rFonts w:asciiTheme="minorHAnsi" w:eastAsiaTheme="minorEastAsia" w:hAnsiTheme="minorHAnsi" w:cstheme="minorBidi"/>
            <w:noProof/>
            <w:sz w:val="22"/>
            <w:szCs w:val="22"/>
          </w:rPr>
          <w:tab/>
        </w:r>
        <w:r w:rsidR="00854FE0" w:rsidRPr="003547E6">
          <w:rPr>
            <w:rStyle w:val="Hyperlink"/>
            <w:noProof/>
          </w:rPr>
          <w:t>Class General Constrant</w:t>
        </w:r>
        <w:r w:rsidR="00854FE0">
          <w:rPr>
            <w:noProof/>
            <w:webHidden/>
          </w:rPr>
          <w:tab/>
        </w:r>
        <w:r w:rsidR="00854FE0">
          <w:rPr>
            <w:noProof/>
            <w:webHidden/>
          </w:rPr>
          <w:fldChar w:fldCharType="begin"/>
        </w:r>
        <w:r w:rsidR="00854FE0">
          <w:rPr>
            <w:noProof/>
            <w:webHidden/>
          </w:rPr>
          <w:instrText xml:space="preserve"> PAGEREF _Toc419627078 \h </w:instrText>
        </w:r>
        <w:r w:rsidR="00854FE0">
          <w:rPr>
            <w:noProof/>
            <w:webHidden/>
          </w:rPr>
        </w:r>
        <w:r w:rsidR="00854FE0">
          <w:rPr>
            <w:noProof/>
            <w:webHidden/>
          </w:rPr>
          <w:fldChar w:fldCharType="separate"/>
        </w:r>
        <w:r w:rsidR="00854FE0">
          <w:rPr>
            <w:noProof/>
            <w:webHidden/>
          </w:rPr>
          <w:t>52</w:t>
        </w:r>
        <w:r w:rsidR="00854FE0">
          <w:rPr>
            <w:noProof/>
            <w:webHidden/>
          </w:rPr>
          <w:fldChar w:fldCharType="end"/>
        </w:r>
      </w:hyperlink>
    </w:p>
    <w:p w14:paraId="6087CCCE" w14:textId="77777777" w:rsidR="00854FE0" w:rsidRDefault="00CC5F25">
      <w:pPr>
        <w:pStyle w:val="TOC3"/>
        <w:rPr>
          <w:rFonts w:asciiTheme="minorHAnsi" w:eastAsiaTheme="minorEastAsia" w:hAnsiTheme="minorHAnsi" w:cstheme="minorBidi"/>
          <w:noProof/>
          <w:sz w:val="22"/>
          <w:szCs w:val="22"/>
        </w:rPr>
      </w:pPr>
      <w:hyperlink w:anchor="_Toc419627079" w:history="1">
        <w:r w:rsidR="00854FE0" w:rsidRPr="003547E6">
          <w:rPr>
            <w:rStyle w:val="Hyperlink"/>
            <w:noProof/>
          </w:rPr>
          <w:t>10.7.6</w:t>
        </w:r>
        <w:r w:rsidR="00854FE0">
          <w:rPr>
            <w:rFonts w:asciiTheme="minorHAnsi" w:eastAsiaTheme="minorEastAsia" w:hAnsiTheme="minorHAnsi" w:cstheme="minorBidi"/>
            <w:noProof/>
            <w:sz w:val="22"/>
            <w:szCs w:val="22"/>
          </w:rPr>
          <w:tab/>
        </w:r>
        <w:r w:rsidR="00854FE0" w:rsidRPr="003547E6">
          <w:rPr>
            <w:rStyle w:val="Hyperlink"/>
            <w:noProof/>
          </w:rPr>
          <w:t>Class Implication</w:t>
        </w:r>
        <w:r w:rsidR="00854FE0">
          <w:rPr>
            <w:noProof/>
            <w:webHidden/>
          </w:rPr>
          <w:tab/>
        </w:r>
        <w:r w:rsidR="00854FE0">
          <w:rPr>
            <w:noProof/>
            <w:webHidden/>
          </w:rPr>
          <w:fldChar w:fldCharType="begin"/>
        </w:r>
        <w:r w:rsidR="00854FE0">
          <w:rPr>
            <w:noProof/>
            <w:webHidden/>
          </w:rPr>
          <w:instrText xml:space="preserve"> PAGEREF _Toc419627079 \h </w:instrText>
        </w:r>
        <w:r w:rsidR="00854FE0">
          <w:rPr>
            <w:noProof/>
            <w:webHidden/>
          </w:rPr>
        </w:r>
        <w:r w:rsidR="00854FE0">
          <w:rPr>
            <w:noProof/>
            <w:webHidden/>
          </w:rPr>
          <w:fldChar w:fldCharType="separate"/>
        </w:r>
        <w:r w:rsidR="00854FE0">
          <w:rPr>
            <w:noProof/>
            <w:webHidden/>
          </w:rPr>
          <w:t>53</w:t>
        </w:r>
        <w:r w:rsidR="00854FE0">
          <w:rPr>
            <w:noProof/>
            <w:webHidden/>
          </w:rPr>
          <w:fldChar w:fldCharType="end"/>
        </w:r>
      </w:hyperlink>
    </w:p>
    <w:p w14:paraId="54C8EE39" w14:textId="77777777" w:rsidR="00854FE0" w:rsidRDefault="00CC5F25">
      <w:pPr>
        <w:pStyle w:val="TOC3"/>
        <w:rPr>
          <w:rFonts w:asciiTheme="minorHAnsi" w:eastAsiaTheme="minorEastAsia" w:hAnsiTheme="minorHAnsi" w:cstheme="minorBidi"/>
          <w:noProof/>
          <w:sz w:val="22"/>
          <w:szCs w:val="22"/>
        </w:rPr>
      </w:pPr>
      <w:hyperlink w:anchor="_Toc419627080" w:history="1">
        <w:r w:rsidR="00854FE0" w:rsidRPr="003547E6">
          <w:rPr>
            <w:rStyle w:val="Hyperlink"/>
            <w:noProof/>
          </w:rPr>
          <w:t>10.7.7</w:t>
        </w:r>
        <w:r w:rsidR="00854FE0">
          <w:rPr>
            <w:rFonts w:asciiTheme="minorHAnsi" w:eastAsiaTheme="minorEastAsia" w:hAnsiTheme="minorHAnsi" w:cstheme="minorBidi"/>
            <w:noProof/>
            <w:sz w:val="22"/>
            <w:szCs w:val="22"/>
          </w:rPr>
          <w:tab/>
        </w:r>
        <w:r w:rsidR="00854FE0" w:rsidRPr="003547E6">
          <w:rPr>
            <w:rStyle w:val="Hyperlink"/>
            <w:noProof/>
          </w:rPr>
          <w:t>Class Multiplicity Constraint</w:t>
        </w:r>
        <w:r w:rsidR="00854FE0">
          <w:rPr>
            <w:noProof/>
            <w:webHidden/>
          </w:rPr>
          <w:tab/>
        </w:r>
        <w:r w:rsidR="00854FE0">
          <w:rPr>
            <w:noProof/>
            <w:webHidden/>
          </w:rPr>
          <w:fldChar w:fldCharType="begin"/>
        </w:r>
        <w:r w:rsidR="00854FE0">
          <w:rPr>
            <w:noProof/>
            <w:webHidden/>
          </w:rPr>
          <w:instrText xml:space="preserve"> PAGEREF _Toc419627080 \h </w:instrText>
        </w:r>
        <w:r w:rsidR="00854FE0">
          <w:rPr>
            <w:noProof/>
            <w:webHidden/>
          </w:rPr>
        </w:r>
        <w:r w:rsidR="00854FE0">
          <w:rPr>
            <w:noProof/>
            <w:webHidden/>
          </w:rPr>
          <w:fldChar w:fldCharType="separate"/>
        </w:r>
        <w:r w:rsidR="00854FE0">
          <w:rPr>
            <w:noProof/>
            <w:webHidden/>
          </w:rPr>
          <w:t>53</w:t>
        </w:r>
        <w:r w:rsidR="00854FE0">
          <w:rPr>
            <w:noProof/>
            <w:webHidden/>
          </w:rPr>
          <w:fldChar w:fldCharType="end"/>
        </w:r>
      </w:hyperlink>
    </w:p>
    <w:p w14:paraId="3B67F66C" w14:textId="77777777" w:rsidR="00854FE0" w:rsidRDefault="00CC5F25">
      <w:pPr>
        <w:pStyle w:val="TOC3"/>
        <w:rPr>
          <w:rFonts w:asciiTheme="minorHAnsi" w:eastAsiaTheme="minorEastAsia" w:hAnsiTheme="minorHAnsi" w:cstheme="minorBidi"/>
          <w:noProof/>
          <w:sz w:val="22"/>
          <w:szCs w:val="22"/>
        </w:rPr>
      </w:pPr>
      <w:hyperlink w:anchor="_Toc419627081" w:history="1">
        <w:r w:rsidR="00854FE0" w:rsidRPr="003547E6">
          <w:rPr>
            <w:rStyle w:val="Hyperlink"/>
            <w:noProof/>
          </w:rPr>
          <w:t>10.7.8</w:t>
        </w:r>
        <w:r w:rsidR="00854FE0">
          <w:rPr>
            <w:rFonts w:asciiTheme="minorHAnsi" w:eastAsiaTheme="minorEastAsia" w:hAnsiTheme="minorHAnsi" w:cstheme="minorBidi"/>
            <w:noProof/>
            <w:sz w:val="22"/>
            <w:szCs w:val="22"/>
          </w:rPr>
          <w:tab/>
        </w:r>
        <w:r w:rsidR="00854FE0" w:rsidRPr="003547E6">
          <w:rPr>
            <w:rStyle w:val="Hyperlink"/>
            <w:noProof/>
          </w:rPr>
          <w:t>Class Production Rule</w:t>
        </w:r>
        <w:r w:rsidR="00854FE0">
          <w:rPr>
            <w:noProof/>
            <w:webHidden/>
          </w:rPr>
          <w:tab/>
        </w:r>
        <w:r w:rsidR="00854FE0">
          <w:rPr>
            <w:noProof/>
            <w:webHidden/>
          </w:rPr>
          <w:fldChar w:fldCharType="begin"/>
        </w:r>
        <w:r w:rsidR="00854FE0">
          <w:rPr>
            <w:noProof/>
            <w:webHidden/>
          </w:rPr>
          <w:instrText xml:space="preserve"> PAGEREF _Toc419627081 \h </w:instrText>
        </w:r>
        <w:r w:rsidR="00854FE0">
          <w:rPr>
            <w:noProof/>
            <w:webHidden/>
          </w:rPr>
        </w:r>
        <w:r w:rsidR="00854FE0">
          <w:rPr>
            <w:noProof/>
            <w:webHidden/>
          </w:rPr>
          <w:fldChar w:fldCharType="separate"/>
        </w:r>
        <w:r w:rsidR="00854FE0">
          <w:rPr>
            <w:noProof/>
            <w:webHidden/>
          </w:rPr>
          <w:t>54</w:t>
        </w:r>
        <w:r w:rsidR="00854FE0">
          <w:rPr>
            <w:noProof/>
            <w:webHidden/>
          </w:rPr>
          <w:fldChar w:fldCharType="end"/>
        </w:r>
      </w:hyperlink>
    </w:p>
    <w:p w14:paraId="1E654E6D" w14:textId="77777777" w:rsidR="00854FE0" w:rsidRDefault="00CC5F25">
      <w:pPr>
        <w:pStyle w:val="TOC3"/>
        <w:rPr>
          <w:rFonts w:asciiTheme="minorHAnsi" w:eastAsiaTheme="minorEastAsia" w:hAnsiTheme="minorHAnsi" w:cstheme="minorBidi"/>
          <w:noProof/>
          <w:sz w:val="22"/>
          <w:szCs w:val="22"/>
        </w:rPr>
      </w:pPr>
      <w:hyperlink w:anchor="_Toc419627082" w:history="1">
        <w:r w:rsidR="00854FE0" w:rsidRPr="003547E6">
          <w:rPr>
            <w:rStyle w:val="Hyperlink"/>
            <w:noProof/>
          </w:rPr>
          <w:t>10.7.9</w:t>
        </w:r>
        <w:r w:rsidR="00854FE0">
          <w:rPr>
            <w:rFonts w:asciiTheme="minorHAnsi" w:eastAsiaTheme="minorEastAsia" w:hAnsiTheme="minorHAnsi" w:cstheme="minorBidi"/>
            <w:noProof/>
            <w:sz w:val="22"/>
            <w:szCs w:val="22"/>
          </w:rPr>
          <w:tab/>
        </w:r>
        <w:r w:rsidR="00854FE0" w:rsidRPr="003547E6">
          <w:rPr>
            <w:rStyle w:val="Hyperlink"/>
            <w:noProof/>
          </w:rPr>
          <w:t>Class Rule</w:t>
        </w:r>
        <w:r w:rsidR="00854FE0">
          <w:rPr>
            <w:noProof/>
            <w:webHidden/>
          </w:rPr>
          <w:tab/>
        </w:r>
        <w:r w:rsidR="00854FE0">
          <w:rPr>
            <w:noProof/>
            <w:webHidden/>
          </w:rPr>
          <w:fldChar w:fldCharType="begin"/>
        </w:r>
        <w:r w:rsidR="00854FE0">
          <w:rPr>
            <w:noProof/>
            <w:webHidden/>
          </w:rPr>
          <w:instrText xml:space="preserve"> PAGEREF _Toc419627082 \h </w:instrText>
        </w:r>
        <w:r w:rsidR="00854FE0">
          <w:rPr>
            <w:noProof/>
            <w:webHidden/>
          </w:rPr>
        </w:r>
        <w:r w:rsidR="00854FE0">
          <w:rPr>
            <w:noProof/>
            <w:webHidden/>
          </w:rPr>
          <w:fldChar w:fldCharType="separate"/>
        </w:r>
        <w:r w:rsidR="00854FE0">
          <w:rPr>
            <w:noProof/>
            <w:webHidden/>
          </w:rPr>
          <w:t>55</w:t>
        </w:r>
        <w:r w:rsidR="00854FE0">
          <w:rPr>
            <w:noProof/>
            <w:webHidden/>
          </w:rPr>
          <w:fldChar w:fldCharType="end"/>
        </w:r>
      </w:hyperlink>
    </w:p>
    <w:p w14:paraId="2F7E6020" w14:textId="77777777" w:rsidR="00854FE0" w:rsidRDefault="00CC5F25">
      <w:pPr>
        <w:pStyle w:val="TOC3"/>
        <w:rPr>
          <w:rFonts w:asciiTheme="minorHAnsi" w:eastAsiaTheme="minorEastAsia" w:hAnsiTheme="minorHAnsi" w:cstheme="minorBidi"/>
          <w:noProof/>
          <w:sz w:val="22"/>
          <w:szCs w:val="22"/>
        </w:rPr>
      </w:pPr>
      <w:hyperlink w:anchor="_Toc419627083" w:history="1">
        <w:r w:rsidR="00854FE0" w:rsidRPr="003547E6">
          <w:rPr>
            <w:rStyle w:val="Hyperlink"/>
            <w:noProof/>
          </w:rPr>
          <w:t>10.7.10</w:t>
        </w:r>
        <w:r w:rsidR="00854FE0">
          <w:rPr>
            <w:rFonts w:asciiTheme="minorHAnsi" w:eastAsiaTheme="minorEastAsia" w:hAnsiTheme="minorHAnsi" w:cstheme="minorBidi"/>
            <w:noProof/>
            <w:sz w:val="22"/>
            <w:szCs w:val="22"/>
          </w:rPr>
          <w:tab/>
        </w:r>
        <w:r w:rsidR="00854FE0" w:rsidRPr="003547E6">
          <w:rPr>
            <w:rStyle w:val="Hyperlink"/>
            <w:noProof/>
          </w:rPr>
          <w:t>Class Uniqueness Constrant</w:t>
        </w:r>
        <w:r w:rsidR="00854FE0">
          <w:rPr>
            <w:noProof/>
            <w:webHidden/>
          </w:rPr>
          <w:tab/>
        </w:r>
        <w:r w:rsidR="00854FE0">
          <w:rPr>
            <w:noProof/>
            <w:webHidden/>
          </w:rPr>
          <w:fldChar w:fldCharType="begin"/>
        </w:r>
        <w:r w:rsidR="00854FE0">
          <w:rPr>
            <w:noProof/>
            <w:webHidden/>
          </w:rPr>
          <w:instrText xml:space="preserve"> PAGEREF _Toc419627083 \h </w:instrText>
        </w:r>
        <w:r w:rsidR="00854FE0">
          <w:rPr>
            <w:noProof/>
            <w:webHidden/>
          </w:rPr>
        </w:r>
        <w:r w:rsidR="00854FE0">
          <w:rPr>
            <w:noProof/>
            <w:webHidden/>
          </w:rPr>
          <w:fldChar w:fldCharType="separate"/>
        </w:r>
        <w:r w:rsidR="00854FE0">
          <w:rPr>
            <w:noProof/>
            <w:webHidden/>
          </w:rPr>
          <w:t>55</w:t>
        </w:r>
        <w:r w:rsidR="00854FE0">
          <w:rPr>
            <w:noProof/>
            <w:webHidden/>
          </w:rPr>
          <w:fldChar w:fldCharType="end"/>
        </w:r>
      </w:hyperlink>
    </w:p>
    <w:p w14:paraId="1E3A6BC4" w14:textId="77777777" w:rsidR="00854FE0" w:rsidRDefault="00CC5F25">
      <w:pPr>
        <w:pStyle w:val="TOC2"/>
        <w:rPr>
          <w:rFonts w:asciiTheme="minorHAnsi" w:eastAsiaTheme="minorEastAsia" w:hAnsiTheme="minorHAnsi" w:cstheme="minorBidi"/>
          <w:noProof/>
          <w:sz w:val="22"/>
          <w:szCs w:val="22"/>
        </w:rPr>
      </w:pPr>
      <w:hyperlink w:anchor="_Toc419627084" w:history="1">
        <w:r w:rsidR="00854FE0" w:rsidRPr="003547E6">
          <w:rPr>
            <w:rStyle w:val="Hyperlink"/>
            <w:noProof/>
          </w:rPr>
          <w:t>10.8</w:t>
        </w:r>
        <w:r w:rsidR="00854FE0">
          <w:rPr>
            <w:rFonts w:asciiTheme="minorHAnsi" w:eastAsiaTheme="minorEastAsia" w:hAnsiTheme="minorHAnsi" w:cstheme="minorBidi"/>
            <w:noProof/>
            <w:sz w:val="22"/>
            <w:szCs w:val="22"/>
          </w:rPr>
          <w:tab/>
        </w:r>
        <w:r w:rsidR="00854FE0" w:rsidRPr="003547E6">
          <w:rPr>
            <w:rStyle w:val="Hyperlink"/>
            <w:noProof/>
          </w:rPr>
          <w:t>SIMF Meta Model::Situations</w:t>
        </w:r>
        <w:r w:rsidR="00854FE0">
          <w:rPr>
            <w:noProof/>
            <w:webHidden/>
          </w:rPr>
          <w:tab/>
        </w:r>
        <w:r w:rsidR="00854FE0">
          <w:rPr>
            <w:noProof/>
            <w:webHidden/>
          </w:rPr>
          <w:fldChar w:fldCharType="begin"/>
        </w:r>
        <w:r w:rsidR="00854FE0">
          <w:rPr>
            <w:noProof/>
            <w:webHidden/>
          </w:rPr>
          <w:instrText xml:space="preserve"> PAGEREF _Toc419627084 \h </w:instrText>
        </w:r>
        <w:r w:rsidR="00854FE0">
          <w:rPr>
            <w:noProof/>
            <w:webHidden/>
          </w:rPr>
        </w:r>
        <w:r w:rsidR="00854FE0">
          <w:rPr>
            <w:noProof/>
            <w:webHidden/>
          </w:rPr>
          <w:fldChar w:fldCharType="separate"/>
        </w:r>
        <w:r w:rsidR="00854FE0">
          <w:rPr>
            <w:noProof/>
            <w:webHidden/>
          </w:rPr>
          <w:t>56</w:t>
        </w:r>
        <w:r w:rsidR="00854FE0">
          <w:rPr>
            <w:noProof/>
            <w:webHidden/>
          </w:rPr>
          <w:fldChar w:fldCharType="end"/>
        </w:r>
      </w:hyperlink>
    </w:p>
    <w:p w14:paraId="42450443" w14:textId="77777777" w:rsidR="00854FE0" w:rsidRDefault="00CC5F25">
      <w:pPr>
        <w:pStyle w:val="TOC3"/>
        <w:rPr>
          <w:rFonts w:asciiTheme="minorHAnsi" w:eastAsiaTheme="minorEastAsia" w:hAnsiTheme="minorHAnsi" w:cstheme="minorBidi"/>
          <w:noProof/>
          <w:sz w:val="22"/>
          <w:szCs w:val="22"/>
        </w:rPr>
      </w:pPr>
      <w:hyperlink w:anchor="_Toc419627085" w:history="1">
        <w:r w:rsidR="00854FE0" w:rsidRPr="003547E6">
          <w:rPr>
            <w:rStyle w:val="Hyperlink"/>
            <w:noProof/>
          </w:rPr>
          <w:t>10.8.1</w:t>
        </w:r>
        <w:r w:rsidR="00854FE0">
          <w:rPr>
            <w:rFonts w:asciiTheme="minorHAnsi" w:eastAsiaTheme="minorEastAsia" w:hAnsiTheme="minorHAnsi" w:cstheme="minorBidi"/>
            <w:noProof/>
            <w:sz w:val="22"/>
            <w:szCs w:val="22"/>
          </w:rPr>
          <w:tab/>
        </w:r>
        <w:r w:rsidR="00854FE0" w:rsidRPr="003547E6">
          <w:rPr>
            <w:rStyle w:val="Hyperlink"/>
            <w:noProof/>
          </w:rPr>
          <w:t>Diagram: Situations</w:t>
        </w:r>
        <w:r w:rsidR="00854FE0">
          <w:rPr>
            <w:noProof/>
            <w:webHidden/>
          </w:rPr>
          <w:tab/>
        </w:r>
        <w:r w:rsidR="00854FE0">
          <w:rPr>
            <w:noProof/>
            <w:webHidden/>
          </w:rPr>
          <w:fldChar w:fldCharType="begin"/>
        </w:r>
        <w:r w:rsidR="00854FE0">
          <w:rPr>
            <w:noProof/>
            <w:webHidden/>
          </w:rPr>
          <w:instrText xml:space="preserve"> PAGEREF _Toc419627085 \h </w:instrText>
        </w:r>
        <w:r w:rsidR="00854FE0">
          <w:rPr>
            <w:noProof/>
            <w:webHidden/>
          </w:rPr>
        </w:r>
        <w:r w:rsidR="00854FE0">
          <w:rPr>
            <w:noProof/>
            <w:webHidden/>
          </w:rPr>
          <w:fldChar w:fldCharType="separate"/>
        </w:r>
        <w:r w:rsidR="00854FE0">
          <w:rPr>
            <w:noProof/>
            <w:webHidden/>
          </w:rPr>
          <w:t>56</w:t>
        </w:r>
        <w:r w:rsidR="00854FE0">
          <w:rPr>
            <w:noProof/>
            <w:webHidden/>
          </w:rPr>
          <w:fldChar w:fldCharType="end"/>
        </w:r>
      </w:hyperlink>
    </w:p>
    <w:p w14:paraId="6CC151CF" w14:textId="77777777" w:rsidR="00854FE0" w:rsidRDefault="00CC5F25">
      <w:pPr>
        <w:pStyle w:val="TOC3"/>
        <w:rPr>
          <w:rFonts w:asciiTheme="minorHAnsi" w:eastAsiaTheme="minorEastAsia" w:hAnsiTheme="minorHAnsi" w:cstheme="minorBidi"/>
          <w:noProof/>
          <w:sz w:val="22"/>
          <w:szCs w:val="22"/>
        </w:rPr>
      </w:pPr>
      <w:hyperlink w:anchor="_Toc419627086" w:history="1">
        <w:r w:rsidR="00854FE0" w:rsidRPr="003547E6">
          <w:rPr>
            <w:rStyle w:val="Hyperlink"/>
            <w:noProof/>
          </w:rPr>
          <w:t>10.8.2</w:t>
        </w:r>
        <w:r w:rsidR="00854FE0">
          <w:rPr>
            <w:rFonts w:asciiTheme="minorHAnsi" w:eastAsiaTheme="minorEastAsia" w:hAnsiTheme="minorHAnsi" w:cstheme="minorBidi"/>
            <w:noProof/>
            <w:sz w:val="22"/>
            <w:szCs w:val="22"/>
          </w:rPr>
          <w:tab/>
        </w:r>
        <w:r w:rsidR="00854FE0" w:rsidRPr="003547E6">
          <w:rPr>
            <w:rStyle w:val="Hyperlink"/>
            <w:noProof/>
          </w:rPr>
          <w:t>Class Actuality</w:t>
        </w:r>
        <w:r w:rsidR="00854FE0">
          <w:rPr>
            <w:noProof/>
            <w:webHidden/>
          </w:rPr>
          <w:tab/>
        </w:r>
        <w:r w:rsidR="00854FE0">
          <w:rPr>
            <w:noProof/>
            <w:webHidden/>
          </w:rPr>
          <w:fldChar w:fldCharType="begin"/>
        </w:r>
        <w:r w:rsidR="00854FE0">
          <w:rPr>
            <w:noProof/>
            <w:webHidden/>
          </w:rPr>
          <w:instrText xml:space="preserve"> PAGEREF _Toc419627086 \h </w:instrText>
        </w:r>
        <w:r w:rsidR="00854FE0">
          <w:rPr>
            <w:noProof/>
            <w:webHidden/>
          </w:rPr>
        </w:r>
        <w:r w:rsidR="00854FE0">
          <w:rPr>
            <w:noProof/>
            <w:webHidden/>
          </w:rPr>
          <w:fldChar w:fldCharType="separate"/>
        </w:r>
        <w:r w:rsidR="00854FE0">
          <w:rPr>
            <w:noProof/>
            <w:webHidden/>
          </w:rPr>
          <w:t>56</w:t>
        </w:r>
        <w:r w:rsidR="00854FE0">
          <w:rPr>
            <w:noProof/>
            <w:webHidden/>
          </w:rPr>
          <w:fldChar w:fldCharType="end"/>
        </w:r>
      </w:hyperlink>
    </w:p>
    <w:p w14:paraId="4F6C5960" w14:textId="77777777" w:rsidR="00854FE0" w:rsidRDefault="00CC5F25">
      <w:pPr>
        <w:pStyle w:val="TOC3"/>
        <w:rPr>
          <w:rFonts w:asciiTheme="minorHAnsi" w:eastAsiaTheme="minorEastAsia" w:hAnsiTheme="minorHAnsi" w:cstheme="minorBidi"/>
          <w:noProof/>
          <w:sz w:val="22"/>
          <w:szCs w:val="22"/>
        </w:rPr>
      </w:pPr>
      <w:hyperlink w:anchor="_Toc419627087" w:history="1">
        <w:r w:rsidR="00854FE0" w:rsidRPr="003547E6">
          <w:rPr>
            <w:rStyle w:val="Hyperlink"/>
            <w:noProof/>
          </w:rPr>
          <w:t>10.8.3</w:t>
        </w:r>
        <w:r w:rsidR="00854FE0">
          <w:rPr>
            <w:rFonts w:asciiTheme="minorHAnsi" w:eastAsiaTheme="minorEastAsia" w:hAnsiTheme="minorHAnsi" w:cstheme="minorBidi"/>
            <w:noProof/>
            <w:sz w:val="22"/>
            <w:szCs w:val="22"/>
          </w:rPr>
          <w:tab/>
        </w:r>
        <w:r w:rsidR="00854FE0" w:rsidRPr="003547E6">
          <w:rPr>
            <w:rStyle w:val="Hyperlink"/>
            <w:noProof/>
          </w:rPr>
          <w:t>Association Class Binding</w:t>
        </w:r>
        <w:r w:rsidR="00854FE0">
          <w:rPr>
            <w:noProof/>
            <w:webHidden/>
          </w:rPr>
          <w:tab/>
        </w:r>
        <w:r w:rsidR="00854FE0">
          <w:rPr>
            <w:noProof/>
            <w:webHidden/>
          </w:rPr>
          <w:fldChar w:fldCharType="begin"/>
        </w:r>
        <w:r w:rsidR="00854FE0">
          <w:rPr>
            <w:noProof/>
            <w:webHidden/>
          </w:rPr>
          <w:instrText xml:space="preserve"> PAGEREF _Toc419627087 \h </w:instrText>
        </w:r>
        <w:r w:rsidR="00854FE0">
          <w:rPr>
            <w:noProof/>
            <w:webHidden/>
          </w:rPr>
        </w:r>
        <w:r w:rsidR="00854FE0">
          <w:rPr>
            <w:noProof/>
            <w:webHidden/>
          </w:rPr>
          <w:fldChar w:fldCharType="separate"/>
        </w:r>
        <w:r w:rsidR="00854FE0">
          <w:rPr>
            <w:noProof/>
            <w:webHidden/>
          </w:rPr>
          <w:t>57</w:t>
        </w:r>
        <w:r w:rsidR="00854FE0">
          <w:rPr>
            <w:noProof/>
            <w:webHidden/>
          </w:rPr>
          <w:fldChar w:fldCharType="end"/>
        </w:r>
      </w:hyperlink>
    </w:p>
    <w:p w14:paraId="0AAD965D" w14:textId="77777777" w:rsidR="00854FE0" w:rsidRDefault="00CC5F25">
      <w:pPr>
        <w:pStyle w:val="TOC3"/>
        <w:rPr>
          <w:rFonts w:asciiTheme="minorHAnsi" w:eastAsiaTheme="minorEastAsia" w:hAnsiTheme="minorHAnsi" w:cstheme="minorBidi"/>
          <w:noProof/>
          <w:sz w:val="22"/>
          <w:szCs w:val="22"/>
        </w:rPr>
      </w:pPr>
      <w:hyperlink w:anchor="_Toc419627088" w:history="1">
        <w:r w:rsidR="00854FE0" w:rsidRPr="003547E6">
          <w:rPr>
            <w:rStyle w:val="Hyperlink"/>
            <w:noProof/>
          </w:rPr>
          <w:t>10.8.4</w:t>
        </w:r>
        <w:r w:rsidR="00854FE0">
          <w:rPr>
            <w:rFonts w:asciiTheme="minorHAnsi" w:eastAsiaTheme="minorEastAsia" w:hAnsiTheme="minorHAnsi" w:cstheme="minorBidi"/>
            <w:noProof/>
            <w:sz w:val="22"/>
            <w:szCs w:val="22"/>
          </w:rPr>
          <w:tab/>
        </w:r>
        <w:r w:rsidR="00854FE0" w:rsidRPr="003547E6">
          <w:rPr>
            <w:rStyle w:val="Hyperlink"/>
            <w:noProof/>
          </w:rPr>
          <w:t>Class Occurance</w:t>
        </w:r>
        <w:r w:rsidR="00854FE0">
          <w:rPr>
            <w:noProof/>
            <w:webHidden/>
          </w:rPr>
          <w:tab/>
        </w:r>
        <w:r w:rsidR="00854FE0">
          <w:rPr>
            <w:noProof/>
            <w:webHidden/>
          </w:rPr>
          <w:fldChar w:fldCharType="begin"/>
        </w:r>
        <w:r w:rsidR="00854FE0">
          <w:rPr>
            <w:noProof/>
            <w:webHidden/>
          </w:rPr>
          <w:instrText xml:space="preserve"> PAGEREF _Toc419627088 \h </w:instrText>
        </w:r>
        <w:r w:rsidR="00854FE0">
          <w:rPr>
            <w:noProof/>
            <w:webHidden/>
          </w:rPr>
        </w:r>
        <w:r w:rsidR="00854FE0">
          <w:rPr>
            <w:noProof/>
            <w:webHidden/>
          </w:rPr>
          <w:fldChar w:fldCharType="separate"/>
        </w:r>
        <w:r w:rsidR="00854FE0">
          <w:rPr>
            <w:noProof/>
            <w:webHidden/>
          </w:rPr>
          <w:t>57</w:t>
        </w:r>
        <w:r w:rsidR="00854FE0">
          <w:rPr>
            <w:noProof/>
            <w:webHidden/>
          </w:rPr>
          <w:fldChar w:fldCharType="end"/>
        </w:r>
      </w:hyperlink>
    </w:p>
    <w:p w14:paraId="406E2322" w14:textId="77777777" w:rsidR="00854FE0" w:rsidRDefault="00CC5F25">
      <w:pPr>
        <w:pStyle w:val="TOC3"/>
        <w:rPr>
          <w:rFonts w:asciiTheme="minorHAnsi" w:eastAsiaTheme="minorEastAsia" w:hAnsiTheme="minorHAnsi" w:cstheme="minorBidi"/>
          <w:noProof/>
          <w:sz w:val="22"/>
          <w:szCs w:val="22"/>
        </w:rPr>
      </w:pPr>
      <w:hyperlink w:anchor="_Toc419627089" w:history="1">
        <w:r w:rsidR="00854FE0" w:rsidRPr="003547E6">
          <w:rPr>
            <w:rStyle w:val="Hyperlink"/>
            <w:noProof/>
          </w:rPr>
          <w:t>10.8.5</w:t>
        </w:r>
        <w:r w:rsidR="00854FE0">
          <w:rPr>
            <w:rFonts w:asciiTheme="minorHAnsi" w:eastAsiaTheme="minorEastAsia" w:hAnsiTheme="minorHAnsi" w:cstheme="minorBidi"/>
            <w:noProof/>
            <w:sz w:val="22"/>
            <w:szCs w:val="22"/>
          </w:rPr>
          <w:tab/>
        </w:r>
        <w:r w:rsidR="00854FE0" w:rsidRPr="003547E6">
          <w:rPr>
            <w:rStyle w:val="Hyperlink"/>
            <w:noProof/>
          </w:rPr>
          <w:t>Class Phase</w:t>
        </w:r>
        <w:r w:rsidR="00854FE0">
          <w:rPr>
            <w:noProof/>
            <w:webHidden/>
          </w:rPr>
          <w:tab/>
        </w:r>
        <w:r w:rsidR="00854FE0">
          <w:rPr>
            <w:noProof/>
            <w:webHidden/>
          </w:rPr>
          <w:fldChar w:fldCharType="begin"/>
        </w:r>
        <w:r w:rsidR="00854FE0">
          <w:rPr>
            <w:noProof/>
            <w:webHidden/>
          </w:rPr>
          <w:instrText xml:space="preserve"> PAGEREF _Toc419627089 \h </w:instrText>
        </w:r>
        <w:r w:rsidR="00854FE0">
          <w:rPr>
            <w:noProof/>
            <w:webHidden/>
          </w:rPr>
        </w:r>
        <w:r w:rsidR="00854FE0">
          <w:rPr>
            <w:noProof/>
            <w:webHidden/>
          </w:rPr>
          <w:fldChar w:fldCharType="separate"/>
        </w:r>
        <w:r w:rsidR="00854FE0">
          <w:rPr>
            <w:noProof/>
            <w:webHidden/>
          </w:rPr>
          <w:t>58</w:t>
        </w:r>
        <w:r w:rsidR="00854FE0">
          <w:rPr>
            <w:noProof/>
            <w:webHidden/>
          </w:rPr>
          <w:fldChar w:fldCharType="end"/>
        </w:r>
      </w:hyperlink>
    </w:p>
    <w:p w14:paraId="5C46B5C7" w14:textId="77777777" w:rsidR="00854FE0" w:rsidRDefault="00CC5F25">
      <w:pPr>
        <w:pStyle w:val="TOC3"/>
        <w:rPr>
          <w:rFonts w:asciiTheme="minorHAnsi" w:eastAsiaTheme="minorEastAsia" w:hAnsiTheme="minorHAnsi" w:cstheme="minorBidi"/>
          <w:noProof/>
          <w:sz w:val="22"/>
          <w:szCs w:val="22"/>
        </w:rPr>
      </w:pPr>
      <w:hyperlink w:anchor="_Toc419627090" w:history="1">
        <w:r w:rsidR="00854FE0" w:rsidRPr="003547E6">
          <w:rPr>
            <w:rStyle w:val="Hyperlink"/>
            <w:noProof/>
          </w:rPr>
          <w:t>10.8.6</w:t>
        </w:r>
        <w:r w:rsidR="00854FE0">
          <w:rPr>
            <w:rFonts w:asciiTheme="minorHAnsi" w:eastAsiaTheme="minorEastAsia" w:hAnsiTheme="minorHAnsi" w:cstheme="minorBidi"/>
            <w:noProof/>
            <w:sz w:val="22"/>
            <w:szCs w:val="22"/>
          </w:rPr>
          <w:tab/>
        </w:r>
        <w:r w:rsidR="00854FE0" w:rsidRPr="003547E6">
          <w:rPr>
            <w:rStyle w:val="Hyperlink"/>
            <w:noProof/>
          </w:rPr>
          <w:t>Association Redefinition</w:t>
        </w:r>
        <w:r w:rsidR="00854FE0">
          <w:rPr>
            <w:noProof/>
            <w:webHidden/>
          </w:rPr>
          <w:tab/>
        </w:r>
        <w:r w:rsidR="00854FE0">
          <w:rPr>
            <w:noProof/>
            <w:webHidden/>
          </w:rPr>
          <w:fldChar w:fldCharType="begin"/>
        </w:r>
        <w:r w:rsidR="00854FE0">
          <w:rPr>
            <w:noProof/>
            <w:webHidden/>
          </w:rPr>
          <w:instrText xml:space="preserve"> PAGEREF _Toc419627090 \h </w:instrText>
        </w:r>
        <w:r w:rsidR="00854FE0">
          <w:rPr>
            <w:noProof/>
            <w:webHidden/>
          </w:rPr>
        </w:r>
        <w:r w:rsidR="00854FE0">
          <w:rPr>
            <w:noProof/>
            <w:webHidden/>
          </w:rPr>
          <w:fldChar w:fldCharType="separate"/>
        </w:r>
        <w:r w:rsidR="00854FE0">
          <w:rPr>
            <w:noProof/>
            <w:webHidden/>
          </w:rPr>
          <w:t>59</w:t>
        </w:r>
        <w:r w:rsidR="00854FE0">
          <w:rPr>
            <w:noProof/>
            <w:webHidden/>
          </w:rPr>
          <w:fldChar w:fldCharType="end"/>
        </w:r>
      </w:hyperlink>
    </w:p>
    <w:p w14:paraId="1FB878C0" w14:textId="77777777" w:rsidR="00854FE0" w:rsidRDefault="00CC5F25">
      <w:pPr>
        <w:pStyle w:val="TOC3"/>
        <w:rPr>
          <w:rFonts w:asciiTheme="minorHAnsi" w:eastAsiaTheme="minorEastAsia" w:hAnsiTheme="minorHAnsi" w:cstheme="minorBidi"/>
          <w:noProof/>
          <w:sz w:val="22"/>
          <w:szCs w:val="22"/>
        </w:rPr>
      </w:pPr>
      <w:hyperlink w:anchor="_Toc419627091" w:history="1">
        <w:r w:rsidR="00854FE0" w:rsidRPr="003547E6">
          <w:rPr>
            <w:rStyle w:val="Hyperlink"/>
            <w:noProof/>
          </w:rPr>
          <w:t>10.8.7</w:t>
        </w:r>
        <w:r w:rsidR="00854FE0">
          <w:rPr>
            <w:rFonts w:asciiTheme="minorHAnsi" w:eastAsiaTheme="minorEastAsia" w:hAnsiTheme="minorHAnsi" w:cstheme="minorBidi"/>
            <w:noProof/>
            <w:sz w:val="22"/>
            <w:szCs w:val="22"/>
          </w:rPr>
          <w:tab/>
        </w:r>
        <w:r w:rsidR="00854FE0" w:rsidRPr="003547E6">
          <w:rPr>
            <w:rStyle w:val="Hyperlink"/>
            <w:noProof/>
          </w:rPr>
          <w:t>Direct Supertypes</w:t>
        </w:r>
        <w:r w:rsidR="00854FE0">
          <w:rPr>
            <w:noProof/>
            <w:webHidden/>
          </w:rPr>
          <w:tab/>
        </w:r>
        <w:r w:rsidR="00854FE0">
          <w:rPr>
            <w:noProof/>
            <w:webHidden/>
          </w:rPr>
          <w:fldChar w:fldCharType="begin"/>
        </w:r>
        <w:r w:rsidR="00854FE0">
          <w:rPr>
            <w:noProof/>
            <w:webHidden/>
          </w:rPr>
          <w:instrText xml:space="preserve"> PAGEREF _Toc419627091 \h </w:instrText>
        </w:r>
        <w:r w:rsidR="00854FE0">
          <w:rPr>
            <w:noProof/>
            <w:webHidden/>
          </w:rPr>
        </w:r>
        <w:r w:rsidR="00854FE0">
          <w:rPr>
            <w:noProof/>
            <w:webHidden/>
          </w:rPr>
          <w:fldChar w:fldCharType="separate"/>
        </w:r>
        <w:r w:rsidR="00854FE0">
          <w:rPr>
            <w:noProof/>
            <w:webHidden/>
          </w:rPr>
          <w:t>59</w:t>
        </w:r>
        <w:r w:rsidR="00854FE0">
          <w:rPr>
            <w:noProof/>
            <w:webHidden/>
          </w:rPr>
          <w:fldChar w:fldCharType="end"/>
        </w:r>
      </w:hyperlink>
    </w:p>
    <w:p w14:paraId="02FD0EFB" w14:textId="77777777" w:rsidR="00854FE0" w:rsidRDefault="00CC5F25">
      <w:pPr>
        <w:pStyle w:val="TOC3"/>
        <w:rPr>
          <w:rFonts w:asciiTheme="minorHAnsi" w:eastAsiaTheme="minorEastAsia" w:hAnsiTheme="minorHAnsi" w:cstheme="minorBidi"/>
          <w:noProof/>
          <w:sz w:val="22"/>
          <w:szCs w:val="22"/>
        </w:rPr>
      </w:pPr>
      <w:hyperlink w:anchor="_Toc419627092" w:history="1">
        <w:r w:rsidR="00854FE0" w:rsidRPr="003547E6">
          <w:rPr>
            <w:rStyle w:val="Hyperlink"/>
            <w:noProof/>
          </w:rPr>
          <w:t>10.8.8</w:t>
        </w:r>
        <w:r w:rsidR="00854FE0">
          <w:rPr>
            <w:rFonts w:asciiTheme="minorHAnsi" w:eastAsiaTheme="minorEastAsia" w:hAnsiTheme="minorHAnsi" w:cstheme="minorBidi"/>
            <w:noProof/>
            <w:sz w:val="22"/>
            <w:szCs w:val="22"/>
          </w:rPr>
          <w:tab/>
        </w:r>
        <w:r w:rsidR="00854FE0" w:rsidRPr="003547E6">
          <w:rPr>
            <w:rStyle w:val="Hyperlink"/>
            <w:noProof/>
          </w:rPr>
          <w:t>Class Role</w:t>
        </w:r>
        <w:r w:rsidR="00854FE0">
          <w:rPr>
            <w:noProof/>
            <w:webHidden/>
          </w:rPr>
          <w:tab/>
        </w:r>
        <w:r w:rsidR="00854FE0">
          <w:rPr>
            <w:noProof/>
            <w:webHidden/>
          </w:rPr>
          <w:fldChar w:fldCharType="begin"/>
        </w:r>
        <w:r w:rsidR="00854FE0">
          <w:rPr>
            <w:noProof/>
            <w:webHidden/>
          </w:rPr>
          <w:instrText xml:space="preserve"> PAGEREF _Toc419627092 \h </w:instrText>
        </w:r>
        <w:r w:rsidR="00854FE0">
          <w:rPr>
            <w:noProof/>
            <w:webHidden/>
          </w:rPr>
        </w:r>
        <w:r w:rsidR="00854FE0">
          <w:rPr>
            <w:noProof/>
            <w:webHidden/>
          </w:rPr>
          <w:fldChar w:fldCharType="separate"/>
        </w:r>
        <w:r w:rsidR="00854FE0">
          <w:rPr>
            <w:noProof/>
            <w:webHidden/>
          </w:rPr>
          <w:t>59</w:t>
        </w:r>
        <w:r w:rsidR="00854FE0">
          <w:rPr>
            <w:noProof/>
            <w:webHidden/>
          </w:rPr>
          <w:fldChar w:fldCharType="end"/>
        </w:r>
      </w:hyperlink>
    </w:p>
    <w:p w14:paraId="4134739F" w14:textId="77777777" w:rsidR="00854FE0" w:rsidRDefault="00CC5F25">
      <w:pPr>
        <w:pStyle w:val="TOC3"/>
        <w:rPr>
          <w:rFonts w:asciiTheme="minorHAnsi" w:eastAsiaTheme="minorEastAsia" w:hAnsiTheme="minorHAnsi" w:cstheme="minorBidi"/>
          <w:noProof/>
          <w:sz w:val="22"/>
          <w:szCs w:val="22"/>
        </w:rPr>
      </w:pPr>
      <w:hyperlink w:anchor="_Toc419627093" w:history="1">
        <w:r w:rsidR="00854FE0" w:rsidRPr="003547E6">
          <w:rPr>
            <w:rStyle w:val="Hyperlink"/>
            <w:noProof/>
          </w:rPr>
          <w:t>10.8.9</w:t>
        </w:r>
        <w:r w:rsidR="00854FE0">
          <w:rPr>
            <w:rFonts w:asciiTheme="minorHAnsi" w:eastAsiaTheme="minorEastAsia" w:hAnsiTheme="minorHAnsi" w:cstheme="minorBidi"/>
            <w:noProof/>
            <w:sz w:val="22"/>
            <w:szCs w:val="22"/>
          </w:rPr>
          <w:tab/>
        </w:r>
        <w:r w:rsidR="00854FE0" w:rsidRPr="003547E6">
          <w:rPr>
            <w:rStyle w:val="Hyperlink"/>
            <w:noProof/>
          </w:rPr>
          <w:t>Class Situation</w:t>
        </w:r>
        <w:r w:rsidR="00854FE0">
          <w:rPr>
            <w:noProof/>
            <w:webHidden/>
          </w:rPr>
          <w:tab/>
        </w:r>
        <w:r w:rsidR="00854FE0">
          <w:rPr>
            <w:noProof/>
            <w:webHidden/>
          </w:rPr>
          <w:fldChar w:fldCharType="begin"/>
        </w:r>
        <w:r w:rsidR="00854FE0">
          <w:rPr>
            <w:noProof/>
            <w:webHidden/>
          </w:rPr>
          <w:instrText xml:space="preserve"> PAGEREF _Toc419627093 \h </w:instrText>
        </w:r>
        <w:r w:rsidR="00854FE0">
          <w:rPr>
            <w:noProof/>
            <w:webHidden/>
          </w:rPr>
        </w:r>
        <w:r w:rsidR="00854FE0">
          <w:rPr>
            <w:noProof/>
            <w:webHidden/>
          </w:rPr>
          <w:fldChar w:fldCharType="separate"/>
        </w:r>
        <w:r w:rsidR="00854FE0">
          <w:rPr>
            <w:noProof/>
            <w:webHidden/>
          </w:rPr>
          <w:t>60</w:t>
        </w:r>
        <w:r w:rsidR="00854FE0">
          <w:rPr>
            <w:noProof/>
            <w:webHidden/>
          </w:rPr>
          <w:fldChar w:fldCharType="end"/>
        </w:r>
      </w:hyperlink>
    </w:p>
    <w:p w14:paraId="14447CB3" w14:textId="77777777" w:rsidR="00854FE0" w:rsidRDefault="00CC5F25">
      <w:pPr>
        <w:pStyle w:val="TOC3"/>
        <w:rPr>
          <w:rFonts w:asciiTheme="minorHAnsi" w:eastAsiaTheme="minorEastAsia" w:hAnsiTheme="minorHAnsi" w:cstheme="minorBidi"/>
          <w:noProof/>
          <w:sz w:val="22"/>
          <w:szCs w:val="22"/>
        </w:rPr>
      </w:pPr>
      <w:hyperlink w:anchor="_Toc419627094" w:history="1">
        <w:r w:rsidR="00854FE0" w:rsidRPr="003547E6">
          <w:rPr>
            <w:rStyle w:val="Hyperlink"/>
            <w:noProof/>
          </w:rPr>
          <w:t>10.8.10</w:t>
        </w:r>
        <w:r w:rsidR="00854FE0">
          <w:rPr>
            <w:rFonts w:asciiTheme="minorHAnsi" w:eastAsiaTheme="minorEastAsia" w:hAnsiTheme="minorHAnsi" w:cstheme="minorBidi"/>
            <w:noProof/>
            <w:sz w:val="22"/>
            <w:szCs w:val="22"/>
          </w:rPr>
          <w:tab/>
        </w:r>
        <w:r w:rsidR="00854FE0" w:rsidRPr="003547E6">
          <w:rPr>
            <w:rStyle w:val="Hyperlink"/>
            <w:noProof/>
          </w:rPr>
          <w:t>Class Situation Type</w:t>
        </w:r>
        <w:r w:rsidR="00854FE0">
          <w:rPr>
            <w:noProof/>
            <w:webHidden/>
          </w:rPr>
          <w:tab/>
        </w:r>
        <w:r w:rsidR="00854FE0">
          <w:rPr>
            <w:noProof/>
            <w:webHidden/>
          </w:rPr>
          <w:fldChar w:fldCharType="begin"/>
        </w:r>
        <w:r w:rsidR="00854FE0">
          <w:rPr>
            <w:noProof/>
            <w:webHidden/>
          </w:rPr>
          <w:instrText xml:space="preserve"> PAGEREF _Toc419627094 \h </w:instrText>
        </w:r>
        <w:r w:rsidR="00854FE0">
          <w:rPr>
            <w:noProof/>
            <w:webHidden/>
          </w:rPr>
        </w:r>
        <w:r w:rsidR="00854FE0">
          <w:rPr>
            <w:noProof/>
            <w:webHidden/>
          </w:rPr>
          <w:fldChar w:fldCharType="separate"/>
        </w:r>
        <w:r w:rsidR="00854FE0">
          <w:rPr>
            <w:noProof/>
            <w:webHidden/>
          </w:rPr>
          <w:t>61</w:t>
        </w:r>
        <w:r w:rsidR="00854FE0">
          <w:rPr>
            <w:noProof/>
            <w:webHidden/>
          </w:rPr>
          <w:fldChar w:fldCharType="end"/>
        </w:r>
      </w:hyperlink>
    </w:p>
    <w:p w14:paraId="227092A8" w14:textId="77777777" w:rsidR="00854FE0" w:rsidRDefault="00CC5F25">
      <w:pPr>
        <w:pStyle w:val="TOC2"/>
        <w:rPr>
          <w:rFonts w:asciiTheme="minorHAnsi" w:eastAsiaTheme="minorEastAsia" w:hAnsiTheme="minorHAnsi" w:cstheme="minorBidi"/>
          <w:noProof/>
          <w:sz w:val="22"/>
          <w:szCs w:val="22"/>
        </w:rPr>
      </w:pPr>
      <w:hyperlink w:anchor="_Toc419627095" w:history="1">
        <w:r w:rsidR="00854FE0" w:rsidRPr="003547E6">
          <w:rPr>
            <w:rStyle w:val="Hyperlink"/>
            <w:noProof/>
          </w:rPr>
          <w:t>10.9</w:t>
        </w:r>
        <w:r w:rsidR="00854FE0">
          <w:rPr>
            <w:rFonts w:asciiTheme="minorHAnsi" w:eastAsiaTheme="minorEastAsia" w:hAnsiTheme="minorHAnsi" w:cstheme="minorBidi"/>
            <w:noProof/>
            <w:sz w:val="22"/>
            <w:szCs w:val="22"/>
          </w:rPr>
          <w:tab/>
        </w:r>
        <w:r w:rsidR="00854FE0" w:rsidRPr="003547E6">
          <w:rPr>
            <w:rStyle w:val="Hyperlink"/>
            <w:noProof/>
          </w:rPr>
          <w:t>SIMF Meta Model::Templates</w:t>
        </w:r>
        <w:r w:rsidR="00854FE0">
          <w:rPr>
            <w:noProof/>
            <w:webHidden/>
          </w:rPr>
          <w:tab/>
        </w:r>
        <w:r w:rsidR="00854FE0">
          <w:rPr>
            <w:noProof/>
            <w:webHidden/>
          </w:rPr>
          <w:fldChar w:fldCharType="begin"/>
        </w:r>
        <w:r w:rsidR="00854FE0">
          <w:rPr>
            <w:noProof/>
            <w:webHidden/>
          </w:rPr>
          <w:instrText xml:space="preserve"> PAGEREF _Toc419627095 \h </w:instrText>
        </w:r>
        <w:r w:rsidR="00854FE0">
          <w:rPr>
            <w:noProof/>
            <w:webHidden/>
          </w:rPr>
        </w:r>
        <w:r w:rsidR="00854FE0">
          <w:rPr>
            <w:noProof/>
            <w:webHidden/>
          </w:rPr>
          <w:fldChar w:fldCharType="separate"/>
        </w:r>
        <w:r w:rsidR="00854FE0">
          <w:rPr>
            <w:noProof/>
            <w:webHidden/>
          </w:rPr>
          <w:t>62</w:t>
        </w:r>
        <w:r w:rsidR="00854FE0">
          <w:rPr>
            <w:noProof/>
            <w:webHidden/>
          </w:rPr>
          <w:fldChar w:fldCharType="end"/>
        </w:r>
      </w:hyperlink>
    </w:p>
    <w:p w14:paraId="53B6F047" w14:textId="77777777" w:rsidR="00854FE0" w:rsidRDefault="00CC5F25">
      <w:pPr>
        <w:pStyle w:val="TOC3"/>
        <w:rPr>
          <w:rFonts w:asciiTheme="minorHAnsi" w:eastAsiaTheme="minorEastAsia" w:hAnsiTheme="minorHAnsi" w:cstheme="minorBidi"/>
          <w:noProof/>
          <w:sz w:val="22"/>
          <w:szCs w:val="22"/>
        </w:rPr>
      </w:pPr>
      <w:hyperlink w:anchor="_Toc419627096" w:history="1">
        <w:r w:rsidR="00854FE0" w:rsidRPr="003547E6">
          <w:rPr>
            <w:rStyle w:val="Hyperlink"/>
            <w:noProof/>
          </w:rPr>
          <w:t>10.9.1</w:t>
        </w:r>
        <w:r w:rsidR="00854FE0">
          <w:rPr>
            <w:rFonts w:asciiTheme="minorHAnsi" w:eastAsiaTheme="minorEastAsia" w:hAnsiTheme="minorHAnsi" w:cstheme="minorBidi"/>
            <w:noProof/>
            <w:sz w:val="22"/>
            <w:szCs w:val="22"/>
          </w:rPr>
          <w:tab/>
        </w:r>
        <w:r w:rsidR="00854FE0" w:rsidRPr="003547E6">
          <w:rPr>
            <w:rStyle w:val="Hyperlink"/>
            <w:noProof/>
          </w:rPr>
          <w:t>Diagram: Templates</w:t>
        </w:r>
        <w:r w:rsidR="00854FE0">
          <w:rPr>
            <w:noProof/>
            <w:webHidden/>
          </w:rPr>
          <w:tab/>
        </w:r>
        <w:r w:rsidR="00854FE0">
          <w:rPr>
            <w:noProof/>
            <w:webHidden/>
          </w:rPr>
          <w:fldChar w:fldCharType="begin"/>
        </w:r>
        <w:r w:rsidR="00854FE0">
          <w:rPr>
            <w:noProof/>
            <w:webHidden/>
          </w:rPr>
          <w:instrText xml:space="preserve"> PAGEREF _Toc419627096 \h </w:instrText>
        </w:r>
        <w:r w:rsidR="00854FE0">
          <w:rPr>
            <w:noProof/>
            <w:webHidden/>
          </w:rPr>
        </w:r>
        <w:r w:rsidR="00854FE0">
          <w:rPr>
            <w:noProof/>
            <w:webHidden/>
          </w:rPr>
          <w:fldChar w:fldCharType="separate"/>
        </w:r>
        <w:r w:rsidR="00854FE0">
          <w:rPr>
            <w:noProof/>
            <w:webHidden/>
          </w:rPr>
          <w:t>63</w:t>
        </w:r>
        <w:r w:rsidR="00854FE0">
          <w:rPr>
            <w:noProof/>
            <w:webHidden/>
          </w:rPr>
          <w:fldChar w:fldCharType="end"/>
        </w:r>
      </w:hyperlink>
    </w:p>
    <w:p w14:paraId="2C2CA4F1" w14:textId="77777777" w:rsidR="00854FE0" w:rsidRDefault="00CC5F25">
      <w:pPr>
        <w:pStyle w:val="TOC3"/>
        <w:rPr>
          <w:rFonts w:asciiTheme="minorHAnsi" w:eastAsiaTheme="minorEastAsia" w:hAnsiTheme="minorHAnsi" w:cstheme="minorBidi"/>
          <w:noProof/>
          <w:sz w:val="22"/>
          <w:szCs w:val="22"/>
        </w:rPr>
      </w:pPr>
      <w:hyperlink w:anchor="_Toc419627097" w:history="1">
        <w:r w:rsidR="00854FE0" w:rsidRPr="003547E6">
          <w:rPr>
            <w:rStyle w:val="Hyperlink"/>
            <w:noProof/>
          </w:rPr>
          <w:t>10.9.2</w:t>
        </w:r>
        <w:r w:rsidR="00854FE0">
          <w:rPr>
            <w:rFonts w:asciiTheme="minorHAnsi" w:eastAsiaTheme="minorEastAsia" w:hAnsiTheme="minorHAnsi" w:cstheme="minorBidi"/>
            <w:noProof/>
            <w:sz w:val="22"/>
            <w:szCs w:val="22"/>
          </w:rPr>
          <w:tab/>
        </w:r>
        <w:r w:rsidR="00854FE0" w:rsidRPr="003547E6">
          <w:rPr>
            <w:rStyle w:val="Hyperlink"/>
            <w:noProof/>
          </w:rPr>
          <w:t>Class Template</w:t>
        </w:r>
        <w:r w:rsidR="00854FE0">
          <w:rPr>
            <w:noProof/>
            <w:webHidden/>
          </w:rPr>
          <w:tab/>
        </w:r>
        <w:r w:rsidR="00854FE0">
          <w:rPr>
            <w:noProof/>
            <w:webHidden/>
          </w:rPr>
          <w:fldChar w:fldCharType="begin"/>
        </w:r>
        <w:r w:rsidR="00854FE0">
          <w:rPr>
            <w:noProof/>
            <w:webHidden/>
          </w:rPr>
          <w:instrText xml:space="preserve"> PAGEREF _Toc419627097 \h </w:instrText>
        </w:r>
        <w:r w:rsidR="00854FE0">
          <w:rPr>
            <w:noProof/>
            <w:webHidden/>
          </w:rPr>
        </w:r>
        <w:r w:rsidR="00854FE0">
          <w:rPr>
            <w:noProof/>
            <w:webHidden/>
          </w:rPr>
          <w:fldChar w:fldCharType="separate"/>
        </w:r>
        <w:r w:rsidR="00854FE0">
          <w:rPr>
            <w:noProof/>
            <w:webHidden/>
          </w:rPr>
          <w:t>63</w:t>
        </w:r>
        <w:r w:rsidR="00854FE0">
          <w:rPr>
            <w:noProof/>
            <w:webHidden/>
          </w:rPr>
          <w:fldChar w:fldCharType="end"/>
        </w:r>
      </w:hyperlink>
    </w:p>
    <w:p w14:paraId="47C08086" w14:textId="77777777" w:rsidR="00854FE0" w:rsidRDefault="00CC5F25">
      <w:pPr>
        <w:pStyle w:val="TOC2"/>
        <w:rPr>
          <w:rFonts w:asciiTheme="minorHAnsi" w:eastAsiaTheme="minorEastAsia" w:hAnsiTheme="minorHAnsi" w:cstheme="minorBidi"/>
          <w:noProof/>
          <w:sz w:val="22"/>
          <w:szCs w:val="22"/>
        </w:rPr>
      </w:pPr>
      <w:hyperlink w:anchor="_Toc419627098" w:history="1">
        <w:r w:rsidR="00854FE0" w:rsidRPr="003547E6">
          <w:rPr>
            <w:rStyle w:val="Hyperlink"/>
            <w:noProof/>
          </w:rPr>
          <w:t>10.10</w:t>
        </w:r>
        <w:r w:rsidR="00854FE0">
          <w:rPr>
            <w:rFonts w:asciiTheme="minorHAnsi" w:eastAsiaTheme="minorEastAsia" w:hAnsiTheme="minorHAnsi" w:cstheme="minorBidi"/>
            <w:noProof/>
            <w:sz w:val="22"/>
            <w:szCs w:val="22"/>
          </w:rPr>
          <w:tab/>
        </w:r>
        <w:r w:rsidR="00854FE0" w:rsidRPr="003547E6">
          <w:rPr>
            <w:rStyle w:val="Hyperlink"/>
            <w:noProof/>
          </w:rPr>
          <w:t>SIMF Meta Model::Terms and Identifiers</w:t>
        </w:r>
        <w:r w:rsidR="00854FE0">
          <w:rPr>
            <w:noProof/>
            <w:webHidden/>
          </w:rPr>
          <w:tab/>
        </w:r>
        <w:r w:rsidR="00854FE0">
          <w:rPr>
            <w:noProof/>
            <w:webHidden/>
          </w:rPr>
          <w:fldChar w:fldCharType="begin"/>
        </w:r>
        <w:r w:rsidR="00854FE0">
          <w:rPr>
            <w:noProof/>
            <w:webHidden/>
          </w:rPr>
          <w:instrText xml:space="preserve"> PAGEREF _Toc419627098 \h </w:instrText>
        </w:r>
        <w:r w:rsidR="00854FE0">
          <w:rPr>
            <w:noProof/>
            <w:webHidden/>
          </w:rPr>
        </w:r>
        <w:r w:rsidR="00854FE0">
          <w:rPr>
            <w:noProof/>
            <w:webHidden/>
          </w:rPr>
          <w:fldChar w:fldCharType="separate"/>
        </w:r>
        <w:r w:rsidR="00854FE0">
          <w:rPr>
            <w:noProof/>
            <w:webHidden/>
          </w:rPr>
          <w:t>64</w:t>
        </w:r>
        <w:r w:rsidR="00854FE0">
          <w:rPr>
            <w:noProof/>
            <w:webHidden/>
          </w:rPr>
          <w:fldChar w:fldCharType="end"/>
        </w:r>
      </w:hyperlink>
    </w:p>
    <w:p w14:paraId="3F0F7FC1" w14:textId="77777777" w:rsidR="00854FE0" w:rsidRDefault="00CC5F25">
      <w:pPr>
        <w:pStyle w:val="TOC3"/>
        <w:rPr>
          <w:rFonts w:asciiTheme="minorHAnsi" w:eastAsiaTheme="minorEastAsia" w:hAnsiTheme="minorHAnsi" w:cstheme="minorBidi"/>
          <w:noProof/>
          <w:sz w:val="22"/>
          <w:szCs w:val="22"/>
        </w:rPr>
      </w:pPr>
      <w:hyperlink w:anchor="_Toc419627099" w:history="1">
        <w:r w:rsidR="00854FE0" w:rsidRPr="003547E6">
          <w:rPr>
            <w:rStyle w:val="Hyperlink"/>
            <w:noProof/>
          </w:rPr>
          <w:t>10.10.1</w:t>
        </w:r>
        <w:r w:rsidR="00854FE0">
          <w:rPr>
            <w:rFonts w:asciiTheme="minorHAnsi" w:eastAsiaTheme="minorEastAsia" w:hAnsiTheme="minorHAnsi" w:cstheme="minorBidi"/>
            <w:noProof/>
            <w:sz w:val="22"/>
            <w:szCs w:val="22"/>
          </w:rPr>
          <w:tab/>
        </w:r>
        <w:r w:rsidR="00854FE0" w:rsidRPr="003547E6">
          <w:rPr>
            <w:rStyle w:val="Hyperlink"/>
            <w:noProof/>
          </w:rPr>
          <w:t>Diagram: Terms and identifiers</w:t>
        </w:r>
        <w:r w:rsidR="00854FE0">
          <w:rPr>
            <w:noProof/>
            <w:webHidden/>
          </w:rPr>
          <w:tab/>
        </w:r>
        <w:r w:rsidR="00854FE0">
          <w:rPr>
            <w:noProof/>
            <w:webHidden/>
          </w:rPr>
          <w:fldChar w:fldCharType="begin"/>
        </w:r>
        <w:r w:rsidR="00854FE0">
          <w:rPr>
            <w:noProof/>
            <w:webHidden/>
          </w:rPr>
          <w:instrText xml:space="preserve"> PAGEREF _Toc419627099 \h </w:instrText>
        </w:r>
        <w:r w:rsidR="00854FE0">
          <w:rPr>
            <w:noProof/>
            <w:webHidden/>
          </w:rPr>
        </w:r>
        <w:r w:rsidR="00854FE0">
          <w:rPr>
            <w:noProof/>
            <w:webHidden/>
          </w:rPr>
          <w:fldChar w:fldCharType="separate"/>
        </w:r>
        <w:r w:rsidR="00854FE0">
          <w:rPr>
            <w:noProof/>
            <w:webHidden/>
          </w:rPr>
          <w:t>65</w:t>
        </w:r>
        <w:r w:rsidR="00854FE0">
          <w:rPr>
            <w:noProof/>
            <w:webHidden/>
          </w:rPr>
          <w:fldChar w:fldCharType="end"/>
        </w:r>
      </w:hyperlink>
    </w:p>
    <w:p w14:paraId="50A4D83E" w14:textId="77777777" w:rsidR="00854FE0" w:rsidRDefault="00CC5F25">
      <w:pPr>
        <w:pStyle w:val="TOC3"/>
        <w:rPr>
          <w:rFonts w:asciiTheme="minorHAnsi" w:eastAsiaTheme="minorEastAsia" w:hAnsiTheme="minorHAnsi" w:cstheme="minorBidi"/>
          <w:noProof/>
          <w:sz w:val="22"/>
          <w:szCs w:val="22"/>
        </w:rPr>
      </w:pPr>
      <w:hyperlink w:anchor="_Toc419627100" w:history="1">
        <w:r w:rsidR="00854FE0" w:rsidRPr="003547E6">
          <w:rPr>
            <w:rStyle w:val="Hyperlink"/>
            <w:noProof/>
          </w:rPr>
          <w:t>10.10.2</w:t>
        </w:r>
        <w:r w:rsidR="00854FE0">
          <w:rPr>
            <w:rFonts w:asciiTheme="minorHAnsi" w:eastAsiaTheme="minorEastAsia" w:hAnsiTheme="minorHAnsi" w:cstheme="minorBidi"/>
            <w:noProof/>
            <w:sz w:val="22"/>
            <w:szCs w:val="22"/>
          </w:rPr>
          <w:tab/>
        </w:r>
        <w:r w:rsidR="00854FE0" w:rsidRPr="003547E6">
          <w:rPr>
            <w:rStyle w:val="Hyperlink"/>
            <w:noProof/>
          </w:rPr>
          <w:t>Association Identification</w:t>
        </w:r>
        <w:r w:rsidR="00854FE0">
          <w:rPr>
            <w:noProof/>
            <w:webHidden/>
          </w:rPr>
          <w:tab/>
        </w:r>
        <w:r w:rsidR="00854FE0">
          <w:rPr>
            <w:noProof/>
            <w:webHidden/>
          </w:rPr>
          <w:fldChar w:fldCharType="begin"/>
        </w:r>
        <w:r w:rsidR="00854FE0">
          <w:rPr>
            <w:noProof/>
            <w:webHidden/>
          </w:rPr>
          <w:instrText xml:space="preserve"> PAGEREF _Toc419627100 \h </w:instrText>
        </w:r>
        <w:r w:rsidR="00854FE0">
          <w:rPr>
            <w:noProof/>
            <w:webHidden/>
          </w:rPr>
        </w:r>
        <w:r w:rsidR="00854FE0">
          <w:rPr>
            <w:noProof/>
            <w:webHidden/>
          </w:rPr>
          <w:fldChar w:fldCharType="separate"/>
        </w:r>
        <w:r w:rsidR="00854FE0">
          <w:rPr>
            <w:noProof/>
            <w:webHidden/>
          </w:rPr>
          <w:t>65</w:t>
        </w:r>
        <w:r w:rsidR="00854FE0">
          <w:rPr>
            <w:noProof/>
            <w:webHidden/>
          </w:rPr>
          <w:fldChar w:fldCharType="end"/>
        </w:r>
      </w:hyperlink>
    </w:p>
    <w:p w14:paraId="5F08A727" w14:textId="77777777" w:rsidR="00854FE0" w:rsidRDefault="00CC5F25">
      <w:pPr>
        <w:pStyle w:val="TOC3"/>
        <w:rPr>
          <w:rFonts w:asciiTheme="minorHAnsi" w:eastAsiaTheme="minorEastAsia" w:hAnsiTheme="minorHAnsi" w:cstheme="minorBidi"/>
          <w:noProof/>
          <w:sz w:val="22"/>
          <w:szCs w:val="22"/>
        </w:rPr>
      </w:pPr>
      <w:hyperlink w:anchor="_Toc419627101" w:history="1">
        <w:r w:rsidR="00854FE0" w:rsidRPr="003547E6">
          <w:rPr>
            <w:rStyle w:val="Hyperlink"/>
            <w:noProof/>
          </w:rPr>
          <w:t>10.10.3</w:t>
        </w:r>
        <w:r w:rsidR="00854FE0">
          <w:rPr>
            <w:rFonts w:asciiTheme="minorHAnsi" w:eastAsiaTheme="minorEastAsia" w:hAnsiTheme="minorHAnsi" w:cstheme="minorBidi"/>
            <w:noProof/>
            <w:sz w:val="22"/>
            <w:szCs w:val="22"/>
          </w:rPr>
          <w:tab/>
        </w:r>
        <w:r w:rsidR="00854FE0" w:rsidRPr="003547E6">
          <w:rPr>
            <w:rStyle w:val="Hyperlink"/>
            <w:noProof/>
          </w:rPr>
          <w:t>Class Identifier</w:t>
        </w:r>
        <w:r w:rsidR="00854FE0">
          <w:rPr>
            <w:noProof/>
            <w:webHidden/>
          </w:rPr>
          <w:tab/>
        </w:r>
        <w:r w:rsidR="00854FE0">
          <w:rPr>
            <w:noProof/>
            <w:webHidden/>
          </w:rPr>
          <w:fldChar w:fldCharType="begin"/>
        </w:r>
        <w:r w:rsidR="00854FE0">
          <w:rPr>
            <w:noProof/>
            <w:webHidden/>
          </w:rPr>
          <w:instrText xml:space="preserve"> PAGEREF _Toc419627101 \h </w:instrText>
        </w:r>
        <w:r w:rsidR="00854FE0">
          <w:rPr>
            <w:noProof/>
            <w:webHidden/>
          </w:rPr>
        </w:r>
        <w:r w:rsidR="00854FE0">
          <w:rPr>
            <w:noProof/>
            <w:webHidden/>
          </w:rPr>
          <w:fldChar w:fldCharType="separate"/>
        </w:r>
        <w:r w:rsidR="00854FE0">
          <w:rPr>
            <w:noProof/>
            <w:webHidden/>
          </w:rPr>
          <w:t>65</w:t>
        </w:r>
        <w:r w:rsidR="00854FE0">
          <w:rPr>
            <w:noProof/>
            <w:webHidden/>
          </w:rPr>
          <w:fldChar w:fldCharType="end"/>
        </w:r>
      </w:hyperlink>
    </w:p>
    <w:p w14:paraId="6A015AD5" w14:textId="77777777" w:rsidR="00854FE0" w:rsidRDefault="00CC5F25">
      <w:pPr>
        <w:pStyle w:val="TOC3"/>
        <w:rPr>
          <w:rFonts w:asciiTheme="minorHAnsi" w:eastAsiaTheme="minorEastAsia" w:hAnsiTheme="minorHAnsi" w:cstheme="minorBidi"/>
          <w:noProof/>
          <w:sz w:val="22"/>
          <w:szCs w:val="22"/>
        </w:rPr>
      </w:pPr>
      <w:hyperlink w:anchor="_Toc419627102" w:history="1">
        <w:r w:rsidR="00854FE0" w:rsidRPr="003547E6">
          <w:rPr>
            <w:rStyle w:val="Hyperlink"/>
            <w:noProof/>
          </w:rPr>
          <w:t>10.10.4</w:t>
        </w:r>
        <w:r w:rsidR="00854FE0">
          <w:rPr>
            <w:rFonts w:asciiTheme="minorHAnsi" w:eastAsiaTheme="minorEastAsia" w:hAnsiTheme="minorHAnsi" w:cstheme="minorBidi"/>
            <w:noProof/>
            <w:sz w:val="22"/>
            <w:szCs w:val="22"/>
          </w:rPr>
          <w:tab/>
        </w:r>
        <w:r w:rsidR="00854FE0" w:rsidRPr="003547E6">
          <w:rPr>
            <w:rStyle w:val="Hyperlink"/>
            <w:noProof/>
          </w:rPr>
          <w:t>Class Name</w:t>
        </w:r>
        <w:r w:rsidR="00854FE0">
          <w:rPr>
            <w:noProof/>
            <w:webHidden/>
          </w:rPr>
          <w:tab/>
        </w:r>
        <w:r w:rsidR="00854FE0">
          <w:rPr>
            <w:noProof/>
            <w:webHidden/>
          </w:rPr>
          <w:fldChar w:fldCharType="begin"/>
        </w:r>
        <w:r w:rsidR="00854FE0">
          <w:rPr>
            <w:noProof/>
            <w:webHidden/>
          </w:rPr>
          <w:instrText xml:space="preserve"> PAGEREF _Toc419627102 \h </w:instrText>
        </w:r>
        <w:r w:rsidR="00854FE0">
          <w:rPr>
            <w:noProof/>
            <w:webHidden/>
          </w:rPr>
        </w:r>
        <w:r w:rsidR="00854FE0">
          <w:rPr>
            <w:noProof/>
            <w:webHidden/>
          </w:rPr>
          <w:fldChar w:fldCharType="separate"/>
        </w:r>
        <w:r w:rsidR="00854FE0">
          <w:rPr>
            <w:noProof/>
            <w:webHidden/>
          </w:rPr>
          <w:t>66</w:t>
        </w:r>
        <w:r w:rsidR="00854FE0">
          <w:rPr>
            <w:noProof/>
            <w:webHidden/>
          </w:rPr>
          <w:fldChar w:fldCharType="end"/>
        </w:r>
      </w:hyperlink>
    </w:p>
    <w:p w14:paraId="51068B26" w14:textId="77777777" w:rsidR="00854FE0" w:rsidRDefault="00CC5F25">
      <w:pPr>
        <w:pStyle w:val="TOC3"/>
        <w:rPr>
          <w:rFonts w:asciiTheme="minorHAnsi" w:eastAsiaTheme="minorEastAsia" w:hAnsiTheme="minorHAnsi" w:cstheme="minorBidi"/>
          <w:noProof/>
          <w:sz w:val="22"/>
          <w:szCs w:val="22"/>
        </w:rPr>
      </w:pPr>
      <w:hyperlink w:anchor="_Toc419627103" w:history="1">
        <w:r w:rsidR="00854FE0" w:rsidRPr="003547E6">
          <w:rPr>
            <w:rStyle w:val="Hyperlink"/>
            <w:noProof/>
          </w:rPr>
          <w:t>10.10.5</w:t>
        </w:r>
        <w:r w:rsidR="00854FE0">
          <w:rPr>
            <w:rFonts w:asciiTheme="minorHAnsi" w:eastAsiaTheme="minorEastAsia" w:hAnsiTheme="minorHAnsi" w:cstheme="minorBidi"/>
            <w:noProof/>
            <w:sz w:val="22"/>
            <w:szCs w:val="22"/>
          </w:rPr>
          <w:tab/>
        </w:r>
        <w:r w:rsidR="00854FE0" w:rsidRPr="003547E6">
          <w:rPr>
            <w:rStyle w:val="Hyperlink"/>
            <w:noProof/>
          </w:rPr>
          <w:t>Class Name Text</w:t>
        </w:r>
        <w:r w:rsidR="00854FE0">
          <w:rPr>
            <w:noProof/>
            <w:webHidden/>
          </w:rPr>
          <w:tab/>
        </w:r>
        <w:r w:rsidR="00854FE0">
          <w:rPr>
            <w:noProof/>
            <w:webHidden/>
          </w:rPr>
          <w:fldChar w:fldCharType="begin"/>
        </w:r>
        <w:r w:rsidR="00854FE0">
          <w:rPr>
            <w:noProof/>
            <w:webHidden/>
          </w:rPr>
          <w:instrText xml:space="preserve"> PAGEREF _Toc419627103 \h </w:instrText>
        </w:r>
        <w:r w:rsidR="00854FE0">
          <w:rPr>
            <w:noProof/>
            <w:webHidden/>
          </w:rPr>
        </w:r>
        <w:r w:rsidR="00854FE0">
          <w:rPr>
            <w:noProof/>
            <w:webHidden/>
          </w:rPr>
          <w:fldChar w:fldCharType="separate"/>
        </w:r>
        <w:r w:rsidR="00854FE0">
          <w:rPr>
            <w:noProof/>
            <w:webHidden/>
          </w:rPr>
          <w:t>66</w:t>
        </w:r>
        <w:r w:rsidR="00854FE0">
          <w:rPr>
            <w:noProof/>
            <w:webHidden/>
          </w:rPr>
          <w:fldChar w:fldCharType="end"/>
        </w:r>
      </w:hyperlink>
    </w:p>
    <w:p w14:paraId="03150E9E" w14:textId="77777777" w:rsidR="00854FE0" w:rsidRDefault="00CC5F25">
      <w:pPr>
        <w:pStyle w:val="TOC3"/>
        <w:rPr>
          <w:rFonts w:asciiTheme="minorHAnsi" w:eastAsiaTheme="minorEastAsia" w:hAnsiTheme="minorHAnsi" w:cstheme="minorBidi"/>
          <w:noProof/>
          <w:sz w:val="22"/>
          <w:szCs w:val="22"/>
        </w:rPr>
      </w:pPr>
      <w:hyperlink w:anchor="_Toc419627104" w:history="1">
        <w:r w:rsidR="00854FE0" w:rsidRPr="003547E6">
          <w:rPr>
            <w:rStyle w:val="Hyperlink"/>
            <w:noProof/>
          </w:rPr>
          <w:t>10.10.6</w:t>
        </w:r>
        <w:r w:rsidR="00854FE0">
          <w:rPr>
            <w:rFonts w:asciiTheme="minorHAnsi" w:eastAsiaTheme="minorEastAsia" w:hAnsiTheme="minorHAnsi" w:cstheme="minorBidi"/>
            <w:noProof/>
            <w:sz w:val="22"/>
            <w:szCs w:val="22"/>
          </w:rPr>
          <w:tab/>
        </w:r>
        <w:r w:rsidR="00854FE0" w:rsidRPr="003547E6">
          <w:rPr>
            <w:rStyle w:val="Hyperlink"/>
            <w:noProof/>
          </w:rPr>
          <w:t>Class Term</w:t>
        </w:r>
        <w:r w:rsidR="00854FE0">
          <w:rPr>
            <w:noProof/>
            <w:webHidden/>
          </w:rPr>
          <w:tab/>
        </w:r>
        <w:r w:rsidR="00854FE0">
          <w:rPr>
            <w:noProof/>
            <w:webHidden/>
          </w:rPr>
          <w:fldChar w:fldCharType="begin"/>
        </w:r>
        <w:r w:rsidR="00854FE0">
          <w:rPr>
            <w:noProof/>
            <w:webHidden/>
          </w:rPr>
          <w:instrText xml:space="preserve"> PAGEREF _Toc419627104 \h </w:instrText>
        </w:r>
        <w:r w:rsidR="00854FE0">
          <w:rPr>
            <w:noProof/>
            <w:webHidden/>
          </w:rPr>
        </w:r>
        <w:r w:rsidR="00854FE0">
          <w:rPr>
            <w:noProof/>
            <w:webHidden/>
          </w:rPr>
          <w:fldChar w:fldCharType="separate"/>
        </w:r>
        <w:r w:rsidR="00854FE0">
          <w:rPr>
            <w:noProof/>
            <w:webHidden/>
          </w:rPr>
          <w:t>67</w:t>
        </w:r>
        <w:r w:rsidR="00854FE0">
          <w:rPr>
            <w:noProof/>
            <w:webHidden/>
          </w:rPr>
          <w:fldChar w:fldCharType="end"/>
        </w:r>
      </w:hyperlink>
    </w:p>
    <w:p w14:paraId="59DE86C2" w14:textId="77777777" w:rsidR="00854FE0" w:rsidRDefault="00CC5F25">
      <w:pPr>
        <w:pStyle w:val="TOC3"/>
        <w:rPr>
          <w:rFonts w:asciiTheme="minorHAnsi" w:eastAsiaTheme="minorEastAsia" w:hAnsiTheme="minorHAnsi" w:cstheme="minorBidi"/>
          <w:noProof/>
          <w:sz w:val="22"/>
          <w:szCs w:val="22"/>
        </w:rPr>
      </w:pPr>
      <w:hyperlink w:anchor="_Toc419627105" w:history="1">
        <w:r w:rsidR="00854FE0" w:rsidRPr="003547E6">
          <w:rPr>
            <w:rStyle w:val="Hyperlink"/>
            <w:noProof/>
          </w:rPr>
          <w:t>10.10.7</w:t>
        </w:r>
        <w:r w:rsidR="00854FE0">
          <w:rPr>
            <w:rFonts w:asciiTheme="minorHAnsi" w:eastAsiaTheme="minorEastAsia" w:hAnsiTheme="minorHAnsi" w:cstheme="minorBidi"/>
            <w:noProof/>
            <w:sz w:val="22"/>
            <w:szCs w:val="22"/>
          </w:rPr>
          <w:tab/>
        </w:r>
        <w:r w:rsidR="00854FE0" w:rsidRPr="003547E6">
          <w:rPr>
            <w:rStyle w:val="Hyperlink"/>
            <w:noProof/>
          </w:rPr>
          <w:t>Class Term Relation</w:t>
        </w:r>
        <w:r w:rsidR="00854FE0">
          <w:rPr>
            <w:noProof/>
            <w:webHidden/>
          </w:rPr>
          <w:tab/>
        </w:r>
        <w:r w:rsidR="00854FE0">
          <w:rPr>
            <w:noProof/>
            <w:webHidden/>
          </w:rPr>
          <w:fldChar w:fldCharType="begin"/>
        </w:r>
        <w:r w:rsidR="00854FE0">
          <w:rPr>
            <w:noProof/>
            <w:webHidden/>
          </w:rPr>
          <w:instrText xml:space="preserve"> PAGEREF _Toc419627105 \h </w:instrText>
        </w:r>
        <w:r w:rsidR="00854FE0">
          <w:rPr>
            <w:noProof/>
            <w:webHidden/>
          </w:rPr>
        </w:r>
        <w:r w:rsidR="00854FE0">
          <w:rPr>
            <w:noProof/>
            <w:webHidden/>
          </w:rPr>
          <w:fldChar w:fldCharType="separate"/>
        </w:r>
        <w:r w:rsidR="00854FE0">
          <w:rPr>
            <w:noProof/>
            <w:webHidden/>
          </w:rPr>
          <w:t>68</w:t>
        </w:r>
        <w:r w:rsidR="00854FE0">
          <w:rPr>
            <w:noProof/>
            <w:webHidden/>
          </w:rPr>
          <w:fldChar w:fldCharType="end"/>
        </w:r>
      </w:hyperlink>
    </w:p>
    <w:p w14:paraId="48E4A5A2" w14:textId="77777777" w:rsidR="00854FE0" w:rsidRDefault="00CC5F25">
      <w:pPr>
        <w:pStyle w:val="TOC3"/>
        <w:rPr>
          <w:rFonts w:asciiTheme="minorHAnsi" w:eastAsiaTheme="minorEastAsia" w:hAnsiTheme="minorHAnsi" w:cstheme="minorBidi"/>
          <w:noProof/>
          <w:sz w:val="22"/>
          <w:szCs w:val="22"/>
        </w:rPr>
      </w:pPr>
      <w:hyperlink w:anchor="_Toc419627106" w:history="1">
        <w:r w:rsidR="00854FE0" w:rsidRPr="003547E6">
          <w:rPr>
            <w:rStyle w:val="Hyperlink"/>
            <w:noProof/>
          </w:rPr>
          <w:t>10.10.8</w:t>
        </w:r>
        <w:r w:rsidR="00854FE0">
          <w:rPr>
            <w:rFonts w:asciiTheme="minorHAnsi" w:eastAsiaTheme="minorEastAsia" w:hAnsiTheme="minorHAnsi" w:cstheme="minorBidi"/>
            <w:noProof/>
            <w:sz w:val="22"/>
            <w:szCs w:val="22"/>
          </w:rPr>
          <w:tab/>
        </w:r>
        <w:r w:rsidR="00854FE0" w:rsidRPr="003547E6">
          <w:rPr>
            <w:rStyle w:val="Hyperlink"/>
            <w:noProof/>
          </w:rPr>
          <w:t>Class URIIdentifier</w:t>
        </w:r>
        <w:r w:rsidR="00854FE0">
          <w:rPr>
            <w:noProof/>
            <w:webHidden/>
          </w:rPr>
          <w:tab/>
        </w:r>
        <w:r w:rsidR="00854FE0">
          <w:rPr>
            <w:noProof/>
            <w:webHidden/>
          </w:rPr>
          <w:fldChar w:fldCharType="begin"/>
        </w:r>
        <w:r w:rsidR="00854FE0">
          <w:rPr>
            <w:noProof/>
            <w:webHidden/>
          </w:rPr>
          <w:instrText xml:space="preserve"> PAGEREF _Toc419627106 \h </w:instrText>
        </w:r>
        <w:r w:rsidR="00854FE0">
          <w:rPr>
            <w:noProof/>
            <w:webHidden/>
          </w:rPr>
        </w:r>
        <w:r w:rsidR="00854FE0">
          <w:rPr>
            <w:noProof/>
            <w:webHidden/>
          </w:rPr>
          <w:fldChar w:fldCharType="separate"/>
        </w:r>
        <w:r w:rsidR="00854FE0">
          <w:rPr>
            <w:noProof/>
            <w:webHidden/>
          </w:rPr>
          <w:t>68</w:t>
        </w:r>
        <w:r w:rsidR="00854FE0">
          <w:rPr>
            <w:noProof/>
            <w:webHidden/>
          </w:rPr>
          <w:fldChar w:fldCharType="end"/>
        </w:r>
      </w:hyperlink>
    </w:p>
    <w:p w14:paraId="06B30A94" w14:textId="77777777" w:rsidR="00854FE0" w:rsidRDefault="00CC5F25">
      <w:pPr>
        <w:pStyle w:val="TOC2"/>
        <w:rPr>
          <w:rFonts w:asciiTheme="minorHAnsi" w:eastAsiaTheme="minorEastAsia" w:hAnsiTheme="minorHAnsi" w:cstheme="minorBidi"/>
          <w:noProof/>
          <w:sz w:val="22"/>
          <w:szCs w:val="22"/>
        </w:rPr>
      </w:pPr>
      <w:hyperlink w:anchor="_Toc419627107" w:history="1">
        <w:r w:rsidR="00854FE0" w:rsidRPr="003547E6">
          <w:rPr>
            <w:rStyle w:val="Hyperlink"/>
            <w:noProof/>
          </w:rPr>
          <w:t>10.11</w:t>
        </w:r>
        <w:r w:rsidR="00854FE0">
          <w:rPr>
            <w:rFonts w:asciiTheme="minorHAnsi" w:eastAsiaTheme="minorEastAsia" w:hAnsiTheme="minorHAnsi" w:cstheme="minorBidi"/>
            <w:noProof/>
            <w:sz w:val="22"/>
            <w:szCs w:val="22"/>
          </w:rPr>
          <w:tab/>
        </w:r>
        <w:r w:rsidR="00854FE0" w:rsidRPr="003547E6">
          <w:rPr>
            <w:rStyle w:val="Hyperlink"/>
            <w:noProof/>
          </w:rPr>
          <w:t>SIMF Meta Model::Top level</w:t>
        </w:r>
        <w:r w:rsidR="00854FE0">
          <w:rPr>
            <w:noProof/>
            <w:webHidden/>
          </w:rPr>
          <w:tab/>
        </w:r>
        <w:r w:rsidR="00854FE0">
          <w:rPr>
            <w:noProof/>
            <w:webHidden/>
          </w:rPr>
          <w:fldChar w:fldCharType="begin"/>
        </w:r>
        <w:r w:rsidR="00854FE0">
          <w:rPr>
            <w:noProof/>
            <w:webHidden/>
          </w:rPr>
          <w:instrText xml:space="preserve"> PAGEREF _Toc419627107 \h </w:instrText>
        </w:r>
        <w:r w:rsidR="00854FE0">
          <w:rPr>
            <w:noProof/>
            <w:webHidden/>
          </w:rPr>
        </w:r>
        <w:r w:rsidR="00854FE0">
          <w:rPr>
            <w:noProof/>
            <w:webHidden/>
          </w:rPr>
          <w:fldChar w:fldCharType="separate"/>
        </w:r>
        <w:r w:rsidR="00854FE0">
          <w:rPr>
            <w:noProof/>
            <w:webHidden/>
          </w:rPr>
          <w:t>70</w:t>
        </w:r>
        <w:r w:rsidR="00854FE0">
          <w:rPr>
            <w:noProof/>
            <w:webHidden/>
          </w:rPr>
          <w:fldChar w:fldCharType="end"/>
        </w:r>
      </w:hyperlink>
    </w:p>
    <w:p w14:paraId="1DA97143" w14:textId="77777777" w:rsidR="00854FE0" w:rsidRDefault="00CC5F25">
      <w:pPr>
        <w:pStyle w:val="TOC3"/>
        <w:rPr>
          <w:rFonts w:asciiTheme="minorHAnsi" w:eastAsiaTheme="minorEastAsia" w:hAnsiTheme="minorHAnsi" w:cstheme="minorBidi"/>
          <w:noProof/>
          <w:sz w:val="22"/>
          <w:szCs w:val="22"/>
        </w:rPr>
      </w:pPr>
      <w:hyperlink w:anchor="_Toc419627108" w:history="1">
        <w:r w:rsidR="00854FE0" w:rsidRPr="003547E6">
          <w:rPr>
            <w:rStyle w:val="Hyperlink"/>
            <w:noProof/>
          </w:rPr>
          <w:t>10.11.1</w:t>
        </w:r>
        <w:r w:rsidR="00854FE0">
          <w:rPr>
            <w:rFonts w:asciiTheme="minorHAnsi" w:eastAsiaTheme="minorEastAsia" w:hAnsiTheme="minorHAnsi" w:cstheme="minorBidi"/>
            <w:noProof/>
            <w:sz w:val="22"/>
            <w:szCs w:val="22"/>
          </w:rPr>
          <w:tab/>
        </w:r>
        <w:r w:rsidR="00854FE0" w:rsidRPr="003547E6">
          <w:rPr>
            <w:rStyle w:val="Hyperlink"/>
            <w:noProof/>
          </w:rPr>
          <w:t>Diagram: Concept</w:t>
        </w:r>
        <w:r w:rsidR="00854FE0">
          <w:rPr>
            <w:noProof/>
            <w:webHidden/>
          </w:rPr>
          <w:tab/>
        </w:r>
        <w:r w:rsidR="00854FE0">
          <w:rPr>
            <w:noProof/>
            <w:webHidden/>
          </w:rPr>
          <w:fldChar w:fldCharType="begin"/>
        </w:r>
        <w:r w:rsidR="00854FE0">
          <w:rPr>
            <w:noProof/>
            <w:webHidden/>
          </w:rPr>
          <w:instrText xml:space="preserve"> PAGEREF _Toc419627108 \h </w:instrText>
        </w:r>
        <w:r w:rsidR="00854FE0">
          <w:rPr>
            <w:noProof/>
            <w:webHidden/>
          </w:rPr>
        </w:r>
        <w:r w:rsidR="00854FE0">
          <w:rPr>
            <w:noProof/>
            <w:webHidden/>
          </w:rPr>
          <w:fldChar w:fldCharType="separate"/>
        </w:r>
        <w:r w:rsidR="00854FE0">
          <w:rPr>
            <w:noProof/>
            <w:webHidden/>
          </w:rPr>
          <w:t>70</w:t>
        </w:r>
        <w:r w:rsidR="00854FE0">
          <w:rPr>
            <w:noProof/>
            <w:webHidden/>
          </w:rPr>
          <w:fldChar w:fldCharType="end"/>
        </w:r>
      </w:hyperlink>
    </w:p>
    <w:p w14:paraId="086AD23D" w14:textId="77777777" w:rsidR="00854FE0" w:rsidRDefault="00CC5F25">
      <w:pPr>
        <w:pStyle w:val="TOC3"/>
        <w:rPr>
          <w:rFonts w:asciiTheme="minorHAnsi" w:eastAsiaTheme="minorEastAsia" w:hAnsiTheme="minorHAnsi" w:cstheme="minorBidi"/>
          <w:noProof/>
          <w:sz w:val="22"/>
          <w:szCs w:val="22"/>
        </w:rPr>
      </w:pPr>
      <w:hyperlink w:anchor="_Toc419627109" w:history="1">
        <w:r w:rsidR="00854FE0" w:rsidRPr="003547E6">
          <w:rPr>
            <w:rStyle w:val="Hyperlink"/>
            <w:noProof/>
          </w:rPr>
          <w:t>10.11.2</w:t>
        </w:r>
        <w:r w:rsidR="00854FE0">
          <w:rPr>
            <w:rFonts w:asciiTheme="minorHAnsi" w:eastAsiaTheme="minorEastAsia" w:hAnsiTheme="minorHAnsi" w:cstheme="minorBidi"/>
            <w:noProof/>
            <w:sz w:val="22"/>
            <w:szCs w:val="22"/>
          </w:rPr>
          <w:tab/>
        </w:r>
        <w:r w:rsidR="00854FE0" w:rsidRPr="003547E6">
          <w:rPr>
            <w:rStyle w:val="Hyperlink"/>
            <w:noProof/>
          </w:rPr>
          <w:t>Class Anything</w:t>
        </w:r>
        <w:r w:rsidR="00854FE0">
          <w:rPr>
            <w:noProof/>
            <w:webHidden/>
          </w:rPr>
          <w:tab/>
        </w:r>
        <w:r w:rsidR="00854FE0">
          <w:rPr>
            <w:noProof/>
            <w:webHidden/>
          </w:rPr>
          <w:fldChar w:fldCharType="begin"/>
        </w:r>
        <w:r w:rsidR="00854FE0">
          <w:rPr>
            <w:noProof/>
            <w:webHidden/>
          </w:rPr>
          <w:instrText xml:space="preserve"> PAGEREF _Toc419627109 \h </w:instrText>
        </w:r>
        <w:r w:rsidR="00854FE0">
          <w:rPr>
            <w:noProof/>
            <w:webHidden/>
          </w:rPr>
        </w:r>
        <w:r w:rsidR="00854FE0">
          <w:rPr>
            <w:noProof/>
            <w:webHidden/>
          </w:rPr>
          <w:fldChar w:fldCharType="separate"/>
        </w:r>
        <w:r w:rsidR="00854FE0">
          <w:rPr>
            <w:noProof/>
            <w:webHidden/>
          </w:rPr>
          <w:t>70</w:t>
        </w:r>
        <w:r w:rsidR="00854FE0">
          <w:rPr>
            <w:noProof/>
            <w:webHidden/>
          </w:rPr>
          <w:fldChar w:fldCharType="end"/>
        </w:r>
      </w:hyperlink>
    </w:p>
    <w:p w14:paraId="051018CC" w14:textId="77777777" w:rsidR="00854FE0" w:rsidRDefault="00CC5F25">
      <w:pPr>
        <w:pStyle w:val="TOC3"/>
        <w:rPr>
          <w:rFonts w:asciiTheme="minorHAnsi" w:eastAsiaTheme="minorEastAsia" w:hAnsiTheme="minorHAnsi" w:cstheme="minorBidi"/>
          <w:noProof/>
          <w:sz w:val="22"/>
          <w:szCs w:val="22"/>
        </w:rPr>
      </w:pPr>
      <w:hyperlink w:anchor="_Toc419627110" w:history="1">
        <w:r w:rsidR="00854FE0" w:rsidRPr="003547E6">
          <w:rPr>
            <w:rStyle w:val="Hyperlink"/>
            <w:noProof/>
          </w:rPr>
          <w:t>10.11.3</w:t>
        </w:r>
        <w:r w:rsidR="00854FE0">
          <w:rPr>
            <w:rFonts w:asciiTheme="minorHAnsi" w:eastAsiaTheme="minorEastAsia" w:hAnsiTheme="minorHAnsi" w:cstheme="minorBidi"/>
            <w:noProof/>
            <w:sz w:val="22"/>
            <w:szCs w:val="22"/>
          </w:rPr>
          <w:tab/>
        </w:r>
        <w:r w:rsidR="00854FE0" w:rsidRPr="003547E6">
          <w:rPr>
            <w:rStyle w:val="Hyperlink"/>
            <w:noProof/>
          </w:rPr>
          <w:t>Class Concept</w:t>
        </w:r>
        <w:r w:rsidR="00854FE0">
          <w:rPr>
            <w:noProof/>
            <w:webHidden/>
          </w:rPr>
          <w:tab/>
        </w:r>
        <w:r w:rsidR="00854FE0">
          <w:rPr>
            <w:noProof/>
            <w:webHidden/>
          </w:rPr>
          <w:fldChar w:fldCharType="begin"/>
        </w:r>
        <w:r w:rsidR="00854FE0">
          <w:rPr>
            <w:noProof/>
            <w:webHidden/>
          </w:rPr>
          <w:instrText xml:space="preserve"> PAGEREF _Toc419627110 \h </w:instrText>
        </w:r>
        <w:r w:rsidR="00854FE0">
          <w:rPr>
            <w:noProof/>
            <w:webHidden/>
          </w:rPr>
        </w:r>
        <w:r w:rsidR="00854FE0">
          <w:rPr>
            <w:noProof/>
            <w:webHidden/>
          </w:rPr>
          <w:fldChar w:fldCharType="separate"/>
        </w:r>
        <w:r w:rsidR="00854FE0">
          <w:rPr>
            <w:noProof/>
            <w:webHidden/>
          </w:rPr>
          <w:t>71</w:t>
        </w:r>
        <w:r w:rsidR="00854FE0">
          <w:rPr>
            <w:noProof/>
            <w:webHidden/>
          </w:rPr>
          <w:fldChar w:fldCharType="end"/>
        </w:r>
      </w:hyperlink>
    </w:p>
    <w:p w14:paraId="55940B25" w14:textId="77777777" w:rsidR="00854FE0" w:rsidRDefault="00CC5F25">
      <w:pPr>
        <w:pStyle w:val="TOC3"/>
        <w:rPr>
          <w:rFonts w:asciiTheme="minorHAnsi" w:eastAsiaTheme="minorEastAsia" w:hAnsiTheme="minorHAnsi" w:cstheme="minorBidi"/>
          <w:noProof/>
          <w:sz w:val="22"/>
          <w:szCs w:val="22"/>
        </w:rPr>
      </w:pPr>
      <w:hyperlink w:anchor="_Toc419627111" w:history="1">
        <w:r w:rsidR="00854FE0" w:rsidRPr="003547E6">
          <w:rPr>
            <w:rStyle w:val="Hyperlink"/>
            <w:noProof/>
          </w:rPr>
          <w:t>10.11.4</w:t>
        </w:r>
        <w:r w:rsidR="00854FE0">
          <w:rPr>
            <w:rFonts w:asciiTheme="minorHAnsi" w:eastAsiaTheme="minorEastAsia" w:hAnsiTheme="minorHAnsi" w:cstheme="minorBidi"/>
            <w:noProof/>
            <w:sz w:val="22"/>
            <w:szCs w:val="22"/>
          </w:rPr>
          <w:tab/>
        </w:r>
        <w:r w:rsidR="00854FE0" w:rsidRPr="003547E6">
          <w:rPr>
            <w:rStyle w:val="Hyperlink"/>
            <w:noProof/>
          </w:rPr>
          <w:t>Class Context</w:t>
        </w:r>
        <w:r w:rsidR="00854FE0">
          <w:rPr>
            <w:noProof/>
            <w:webHidden/>
          </w:rPr>
          <w:tab/>
        </w:r>
        <w:r w:rsidR="00854FE0">
          <w:rPr>
            <w:noProof/>
            <w:webHidden/>
          </w:rPr>
          <w:fldChar w:fldCharType="begin"/>
        </w:r>
        <w:r w:rsidR="00854FE0">
          <w:rPr>
            <w:noProof/>
            <w:webHidden/>
          </w:rPr>
          <w:instrText xml:space="preserve"> PAGEREF _Toc419627111 \h </w:instrText>
        </w:r>
        <w:r w:rsidR="00854FE0">
          <w:rPr>
            <w:noProof/>
            <w:webHidden/>
          </w:rPr>
        </w:r>
        <w:r w:rsidR="00854FE0">
          <w:rPr>
            <w:noProof/>
            <w:webHidden/>
          </w:rPr>
          <w:fldChar w:fldCharType="separate"/>
        </w:r>
        <w:r w:rsidR="00854FE0">
          <w:rPr>
            <w:noProof/>
            <w:webHidden/>
          </w:rPr>
          <w:t>71</w:t>
        </w:r>
        <w:r w:rsidR="00854FE0">
          <w:rPr>
            <w:noProof/>
            <w:webHidden/>
          </w:rPr>
          <w:fldChar w:fldCharType="end"/>
        </w:r>
      </w:hyperlink>
    </w:p>
    <w:p w14:paraId="2B7C7DC2" w14:textId="77777777" w:rsidR="00854FE0" w:rsidRDefault="00CC5F25">
      <w:pPr>
        <w:pStyle w:val="TOC3"/>
        <w:rPr>
          <w:rFonts w:asciiTheme="minorHAnsi" w:eastAsiaTheme="minorEastAsia" w:hAnsiTheme="minorHAnsi" w:cstheme="minorBidi"/>
          <w:noProof/>
          <w:sz w:val="22"/>
          <w:szCs w:val="22"/>
        </w:rPr>
      </w:pPr>
      <w:hyperlink w:anchor="_Toc419627112" w:history="1">
        <w:r w:rsidR="00854FE0" w:rsidRPr="003547E6">
          <w:rPr>
            <w:rStyle w:val="Hyperlink"/>
            <w:noProof/>
          </w:rPr>
          <w:t>10.11.5</w:t>
        </w:r>
        <w:r w:rsidR="00854FE0">
          <w:rPr>
            <w:rFonts w:asciiTheme="minorHAnsi" w:eastAsiaTheme="minorEastAsia" w:hAnsiTheme="minorHAnsi" w:cstheme="minorBidi"/>
            <w:noProof/>
            <w:sz w:val="22"/>
            <w:szCs w:val="22"/>
          </w:rPr>
          <w:tab/>
        </w:r>
        <w:r w:rsidR="00854FE0" w:rsidRPr="003547E6">
          <w:rPr>
            <w:rStyle w:val="Hyperlink"/>
            <w:noProof/>
          </w:rPr>
          <w:t>Class Definition</w:t>
        </w:r>
        <w:r w:rsidR="00854FE0">
          <w:rPr>
            <w:noProof/>
            <w:webHidden/>
          </w:rPr>
          <w:tab/>
        </w:r>
        <w:r w:rsidR="00854FE0">
          <w:rPr>
            <w:noProof/>
            <w:webHidden/>
          </w:rPr>
          <w:fldChar w:fldCharType="begin"/>
        </w:r>
        <w:r w:rsidR="00854FE0">
          <w:rPr>
            <w:noProof/>
            <w:webHidden/>
          </w:rPr>
          <w:instrText xml:space="preserve"> PAGEREF _Toc419627112 \h </w:instrText>
        </w:r>
        <w:r w:rsidR="00854FE0">
          <w:rPr>
            <w:noProof/>
            <w:webHidden/>
          </w:rPr>
        </w:r>
        <w:r w:rsidR="00854FE0">
          <w:rPr>
            <w:noProof/>
            <w:webHidden/>
          </w:rPr>
          <w:fldChar w:fldCharType="separate"/>
        </w:r>
        <w:r w:rsidR="00854FE0">
          <w:rPr>
            <w:noProof/>
            <w:webHidden/>
          </w:rPr>
          <w:t>72</w:t>
        </w:r>
        <w:r w:rsidR="00854FE0">
          <w:rPr>
            <w:noProof/>
            <w:webHidden/>
          </w:rPr>
          <w:fldChar w:fldCharType="end"/>
        </w:r>
      </w:hyperlink>
    </w:p>
    <w:p w14:paraId="61F143DB" w14:textId="77777777" w:rsidR="00854FE0" w:rsidRDefault="00CC5F25">
      <w:pPr>
        <w:pStyle w:val="TOC3"/>
        <w:rPr>
          <w:rFonts w:asciiTheme="minorHAnsi" w:eastAsiaTheme="minorEastAsia" w:hAnsiTheme="minorHAnsi" w:cstheme="minorBidi"/>
          <w:noProof/>
          <w:sz w:val="22"/>
          <w:szCs w:val="22"/>
        </w:rPr>
      </w:pPr>
      <w:hyperlink w:anchor="_Toc419627113" w:history="1">
        <w:r w:rsidR="00854FE0" w:rsidRPr="003547E6">
          <w:rPr>
            <w:rStyle w:val="Hyperlink"/>
            <w:noProof/>
          </w:rPr>
          <w:t>10.11.6</w:t>
        </w:r>
        <w:r w:rsidR="00854FE0">
          <w:rPr>
            <w:rFonts w:asciiTheme="minorHAnsi" w:eastAsiaTheme="minorEastAsia" w:hAnsiTheme="minorHAnsi" w:cstheme="minorBidi"/>
            <w:noProof/>
            <w:sz w:val="22"/>
            <w:szCs w:val="22"/>
          </w:rPr>
          <w:tab/>
        </w:r>
        <w:r w:rsidR="00854FE0" w:rsidRPr="003547E6">
          <w:rPr>
            <w:rStyle w:val="Hyperlink"/>
            <w:noProof/>
          </w:rPr>
          <w:t>Association Documentation</w:t>
        </w:r>
        <w:r w:rsidR="00854FE0">
          <w:rPr>
            <w:noProof/>
            <w:webHidden/>
          </w:rPr>
          <w:tab/>
        </w:r>
        <w:r w:rsidR="00854FE0">
          <w:rPr>
            <w:noProof/>
            <w:webHidden/>
          </w:rPr>
          <w:fldChar w:fldCharType="begin"/>
        </w:r>
        <w:r w:rsidR="00854FE0">
          <w:rPr>
            <w:noProof/>
            <w:webHidden/>
          </w:rPr>
          <w:instrText xml:space="preserve"> PAGEREF _Toc419627113 \h </w:instrText>
        </w:r>
        <w:r w:rsidR="00854FE0">
          <w:rPr>
            <w:noProof/>
            <w:webHidden/>
          </w:rPr>
        </w:r>
        <w:r w:rsidR="00854FE0">
          <w:rPr>
            <w:noProof/>
            <w:webHidden/>
          </w:rPr>
          <w:fldChar w:fldCharType="separate"/>
        </w:r>
        <w:r w:rsidR="00854FE0">
          <w:rPr>
            <w:noProof/>
            <w:webHidden/>
          </w:rPr>
          <w:t>72</w:t>
        </w:r>
        <w:r w:rsidR="00854FE0">
          <w:rPr>
            <w:noProof/>
            <w:webHidden/>
          </w:rPr>
          <w:fldChar w:fldCharType="end"/>
        </w:r>
      </w:hyperlink>
    </w:p>
    <w:p w14:paraId="7FC5143A" w14:textId="77777777" w:rsidR="00854FE0" w:rsidRDefault="00CC5F25">
      <w:pPr>
        <w:pStyle w:val="TOC3"/>
        <w:rPr>
          <w:rFonts w:asciiTheme="minorHAnsi" w:eastAsiaTheme="minorEastAsia" w:hAnsiTheme="minorHAnsi" w:cstheme="minorBidi"/>
          <w:noProof/>
          <w:sz w:val="22"/>
          <w:szCs w:val="22"/>
        </w:rPr>
      </w:pPr>
      <w:hyperlink w:anchor="_Toc419627114" w:history="1">
        <w:r w:rsidR="00854FE0" w:rsidRPr="003547E6">
          <w:rPr>
            <w:rStyle w:val="Hyperlink"/>
            <w:noProof/>
          </w:rPr>
          <w:t>10.11.7</w:t>
        </w:r>
        <w:r w:rsidR="00854FE0">
          <w:rPr>
            <w:rFonts w:asciiTheme="minorHAnsi" w:eastAsiaTheme="minorEastAsia" w:hAnsiTheme="minorHAnsi" w:cstheme="minorBidi"/>
            <w:noProof/>
            <w:sz w:val="22"/>
            <w:szCs w:val="22"/>
          </w:rPr>
          <w:tab/>
        </w:r>
        <w:r w:rsidR="00854FE0" w:rsidRPr="003547E6">
          <w:rPr>
            <w:rStyle w:val="Hyperlink"/>
            <w:noProof/>
          </w:rPr>
          <w:t>Association Extent</w:t>
        </w:r>
        <w:r w:rsidR="00854FE0">
          <w:rPr>
            <w:noProof/>
            <w:webHidden/>
          </w:rPr>
          <w:tab/>
        </w:r>
        <w:r w:rsidR="00854FE0">
          <w:rPr>
            <w:noProof/>
            <w:webHidden/>
          </w:rPr>
          <w:fldChar w:fldCharType="begin"/>
        </w:r>
        <w:r w:rsidR="00854FE0">
          <w:rPr>
            <w:noProof/>
            <w:webHidden/>
          </w:rPr>
          <w:instrText xml:space="preserve"> PAGEREF _Toc419627114 \h </w:instrText>
        </w:r>
        <w:r w:rsidR="00854FE0">
          <w:rPr>
            <w:noProof/>
            <w:webHidden/>
          </w:rPr>
        </w:r>
        <w:r w:rsidR="00854FE0">
          <w:rPr>
            <w:noProof/>
            <w:webHidden/>
          </w:rPr>
          <w:fldChar w:fldCharType="separate"/>
        </w:r>
        <w:r w:rsidR="00854FE0">
          <w:rPr>
            <w:noProof/>
            <w:webHidden/>
          </w:rPr>
          <w:t>73</w:t>
        </w:r>
        <w:r w:rsidR="00854FE0">
          <w:rPr>
            <w:noProof/>
            <w:webHidden/>
          </w:rPr>
          <w:fldChar w:fldCharType="end"/>
        </w:r>
      </w:hyperlink>
    </w:p>
    <w:p w14:paraId="46A5F5F2" w14:textId="77777777" w:rsidR="00854FE0" w:rsidRDefault="00CC5F25">
      <w:pPr>
        <w:pStyle w:val="TOC3"/>
        <w:rPr>
          <w:rFonts w:asciiTheme="minorHAnsi" w:eastAsiaTheme="minorEastAsia" w:hAnsiTheme="minorHAnsi" w:cstheme="minorBidi"/>
          <w:noProof/>
          <w:sz w:val="22"/>
          <w:szCs w:val="22"/>
        </w:rPr>
      </w:pPr>
      <w:hyperlink w:anchor="_Toc419627115" w:history="1">
        <w:r w:rsidR="00854FE0" w:rsidRPr="003547E6">
          <w:rPr>
            <w:rStyle w:val="Hyperlink"/>
            <w:noProof/>
          </w:rPr>
          <w:t>10.11.8</w:t>
        </w:r>
        <w:r w:rsidR="00854FE0">
          <w:rPr>
            <w:rFonts w:asciiTheme="minorHAnsi" w:eastAsiaTheme="minorEastAsia" w:hAnsiTheme="minorHAnsi" w:cstheme="minorBidi"/>
            <w:noProof/>
            <w:sz w:val="22"/>
            <w:szCs w:val="22"/>
          </w:rPr>
          <w:tab/>
        </w:r>
        <w:r w:rsidR="00854FE0" w:rsidRPr="003547E6">
          <w:rPr>
            <w:rStyle w:val="Hyperlink"/>
            <w:noProof/>
          </w:rPr>
          <w:t>Association Generalization</w:t>
        </w:r>
        <w:r w:rsidR="00854FE0">
          <w:rPr>
            <w:noProof/>
            <w:webHidden/>
          </w:rPr>
          <w:tab/>
        </w:r>
        <w:r w:rsidR="00854FE0">
          <w:rPr>
            <w:noProof/>
            <w:webHidden/>
          </w:rPr>
          <w:fldChar w:fldCharType="begin"/>
        </w:r>
        <w:r w:rsidR="00854FE0">
          <w:rPr>
            <w:noProof/>
            <w:webHidden/>
          </w:rPr>
          <w:instrText xml:space="preserve"> PAGEREF _Toc419627115 \h </w:instrText>
        </w:r>
        <w:r w:rsidR="00854FE0">
          <w:rPr>
            <w:noProof/>
            <w:webHidden/>
          </w:rPr>
        </w:r>
        <w:r w:rsidR="00854FE0">
          <w:rPr>
            <w:noProof/>
            <w:webHidden/>
          </w:rPr>
          <w:fldChar w:fldCharType="separate"/>
        </w:r>
        <w:r w:rsidR="00854FE0">
          <w:rPr>
            <w:noProof/>
            <w:webHidden/>
          </w:rPr>
          <w:t>73</w:t>
        </w:r>
        <w:r w:rsidR="00854FE0">
          <w:rPr>
            <w:noProof/>
            <w:webHidden/>
          </w:rPr>
          <w:fldChar w:fldCharType="end"/>
        </w:r>
      </w:hyperlink>
    </w:p>
    <w:p w14:paraId="67D92EEF" w14:textId="77777777" w:rsidR="00854FE0" w:rsidRDefault="00CC5F25">
      <w:pPr>
        <w:pStyle w:val="TOC3"/>
        <w:rPr>
          <w:rFonts w:asciiTheme="minorHAnsi" w:eastAsiaTheme="minorEastAsia" w:hAnsiTheme="minorHAnsi" w:cstheme="minorBidi"/>
          <w:noProof/>
          <w:sz w:val="22"/>
          <w:szCs w:val="22"/>
        </w:rPr>
      </w:pPr>
      <w:hyperlink w:anchor="_Toc419627116" w:history="1">
        <w:r w:rsidR="00854FE0" w:rsidRPr="003547E6">
          <w:rPr>
            <w:rStyle w:val="Hyperlink"/>
            <w:noProof/>
          </w:rPr>
          <w:t>10.11.9</w:t>
        </w:r>
        <w:r w:rsidR="00854FE0">
          <w:rPr>
            <w:rFonts w:asciiTheme="minorHAnsi" w:eastAsiaTheme="minorEastAsia" w:hAnsiTheme="minorHAnsi" w:cstheme="minorBidi"/>
            <w:noProof/>
            <w:sz w:val="22"/>
            <w:szCs w:val="22"/>
          </w:rPr>
          <w:tab/>
        </w:r>
        <w:r w:rsidR="00854FE0" w:rsidRPr="003547E6">
          <w:rPr>
            <w:rStyle w:val="Hyperlink"/>
            <w:noProof/>
          </w:rPr>
          <w:t>Class Individual</w:t>
        </w:r>
        <w:r w:rsidR="00854FE0">
          <w:rPr>
            <w:noProof/>
            <w:webHidden/>
          </w:rPr>
          <w:tab/>
        </w:r>
        <w:r w:rsidR="00854FE0">
          <w:rPr>
            <w:noProof/>
            <w:webHidden/>
          </w:rPr>
          <w:fldChar w:fldCharType="begin"/>
        </w:r>
        <w:r w:rsidR="00854FE0">
          <w:rPr>
            <w:noProof/>
            <w:webHidden/>
          </w:rPr>
          <w:instrText xml:space="preserve"> PAGEREF _Toc419627116 \h </w:instrText>
        </w:r>
        <w:r w:rsidR="00854FE0">
          <w:rPr>
            <w:noProof/>
            <w:webHidden/>
          </w:rPr>
        </w:r>
        <w:r w:rsidR="00854FE0">
          <w:rPr>
            <w:noProof/>
            <w:webHidden/>
          </w:rPr>
          <w:fldChar w:fldCharType="separate"/>
        </w:r>
        <w:r w:rsidR="00854FE0">
          <w:rPr>
            <w:noProof/>
            <w:webHidden/>
          </w:rPr>
          <w:t>73</w:t>
        </w:r>
        <w:r w:rsidR="00854FE0">
          <w:rPr>
            <w:noProof/>
            <w:webHidden/>
          </w:rPr>
          <w:fldChar w:fldCharType="end"/>
        </w:r>
      </w:hyperlink>
    </w:p>
    <w:p w14:paraId="11EA87DB" w14:textId="77777777" w:rsidR="00854FE0" w:rsidRDefault="00CC5F25">
      <w:pPr>
        <w:pStyle w:val="TOC3"/>
        <w:rPr>
          <w:rFonts w:asciiTheme="minorHAnsi" w:eastAsiaTheme="minorEastAsia" w:hAnsiTheme="minorHAnsi" w:cstheme="minorBidi"/>
          <w:noProof/>
          <w:sz w:val="22"/>
          <w:szCs w:val="22"/>
        </w:rPr>
      </w:pPr>
      <w:hyperlink w:anchor="_Toc419627117" w:history="1">
        <w:r w:rsidR="00854FE0" w:rsidRPr="003547E6">
          <w:rPr>
            <w:rStyle w:val="Hyperlink"/>
            <w:noProof/>
          </w:rPr>
          <w:t>10.11.10</w:t>
        </w:r>
        <w:r w:rsidR="00854FE0">
          <w:rPr>
            <w:rFonts w:asciiTheme="minorHAnsi" w:eastAsiaTheme="minorEastAsia" w:hAnsiTheme="minorHAnsi" w:cstheme="minorBidi"/>
            <w:noProof/>
            <w:sz w:val="22"/>
            <w:szCs w:val="22"/>
          </w:rPr>
          <w:tab/>
        </w:r>
        <w:r w:rsidR="00854FE0" w:rsidRPr="003547E6">
          <w:rPr>
            <w:rStyle w:val="Hyperlink"/>
            <w:noProof/>
          </w:rPr>
          <w:t>Diagram: Context</w:t>
        </w:r>
        <w:r w:rsidR="00854FE0">
          <w:rPr>
            <w:noProof/>
            <w:webHidden/>
          </w:rPr>
          <w:tab/>
        </w:r>
        <w:r w:rsidR="00854FE0">
          <w:rPr>
            <w:noProof/>
            <w:webHidden/>
          </w:rPr>
          <w:fldChar w:fldCharType="begin"/>
        </w:r>
        <w:r w:rsidR="00854FE0">
          <w:rPr>
            <w:noProof/>
            <w:webHidden/>
          </w:rPr>
          <w:instrText xml:space="preserve"> PAGEREF _Toc419627117 \h </w:instrText>
        </w:r>
        <w:r w:rsidR="00854FE0">
          <w:rPr>
            <w:noProof/>
            <w:webHidden/>
          </w:rPr>
        </w:r>
        <w:r w:rsidR="00854FE0">
          <w:rPr>
            <w:noProof/>
            <w:webHidden/>
          </w:rPr>
          <w:fldChar w:fldCharType="separate"/>
        </w:r>
        <w:r w:rsidR="00854FE0">
          <w:rPr>
            <w:noProof/>
            <w:webHidden/>
          </w:rPr>
          <w:t>74</w:t>
        </w:r>
        <w:r w:rsidR="00854FE0">
          <w:rPr>
            <w:noProof/>
            <w:webHidden/>
          </w:rPr>
          <w:fldChar w:fldCharType="end"/>
        </w:r>
      </w:hyperlink>
    </w:p>
    <w:p w14:paraId="6D6A87CA" w14:textId="77777777" w:rsidR="00854FE0" w:rsidRDefault="00CC5F25">
      <w:pPr>
        <w:pStyle w:val="TOC3"/>
        <w:rPr>
          <w:rFonts w:asciiTheme="minorHAnsi" w:eastAsiaTheme="minorEastAsia" w:hAnsiTheme="minorHAnsi" w:cstheme="minorBidi"/>
          <w:noProof/>
          <w:sz w:val="22"/>
          <w:szCs w:val="22"/>
        </w:rPr>
      </w:pPr>
      <w:hyperlink w:anchor="_Toc419627118" w:history="1">
        <w:r w:rsidR="00854FE0" w:rsidRPr="003547E6">
          <w:rPr>
            <w:rStyle w:val="Hyperlink"/>
            <w:noProof/>
          </w:rPr>
          <w:t>10.11.11</w:t>
        </w:r>
        <w:r w:rsidR="00854FE0">
          <w:rPr>
            <w:rFonts w:asciiTheme="minorHAnsi" w:eastAsiaTheme="minorEastAsia" w:hAnsiTheme="minorHAnsi" w:cstheme="minorBidi"/>
            <w:noProof/>
            <w:sz w:val="22"/>
            <w:szCs w:val="22"/>
          </w:rPr>
          <w:tab/>
        </w:r>
        <w:r w:rsidR="00854FE0" w:rsidRPr="003547E6">
          <w:rPr>
            <w:rStyle w:val="Hyperlink"/>
            <w:noProof/>
          </w:rPr>
          <w:t>Diagram: TopLevel</w:t>
        </w:r>
        <w:r w:rsidR="00854FE0">
          <w:rPr>
            <w:noProof/>
            <w:webHidden/>
          </w:rPr>
          <w:tab/>
        </w:r>
        <w:r w:rsidR="00854FE0">
          <w:rPr>
            <w:noProof/>
            <w:webHidden/>
          </w:rPr>
          <w:fldChar w:fldCharType="begin"/>
        </w:r>
        <w:r w:rsidR="00854FE0">
          <w:rPr>
            <w:noProof/>
            <w:webHidden/>
          </w:rPr>
          <w:instrText xml:space="preserve"> PAGEREF _Toc419627118 \h </w:instrText>
        </w:r>
        <w:r w:rsidR="00854FE0">
          <w:rPr>
            <w:noProof/>
            <w:webHidden/>
          </w:rPr>
        </w:r>
        <w:r w:rsidR="00854FE0">
          <w:rPr>
            <w:noProof/>
            <w:webHidden/>
          </w:rPr>
          <w:fldChar w:fldCharType="separate"/>
        </w:r>
        <w:r w:rsidR="00854FE0">
          <w:rPr>
            <w:noProof/>
            <w:webHidden/>
          </w:rPr>
          <w:t>74</w:t>
        </w:r>
        <w:r w:rsidR="00854FE0">
          <w:rPr>
            <w:noProof/>
            <w:webHidden/>
          </w:rPr>
          <w:fldChar w:fldCharType="end"/>
        </w:r>
      </w:hyperlink>
    </w:p>
    <w:p w14:paraId="2AE8492B" w14:textId="77777777" w:rsidR="00854FE0" w:rsidRDefault="00CC5F25">
      <w:pPr>
        <w:pStyle w:val="TOC2"/>
        <w:rPr>
          <w:rFonts w:asciiTheme="minorHAnsi" w:eastAsiaTheme="minorEastAsia" w:hAnsiTheme="minorHAnsi" w:cstheme="minorBidi"/>
          <w:noProof/>
          <w:sz w:val="22"/>
          <w:szCs w:val="22"/>
        </w:rPr>
      </w:pPr>
      <w:hyperlink w:anchor="_Toc419627119" w:history="1">
        <w:r w:rsidR="00854FE0" w:rsidRPr="003547E6">
          <w:rPr>
            <w:rStyle w:val="Hyperlink"/>
            <w:noProof/>
          </w:rPr>
          <w:t>10.12</w:t>
        </w:r>
        <w:r w:rsidR="00854FE0">
          <w:rPr>
            <w:rFonts w:asciiTheme="minorHAnsi" w:eastAsiaTheme="minorEastAsia" w:hAnsiTheme="minorHAnsi" w:cstheme="minorBidi"/>
            <w:noProof/>
            <w:sz w:val="22"/>
            <w:szCs w:val="22"/>
          </w:rPr>
          <w:tab/>
        </w:r>
        <w:r w:rsidR="00854FE0" w:rsidRPr="003547E6">
          <w:rPr>
            <w:rStyle w:val="Hyperlink"/>
            <w:noProof/>
          </w:rPr>
          <w:t>SIMF Meta Model::Transactions</w:t>
        </w:r>
        <w:r w:rsidR="00854FE0">
          <w:rPr>
            <w:noProof/>
            <w:webHidden/>
          </w:rPr>
          <w:tab/>
        </w:r>
        <w:r w:rsidR="00854FE0">
          <w:rPr>
            <w:noProof/>
            <w:webHidden/>
          </w:rPr>
          <w:fldChar w:fldCharType="begin"/>
        </w:r>
        <w:r w:rsidR="00854FE0">
          <w:rPr>
            <w:noProof/>
            <w:webHidden/>
          </w:rPr>
          <w:instrText xml:space="preserve"> PAGEREF _Toc419627119 \h </w:instrText>
        </w:r>
        <w:r w:rsidR="00854FE0">
          <w:rPr>
            <w:noProof/>
            <w:webHidden/>
          </w:rPr>
        </w:r>
        <w:r w:rsidR="00854FE0">
          <w:rPr>
            <w:noProof/>
            <w:webHidden/>
          </w:rPr>
          <w:fldChar w:fldCharType="separate"/>
        </w:r>
        <w:r w:rsidR="00854FE0">
          <w:rPr>
            <w:noProof/>
            <w:webHidden/>
          </w:rPr>
          <w:t>75</w:t>
        </w:r>
        <w:r w:rsidR="00854FE0">
          <w:rPr>
            <w:noProof/>
            <w:webHidden/>
          </w:rPr>
          <w:fldChar w:fldCharType="end"/>
        </w:r>
      </w:hyperlink>
    </w:p>
    <w:p w14:paraId="2C4BC8F8" w14:textId="77777777" w:rsidR="00854FE0" w:rsidRDefault="00CC5F25">
      <w:pPr>
        <w:pStyle w:val="TOC3"/>
        <w:rPr>
          <w:rFonts w:asciiTheme="minorHAnsi" w:eastAsiaTheme="minorEastAsia" w:hAnsiTheme="minorHAnsi" w:cstheme="minorBidi"/>
          <w:noProof/>
          <w:sz w:val="22"/>
          <w:szCs w:val="22"/>
        </w:rPr>
      </w:pPr>
      <w:hyperlink w:anchor="_Toc419627120" w:history="1">
        <w:r w:rsidR="00854FE0" w:rsidRPr="003547E6">
          <w:rPr>
            <w:rStyle w:val="Hyperlink"/>
            <w:noProof/>
          </w:rPr>
          <w:t>10.12.1</w:t>
        </w:r>
        <w:r w:rsidR="00854FE0">
          <w:rPr>
            <w:rFonts w:asciiTheme="minorHAnsi" w:eastAsiaTheme="minorEastAsia" w:hAnsiTheme="minorHAnsi" w:cstheme="minorBidi"/>
            <w:noProof/>
            <w:sz w:val="22"/>
            <w:szCs w:val="22"/>
          </w:rPr>
          <w:tab/>
        </w:r>
        <w:r w:rsidR="00854FE0" w:rsidRPr="003547E6">
          <w:rPr>
            <w:rStyle w:val="Hyperlink"/>
            <w:noProof/>
          </w:rPr>
          <w:t>Diagram: Transactions</w:t>
        </w:r>
        <w:r w:rsidR="00854FE0">
          <w:rPr>
            <w:noProof/>
            <w:webHidden/>
          </w:rPr>
          <w:tab/>
        </w:r>
        <w:r w:rsidR="00854FE0">
          <w:rPr>
            <w:noProof/>
            <w:webHidden/>
          </w:rPr>
          <w:fldChar w:fldCharType="begin"/>
        </w:r>
        <w:r w:rsidR="00854FE0">
          <w:rPr>
            <w:noProof/>
            <w:webHidden/>
          </w:rPr>
          <w:instrText xml:space="preserve"> PAGEREF _Toc419627120 \h </w:instrText>
        </w:r>
        <w:r w:rsidR="00854FE0">
          <w:rPr>
            <w:noProof/>
            <w:webHidden/>
          </w:rPr>
        </w:r>
        <w:r w:rsidR="00854FE0">
          <w:rPr>
            <w:noProof/>
            <w:webHidden/>
          </w:rPr>
          <w:fldChar w:fldCharType="separate"/>
        </w:r>
        <w:r w:rsidR="00854FE0">
          <w:rPr>
            <w:noProof/>
            <w:webHidden/>
          </w:rPr>
          <w:t>75</w:t>
        </w:r>
        <w:r w:rsidR="00854FE0">
          <w:rPr>
            <w:noProof/>
            <w:webHidden/>
          </w:rPr>
          <w:fldChar w:fldCharType="end"/>
        </w:r>
      </w:hyperlink>
    </w:p>
    <w:p w14:paraId="72699D78" w14:textId="77777777" w:rsidR="00854FE0" w:rsidRDefault="00CC5F25">
      <w:pPr>
        <w:pStyle w:val="TOC3"/>
        <w:rPr>
          <w:rFonts w:asciiTheme="minorHAnsi" w:eastAsiaTheme="minorEastAsia" w:hAnsiTheme="minorHAnsi" w:cstheme="minorBidi"/>
          <w:noProof/>
          <w:sz w:val="22"/>
          <w:szCs w:val="22"/>
        </w:rPr>
      </w:pPr>
      <w:hyperlink w:anchor="_Toc419627121" w:history="1">
        <w:r w:rsidR="00854FE0" w:rsidRPr="003547E6">
          <w:rPr>
            <w:rStyle w:val="Hyperlink"/>
            <w:noProof/>
          </w:rPr>
          <w:t>10.12.2</w:t>
        </w:r>
        <w:r w:rsidR="00854FE0">
          <w:rPr>
            <w:rFonts w:asciiTheme="minorHAnsi" w:eastAsiaTheme="minorEastAsia" w:hAnsiTheme="minorHAnsi" w:cstheme="minorBidi"/>
            <w:noProof/>
            <w:sz w:val="22"/>
            <w:szCs w:val="22"/>
          </w:rPr>
          <w:tab/>
        </w:r>
        <w:r w:rsidR="00854FE0" w:rsidRPr="003547E6">
          <w:rPr>
            <w:rStyle w:val="Hyperlink"/>
            <w:noProof/>
          </w:rPr>
          <w:t>Class External Transaction</w:t>
        </w:r>
        <w:r w:rsidR="00854FE0">
          <w:rPr>
            <w:noProof/>
            <w:webHidden/>
          </w:rPr>
          <w:tab/>
        </w:r>
        <w:r w:rsidR="00854FE0">
          <w:rPr>
            <w:noProof/>
            <w:webHidden/>
          </w:rPr>
          <w:fldChar w:fldCharType="begin"/>
        </w:r>
        <w:r w:rsidR="00854FE0">
          <w:rPr>
            <w:noProof/>
            <w:webHidden/>
          </w:rPr>
          <w:instrText xml:space="preserve"> PAGEREF _Toc419627121 \h </w:instrText>
        </w:r>
        <w:r w:rsidR="00854FE0">
          <w:rPr>
            <w:noProof/>
            <w:webHidden/>
          </w:rPr>
        </w:r>
        <w:r w:rsidR="00854FE0">
          <w:rPr>
            <w:noProof/>
            <w:webHidden/>
          </w:rPr>
          <w:fldChar w:fldCharType="separate"/>
        </w:r>
        <w:r w:rsidR="00854FE0">
          <w:rPr>
            <w:noProof/>
            <w:webHidden/>
          </w:rPr>
          <w:t>75</w:t>
        </w:r>
        <w:r w:rsidR="00854FE0">
          <w:rPr>
            <w:noProof/>
            <w:webHidden/>
          </w:rPr>
          <w:fldChar w:fldCharType="end"/>
        </w:r>
      </w:hyperlink>
    </w:p>
    <w:p w14:paraId="58CAFA74" w14:textId="77777777" w:rsidR="00854FE0" w:rsidRDefault="00CC5F25">
      <w:pPr>
        <w:pStyle w:val="TOC3"/>
        <w:rPr>
          <w:rFonts w:asciiTheme="minorHAnsi" w:eastAsiaTheme="minorEastAsia" w:hAnsiTheme="minorHAnsi" w:cstheme="minorBidi"/>
          <w:noProof/>
          <w:sz w:val="22"/>
          <w:szCs w:val="22"/>
        </w:rPr>
      </w:pPr>
      <w:hyperlink w:anchor="_Toc419627122" w:history="1">
        <w:r w:rsidR="00854FE0" w:rsidRPr="003547E6">
          <w:rPr>
            <w:rStyle w:val="Hyperlink"/>
            <w:noProof/>
          </w:rPr>
          <w:t>10.12.3</w:t>
        </w:r>
        <w:r w:rsidR="00854FE0">
          <w:rPr>
            <w:rFonts w:asciiTheme="minorHAnsi" w:eastAsiaTheme="minorEastAsia" w:hAnsiTheme="minorHAnsi" w:cstheme="minorBidi"/>
            <w:noProof/>
            <w:sz w:val="22"/>
            <w:szCs w:val="22"/>
          </w:rPr>
          <w:tab/>
        </w:r>
        <w:r w:rsidR="00854FE0" w:rsidRPr="003547E6">
          <w:rPr>
            <w:rStyle w:val="Hyperlink"/>
            <w:noProof/>
          </w:rPr>
          <w:t>Class Inferred Transaction</w:t>
        </w:r>
        <w:r w:rsidR="00854FE0">
          <w:rPr>
            <w:noProof/>
            <w:webHidden/>
          </w:rPr>
          <w:tab/>
        </w:r>
        <w:r w:rsidR="00854FE0">
          <w:rPr>
            <w:noProof/>
            <w:webHidden/>
          </w:rPr>
          <w:fldChar w:fldCharType="begin"/>
        </w:r>
        <w:r w:rsidR="00854FE0">
          <w:rPr>
            <w:noProof/>
            <w:webHidden/>
          </w:rPr>
          <w:instrText xml:space="preserve"> PAGEREF _Toc419627122 \h </w:instrText>
        </w:r>
        <w:r w:rsidR="00854FE0">
          <w:rPr>
            <w:noProof/>
            <w:webHidden/>
          </w:rPr>
        </w:r>
        <w:r w:rsidR="00854FE0">
          <w:rPr>
            <w:noProof/>
            <w:webHidden/>
          </w:rPr>
          <w:fldChar w:fldCharType="separate"/>
        </w:r>
        <w:r w:rsidR="00854FE0">
          <w:rPr>
            <w:noProof/>
            <w:webHidden/>
          </w:rPr>
          <w:t>76</w:t>
        </w:r>
        <w:r w:rsidR="00854FE0">
          <w:rPr>
            <w:noProof/>
            <w:webHidden/>
          </w:rPr>
          <w:fldChar w:fldCharType="end"/>
        </w:r>
      </w:hyperlink>
    </w:p>
    <w:p w14:paraId="7DF729B3" w14:textId="77777777" w:rsidR="00854FE0" w:rsidRDefault="00CC5F25">
      <w:pPr>
        <w:pStyle w:val="TOC3"/>
        <w:rPr>
          <w:rFonts w:asciiTheme="minorHAnsi" w:eastAsiaTheme="minorEastAsia" w:hAnsiTheme="minorHAnsi" w:cstheme="minorBidi"/>
          <w:noProof/>
          <w:sz w:val="22"/>
          <w:szCs w:val="22"/>
        </w:rPr>
      </w:pPr>
      <w:hyperlink w:anchor="_Toc419627123" w:history="1">
        <w:r w:rsidR="00854FE0" w:rsidRPr="003547E6">
          <w:rPr>
            <w:rStyle w:val="Hyperlink"/>
            <w:noProof/>
          </w:rPr>
          <w:t>10.12.4</w:t>
        </w:r>
        <w:r w:rsidR="00854FE0">
          <w:rPr>
            <w:rFonts w:asciiTheme="minorHAnsi" w:eastAsiaTheme="minorEastAsia" w:hAnsiTheme="minorHAnsi" w:cstheme="minorBidi"/>
            <w:noProof/>
            <w:sz w:val="22"/>
            <w:szCs w:val="22"/>
          </w:rPr>
          <w:tab/>
        </w:r>
        <w:r w:rsidR="00854FE0" w:rsidRPr="003547E6">
          <w:rPr>
            <w:rStyle w:val="Hyperlink"/>
            <w:noProof/>
          </w:rPr>
          <w:t>Class Transaction</w:t>
        </w:r>
        <w:r w:rsidR="00854FE0">
          <w:rPr>
            <w:noProof/>
            <w:webHidden/>
          </w:rPr>
          <w:tab/>
        </w:r>
        <w:r w:rsidR="00854FE0">
          <w:rPr>
            <w:noProof/>
            <w:webHidden/>
          </w:rPr>
          <w:fldChar w:fldCharType="begin"/>
        </w:r>
        <w:r w:rsidR="00854FE0">
          <w:rPr>
            <w:noProof/>
            <w:webHidden/>
          </w:rPr>
          <w:instrText xml:space="preserve"> PAGEREF _Toc419627123 \h </w:instrText>
        </w:r>
        <w:r w:rsidR="00854FE0">
          <w:rPr>
            <w:noProof/>
            <w:webHidden/>
          </w:rPr>
        </w:r>
        <w:r w:rsidR="00854FE0">
          <w:rPr>
            <w:noProof/>
            <w:webHidden/>
          </w:rPr>
          <w:fldChar w:fldCharType="separate"/>
        </w:r>
        <w:r w:rsidR="00854FE0">
          <w:rPr>
            <w:noProof/>
            <w:webHidden/>
          </w:rPr>
          <w:t>77</w:t>
        </w:r>
        <w:r w:rsidR="00854FE0">
          <w:rPr>
            <w:noProof/>
            <w:webHidden/>
          </w:rPr>
          <w:fldChar w:fldCharType="end"/>
        </w:r>
      </w:hyperlink>
    </w:p>
    <w:p w14:paraId="0E07B802" w14:textId="77777777" w:rsidR="00854FE0" w:rsidRDefault="00CC5F25">
      <w:pPr>
        <w:pStyle w:val="TOC2"/>
        <w:rPr>
          <w:rFonts w:asciiTheme="minorHAnsi" w:eastAsiaTheme="minorEastAsia" w:hAnsiTheme="minorHAnsi" w:cstheme="minorBidi"/>
          <w:noProof/>
          <w:sz w:val="22"/>
          <w:szCs w:val="22"/>
        </w:rPr>
      </w:pPr>
      <w:hyperlink w:anchor="_Toc419627124" w:history="1">
        <w:r w:rsidR="00854FE0" w:rsidRPr="003547E6">
          <w:rPr>
            <w:rStyle w:val="Hyperlink"/>
            <w:noProof/>
          </w:rPr>
          <w:t>10.13</w:t>
        </w:r>
        <w:r w:rsidR="00854FE0">
          <w:rPr>
            <w:rFonts w:asciiTheme="minorHAnsi" w:eastAsiaTheme="minorEastAsia" w:hAnsiTheme="minorHAnsi" w:cstheme="minorBidi"/>
            <w:noProof/>
            <w:sz w:val="22"/>
            <w:szCs w:val="22"/>
          </w:rPr>
          <w:tab/>
        </w:r>
        <w:r w:rsidR="00854FE0" w:rsidRPr="003547E6">
          <w:rPr>
            <w:rStyle w:val="Hyperlink"/>
            <w:noProof/>
          </w:rPr>
          <w:t>SIMF Meta Model::Types</w:t>
        </w:r>
        <w:r w:rsidR="00854FE0">
          <w:rPr>
            <w:noProof/>
            <w:webHidden/>
          </w:rPr>
          <w:tab/>
        </w:r>
        <w:r w:rsidR="00854FE0">
          <w:rPr>
            <w:noProof/>
            <w:webHidden/>
          </w:rPr>
          <w:fldChar w:fldCharType="begin"/>
        </w:r>
        <w:r w:rsidR="00854FE0">
          <w:rPr>
            <w:noProof/>
            <w:webHidden/>
          </w:rPr>
          <w:instrText xml:space="preserve"> PAGEREF _Toc419627124 \h </w:instrText>
        </w:r>
        <w:r w:rsidR="00854FE0">
          <w:rPr>
            <w:noProof/>
            <w:webHidden/>
          </w:rPr>
        </w:r>
        <w:r w:rsidR="00854FE0">
          <w:rPr>
            <w:noProof/>
            <w:webHidden/>
          </w:rPr>
          <w:fldChar w:fldCharType="separate"/>
        </w:r>
        <w:r w:rsidR="00854FE0">
          <w:rPr>
            <w:noProof/>
            <w:webHidden/>
          </w:rPr>
          <w:t>78</w:t>
        </w:r>
        <w:r w:rsidR="00854FE0">
          <w:rPr>
            <w:noProof/>
            <w:webHidden/>
          </w:rPr>
          <w:fldChar w:fldCharType="end"/>
        </w:r>
      </w:hyperlink>
    </w:p>
    <w:p w14:paraId="592AE17E" w14:textId="77777777" w:rsidR="00854FE0" w:rsidRDefault="00CC5F25">
      <w:pPr>
        <w:pStyle w:val="TOC3"/>
        <w:rPr>
          <w:rFonts w:asciiTheme="minorHAnsi" w:eastAsiaTheme="minorEastAsia" w:hAnsiTheme="minorHAnsi" w:cstheme="minorBidi"/>
          <w:noProof/>
          <w:sz w:val="22"/>
          <w:szCs w:val="22"/>
        </w:rPr>
      </w:pPr>
      <w:hyperlink w:anchor="_Toc419627125" w:history="1">
        <w:r w:rsidR="00854FE0" w:rsidRPr="003547E6">
          <w:rPr>
            <w:rStyle w:val="Hyperlink"/>
            <w:noProof/>
          </w:rPr>
          <w:t>10.13.1</w:t>
        </w:r>
        <w:r w:rsidR="00854FE0">
          <w:rPr>
            <w:rFonts w:asciiTheme="minorHAnsi" w:eastAsiaTheme="minorEastAsia" w:hAnsiTheme="minorHAnsi" w:cstheme="minorBidi"/>
            <w:noProof/>
            <w:sz w:val="22"/>
            <w:szCs w:val="22"/>
          </w:rPr>
          <w:tab/>
        </w:r>
        <w:r w:rsidR="00854FE0" w:rsidRPr="003547E6">
          <w:rPr>
            <w:rStyle w:val="Hyperlink"/>
            <w:noProof/>
          </w:rPr>
          <w:t>Diagram: Types</w:t>
        </w:r>
        <w:r w:rsidR="00854FE0">
          <w:rPr>
            <w:noProof/>
            <w:webHidden/>
          </w:rPr>
          <w:tab/>
        </w:r>
        <w:r w:rsidR="00854FE0">
          <w:rPr>
            <w:noProof/>
            <w:webHidden/>
          </w:rPr>
          <w:fldChar w:fldCharType="begin"/>
        </w:r>
        <w:r w:rsidR="00854FE0">
          <w:rPr>
            <w:noProof/>
            <w:webHidden/>
          </w:rPr>
          <w:instrText xml:space="preserve"> PAGEREF _Toc419627125 \h </w:instrText>
        </w:r>
        <w:r w:rsidR="00854FE0">
          <w:rPr>
            <w:noProof/>
            <w:webHidden/>
          </w:rPr>
        </w:r>
        <w:r w:rsidR="00854FE0">
          <w:rPr>
            <w:noProof/>
            <w:webHidden/>
          </w:rPr>
          <w:fldChar w:fldCharType="separate"/>
        </w:r>
        <w:r w:rsidR="00854FE0">
          <w:rPr>
            <w:noProof/>
            <w:webHidden/>
          </w:rPr>
          <w:t>78</w:t>
        </w:r>
        <w:r w:rsidR="00854FE0">
          <w:rPr>
            <w:noProof/>
            <w:webHidden/>
          </w:rPr>
          <w:fldChar w:fldCharType="end"/>
        </w:r>
      </w:hyperlink>
    </w:p>
    <w:p w14:paraId="5D198486" w14:textId="77777777" w:rsidR="00854FE0" w:rsidRDefault="00CC5F25">
      <w:pPr>
        <w:pStyle w:val="TOC3"/>
        <w:rPr>
          <w:rFonts w:asciiTheme="minorHAnsi" w:eastAsiaTheme="minorEastAsia" w:hAnsiTheme="minorHAnsi" w:cstheme="minorBidi"/>
          <w:noProof/>
          <w:sz w:val="22"/>
          <w:szCs w:val="22"/>
        </w:rPr>
      </w:pPr>
      <w:hyperlink w:anchor="_Toc419627126" w:history="1">
        <w:r w:rsidR="00854FE0" w:rsidRPr="003547E6">
          <w:rPr>
            <w:rStyle w:val="Hyperlink"/>
            <w:noProof/>
          </w:rPr>
          <w:t>10.13.2</w:t>
        </w:r>
        <w:r w:rsidR="00854FE0">
          <w:rPr>
            <w:rFonts w:asciiTheme="minorHAnsi" w:eastAsiaTheme="minorEastAsia" w:hAnsiTheme="minorHAnsi" w:cstheme="minorBidi"/>
            <w:noProof/>
            <w:sz w:val="22"/>
            <w:szCs w:val="22"/>
          </w:rPr>
          <w:tab/>
        </w:r>
        <w:r w:rsidR="00854FE0" w:rsidRPr="003547E6">
          <w:rPr>
            <w:rStyle w:val="Hyperlink"/>
            <w:noProof/>
          </w:rPr>
          <w:t>Class Classification</w:t>
        </w:r>
        <w:r w:rsidR="00854FE0">
          <w:rPr>
            <w:noProof/>
            <w:webHidden/>
          </w:rPr>
          <w:tab/>
        </w:r>
        <w:r w:rsidR="00854FE0">
          <w:rPr>
            <w:noProof/>
            <w:webHidden/>
          </w:rPr>
          <w:fldChar w:fldCharType="begin"/>
        </w:r>
        <w:r w:rsidR="00854FE0">
          <w:rPr>
            <w:noProof/>
            <w:webHidden/>
          </w:rPr>
          <w:instrText xml:space="preserve"> PAGEREF _Toc419627126 \h </w:instrText>
        </w:r>
        <w:r w:rsidR="00854FE0">
          <w:rPr>
            <w:noProof/>
            <w:webHidden/>
          </w:rPr>
        </w:r>
        <w:r w:rsidR="00854FE0">
          <w:rPr>
            <w:noProof/>
            <w:webHidden/>
          </w:rPr>
          <w:fldChar w:fldCharType="separate"/>
        </w:r>
        <w:r w:rsidR="00854FE0">
          <w:rPr>
            <w:noProof/>
            <w:webHidden/>
          </w:rPr>
          <w:t>79</w:t>
        </w:r>
        <w:r w:rsidR="00854FE0">
          <w:rPr>
            <w:noProof/>
            <w:webHidden/>
          </w:rPr>
          <w:fldChar w:fldCharType="end"/>
        </w:r>
      </w:hyperlink>
    </w:p>
    <w:p w14:paraId="36FDFC25" w14:textId="77777777" w:rsidR="00854FE0" w:rsidRDefault="00CC5F25">
      <w:pPr>
        <w:pStyle w:val="TOC3"/>
        <w:rPr>
          <w:rFonts w:asciiTheme="minorHAnsi" w:eastAsiaTheme="minorEastAsia" w:hAnsiTheme="minorHAnsi" w:cstheme="minorBidi"/>
          <w:noProof/>
          <w:sz w:val="22"/>
          <w:szCs w:val="22"/>
        </w:rPr>
      </w:pPr>
      <w:hyperlink w:anchor="_Toc419627127" w:history="1">
        <w:r w:rsidR="00854FE0" w:rsidRPr="003547E6">
          <w:rPr>
            <w:rStyle w:val="Hyperlink"/>
            <w:noProof/>
          </w:rPr>
          <w:t>10.13.3</w:t>
        </w:r>
        <w:r w:rsidR="00854FE0">
          <w:rPr>
            <w:rFonts w:asciiTheme="minorHAnsi" w:eastAsiaTheme="minorEastAsia" w:hAnsiTheme="minorHAnsi" w:cstheme="minorBidi"/>
            <w:noProof/>
            <w:sz w:val="22"/>
            <w:szCs w:val="22"/>
          </w:rPr>
          <w:tab/>
        </w:r>
        <w:r w:rsidR="00854FE0" w:rsidRPr="003547E6">
          <w:rPr>
            <w:rStyle w:val="Hyperlink"/>
            <w:noProof/>
          </w:rPr>
          <w:t>Class Individual Type</w:t>
        </w:r>
        <w:r w:rsidR="00854FE0">
          <w:rPr>
            <w:noProof/>
            <w:webHidden/>
          </w:rPr>
          <w:tab/>
        </w:r>
        <w:r w:rsidR="00854FE0">
          <w:rPr>
            <w:noProof/>
            <w:webHidden/>
          </w:rPr>
          <w:fldChar w:fldCharType="begin"/>
        </w:r>
        <w:r w:rsidR="00854FE0">
          <w:rPr>
            <w:noProof/>
            <w:webHidden/>
          </w:rPr>
          <w:instrText xml:space="preserve"> PAGEREF _Toc419627127 \h </w:instrText>
        </w:r>
        <w:r w:rsidR="00854FE0">
          <w:rPr>
            <w:noProof/>
            <w:webHidden/>
          </w:rPr>
        </w:r>
        <w:r w:rsidR="00854FE0">
          <w:rPr>
            <w:noProof/>
            <w:webHidden/>
          </w:rPr>
          <w:fldChar w:fldCharType="separate"/>
        </w:r>
        <w:r w:rsidR="00854FE0">
          <w:rPr>
            <w:noProof/>
            <w:webHidden/>
          </w:rPr>
          <w:t>79</w:t>
        </w:r>
        <w:r w:rsidR="00854FE0">
          <w:rPr>
            <w:noProof/>
            <w:webHidden/>
          </w:rPr>
          <w:fldChar w:fldCharType="end"/>
        </w:r>
      </w:hyperlink>
    </w:p>
    <w:p w14:paraId="48BEEDC2" w14:textId="77777777" w:rsidR="00854FE0" w:rsidRDefault="00CC5F25">
      <w:pPr>
        <w:pStyle w:val="TOC3"/>
        <w:rPr>
          <w:rFonts w:asciiTheme="minorHAnsi" w:eastAsiaTheme="minorEastAsia" w:hAnsiTheme="minorHAnsi" w:cstheme="minorBidi"/>
          <w:noProof/>
          <w:sz w:val="22"/>
          <w:szCs w:val="22"/>
        </w:rPr>
      </w:pPr>
      <w:hyperlink w:anchor="_Toc419627128" w:history="1">
        <w:r w:rsidR="00854FE0" w:rsidRPr="003547E6">
          <w:rPr>
            <w:rStyle w:val="Hyperlink"/>
            <w:noProof/>
          </w:rPr>
          <w:t>10.13.4</w:t>
        </w:r>
        <w:r w:rsidR="00854FE0">
          <w:rPr>
            <w:rFonts w:asciiTheme="minorHAnsi" w:eastAsiaTheme="minorEastAsia" w:hAnsiTheme="minorHAnsi" w:cstheme="minorBidi"/>
            <w:noProof/>
            <w:sz w:val="22"/>
            <w:szCs w:val="22"/>
          </w:rPr>
          <w:tab/>
        </w:r>
        <w:r w:rsidR="00854FE0" w:rsidRPr="003547E6">
          <w:rPr>
            <w:rStyle w:val="Hyperlink"/>
            <w:noProof/>
          </w:rPr>
          <w:t>Class Information Type</w:t>
        </w:r>
        <w:r w:rsidR="00854FE0">
          <w:rPr>
            <w:noProof/>
            <w:webHidden/>
          </w:rPr>
          <w:tab/>
        </w:r>
        <w:r w:rsidR="00854FE0">
          <w:rPr>
            <w:noProof/>
            <w:webHidden/>
          </w:rPr>
          <w:fldChar w:fldCharType="begin"/>
        </w:r>
        <w:r w:rsidR="00854FE0">
          <w:rPr>
            <w:noProof/>
            <w:webHidden/>
          </w:rPr>
          <w:instrText xml:space="preserve"> PAGEREF _Toc419627128 \h </w:instrText>
        </w:r>
        <w:r w:rsidR="00854FE0">
          <w:rPr>
            <w:noProof/>
            <w:webHidden/>
          </w:rPr>
        </w:r>
        <w:r w:rsidR="00854FE0">
          <w:rPr>
            <w:noProof/>
            <w:webHidden/>
          </w:rPr>
          <w:fldChar w:fldCharType="separate"/>
        </w:r>
        <w:r w:rsidR="00854FE0">
          <w:rPr>
            <w:noProof/>
            <w:webHidden/>
          </w:rPr>
          <w:t>80</w:t>
        </w:r>
        <w:r w:rsidR="00854FE0">
          <w:rPr>
            <w:noProof/>
            <w:webHidden/>
          </w:rPr>
          <w:fldChar w:fldCharType="end"/>
        </w:r>
      </w:hyperlink>
    </w:p>
    <w:p w14:paraId="5FB40EE8" w14:textId="77777777" w:rsidR="00854FE0" w:rsidRDefault="00CC5F25">
      <w:pPr>
        <w:pStyle w:val="TOC3"/>
        <w:rPr>
          <w:rFonts w:asciiTheme="minorHAnsi" w:eastAsiaTheme="minorEastAsia" w:hAnsiTheme="minorHAnsi" w:cstheme="minorBidi"/>
          <w:noProof/>
          <w:sz w:val="22"/>
          <w:szCs w:val="22"/>
        </w:rPr>
      </w:pPr>
      <w:hyperlink w:anchor="_Toc419627129" w:history="1">
        <w:r w:rsidR="00854FE0" w:rsidRPr="003547E6">
          <w:rPr>
            <w:rStyle w:val="Hyperlink"/>
            <w:noProof/>
          </w:rPr>
          <w:t>10.13.5</w:t>
        </w:r>
        <w:r w:rsidR="00854FE0">
          <w:rPr>
            <w:rFonts w:asciiTheme="minorHAnsi" w:eastAsiaTheme="minorEastAsia" w:hAnsiTheme="minorHAnsi" w:cstheme="minorBidi"/>
            <w:noProof/>
            <w:sz w:val="22"/>
            <w:szCs w:val="22"/>
          </w:rPr>
          <w:tab/>
        </w:r>
        <w:r w:rsidR="00854FE0" w:rsidRPr="003547E6">
          <w:rPr>
            <w:rStyle w:val="Hyperlink"/>
            <w:noProof/>
          </w:rPr>
          <w:t>Association Instance Relation</w:t>
        </w:r>
        <w:r w:rsidR="00854FE0">
          <w:rPr>
            <w:noProof/>
            <w:webHidden/>
          </w:rPr>
          <w:tab/>
        </w:r>
        <w:r w:rsidR="00854FE0">
          <w:rPr>
            <w:noProof/>
            <w:webHidden/>
          </w:rPr>
          <w:fldChar w:fldCharType="begin"/>
        </w:r>
        <w:r w:rsidR="00854FE0">
          <w:rPr>
            <w:noProof/>
            <w:webHidden/>
          </w:rPr>
          <w:instrText xml:space="preserve"> PAGEREF _Toc419627129 \h </w:instrText>
        </w:r>
        <w:r w:rsidR="00854FE0">
          <w:rPr>
            <w:noProof/>
            <w:webHidden/>
          </w:rPr>
        </w:r>
        <w:r w:rsidR="00854FE0">
          <w:rPr>
            <w:noProof/>
            <w:webHidden/>
          </w:rPr>
          <w:fldChar w:fldCharType="separate"/>
        </w:r>
        <w:r w:rsidR="00854FE0">
          <w:rPr>
            <w:noProof/>
            <w:webHidden/>
          </w:rPr>
          <w:t>81</w:t>
        </w:r>
        <w:r w:rsidR="00854FE0">
          <w:rPr>
            <w:noProof/>
            <w:webHidden/>
          </w:rPr>
          <w:fldChar w:fldCharType="end"/>
        </w:r>
      </w:hyperlink>
    </w:p>
    <w:p w14:paraId="19ACB58C" w14:textId="77777777" w:rsidR="00854FE0" w:rsidRDefault="00CC5F25">
      <w:pPr>
        <w:pStyle w:val="TOC3"/>
        <w:rPr>
          <w:rFonts w:asciiTheme="minorHAnsi" w:eastAsiaTheme="minorEastAsia" w:hAnsiTheme="minorHAnsi" w:cstheme="minorBidi"/>
          <w:noProof/>
          <w:sz w:val="22"/>
          <w:szCs w:val="22"/>
        </w:rPr>
      </w:pPr>
      <w:hyperlink w:anchor="_Toc419627130" w:history="1">
        <w:r w:rsidR="00854FE0" w:rsidRPr="003547E6">
          <w:rPr>
            <w:rStyle w:val="Hyperlink"/>
            <w:noProof/>
          </w:rPr>
          <w:t>10.13.6</w:t>
        </w:r>
        <w:r w:rsidR="00854FE0">
          <w:rPr>
            <w:rFonts w:asciiTheme="minorHAnsi" w:eastAsiaTheme="minorEastAsia" w:hAnsiTheme="minorHAnsi" w:cstheme="minorBidi"/>
            <w:noProof/>
            <w:sz w:val="22"/>
            <w:szCs w:val="22"/>
          </w:rPr>
          <w:tab/>
        </w:r>
        <w:r w:rsidR="00854FE0" w:rsidRPr="003547E6">
          <w:rPr>
            <w:rStyle w:val="Hyperlink"/>
            <w:noProof/>
          </w:rPr>
          <w:t>Direct Supertypes</w:t>
        </w:r>
        <w:r w:rsidR="00854FE0">
          <w:rPr>
            <w:noProof/>
            <w:webHidden/>
          </w:rPr>
          <w:tab/>
        </w:r>
        <w:r w:rsidR="00854FE0">
          <w:rPr>
            <w:noProof/>
            <w:webHidden/>
          </w:rPr>
          <w:fldChar w:fldCharType="begin"/>
        </w:r>
        <w:r w:rsidR="00854FE0">
          <w:rPr>
            <w:noProof/>
            <w:webHidden/>
          </w:rPr>
          <w:instrText xml:space="preserve"> PAGEREF _Toc419627130 \h </w:instrText>
        </w:r>
        <w:r w:rsidR="00854FE0">
          <w:rPr>
            <w:noProof/>
            <w:webHidden/>
          </w:rPr>
        </w:r>
        <w:r w:rsidR="00854FE0">
          <w:rPr>
            <w:noProof/>
            <w:webHidden/>
          </w:rPr>
          <w:fldChar w:fldCharType="separate"/>
        </w:r>
        <w:r w:rsidR="00854FE0">
          <w:rPr>
            <w:noProof/>
            <w:webHidden/>
          </w:rPr>
          <w:t>81</w:t>
        </w:r>
        <w:r w:rsidR="00854FE0">
          <w:rPr>
            <w:noProof/>
            <w:webHidden/>
          </w:rPr>
          <w:fldChar w:fldCharType="end"/>
        </w:r>
      </w:hyperlink>
    </w:p>
    <w:p w14:paraId="11BD787B" w14:textId="77777777" w:rsidR="00854FE0" w:rsidRDefault="00CC5F25">
      <w:pPr>
        <w:pStyle w:val="TOC3"/>
        <w:rPr>
          <w:rFonts w:asciiTheme="minorHAnsi" w:eastAsiaTheme="minorEastAsia" w:hAnsiTheme="minorHAnsi" w:cstheme="minorBidi"/>
          <w:noProof/>
          <w:sz w:val="22"/>
          <w:szCs w:val="22"/>
        </w:rPr>
      </w:pPr>
      <w:hyperlink w:anchor="_Toc419627131" w:history="1">
        <w:r w:rsidR="00854FE0" w:rsidRPr="003547E6">
          <w:rPr>
            <w:rStyle w:val="Hyperlink"/>
            <w:noProof/>
          </w:rPr>
          <w:t>10.13.7</w:t>
        </w:r>
        <w:r w:rsidR="00854FE0">
          <w:rPr>
            <w:rFonts w:asciiTheme="minorHAnsi" w:eastAsiaTheme="minorEastAsia" w:hAnsiTheme="minorHAnsi" w:cstheme="minorBidi"/>
            <w:noProof/>
            <w:sz w:val="22"/>
            <w:szCs w:val="22"/>
          </w:rPr>
          <w:tab/>
        </w:r>
        <w:r w:rsidR="00854FE0" w:rsidRPr="003547E6">
          <w:rPr>
            <w:rStyle w:val="Hyperlink"/>
            <w:noProof/>
          </w:rPr>
          <w:t>Class Intersection Type</w:t>
        </w:r>
        <w:r w:rsidR="00854FE0">
          <w:rPr>
            <w:noProof/>
            <w:webHidden/>
          </w:rPr>
          <w:tab/>
        </w:r>
        <w:r w:rsidR="00854FE0">
          <w:rPr>
            <w:noProof/>
            <w:webHidden/>
          </w:rPr>
          <w:fldChar w:fldCharType="begin"/>
        </w:r>
        <w:r w:rsidR="00854FE0">
          <w:rPr>
            <w:noProof/>
            <w:webHidden/>
          </w:rPr>
          <w:instrText xml:space="preserve"> PAGEREF _Toc419627131 \h </w:instrText>
        </w:r>
        <w:r w:rsidR="00854FE0">
          <w:rPr>
            <w:noProof/>
            <w:webHidden/>
          </w:rPr>
        </w:r>
        <w:r w:rsidR="00854FE0">
          <w:rPr>
            <w:noProof/>
            <w:webHidden/>
          </w:rPr>
          <w:fldChar w:fldCharType="separate"/>
        </w:r>
        <w:r w:rsidR="00854FE0">
          <w:rPr>
            <w:noProof/>
            <w:webHidden/>
          </w:rPr>
          <w:t>81</w:t>
        </w:r>
        <w:r w:rsidR="00854FE0">
          <w:rPr>
            <w:noProof/>
            <w:webHidden/>
          </w:rPr>
          <w:fldChar w:fldCharType="end"/>
        </w:r>
      </w:hyperlink>
    </w:p>
    <w:p w14:paraId="2CC3B823" w14:textId="77777777" w:rsidR="00854FE0" w:rsidRDefault="00CC5F25">
      <w:pPr>
        <w:pStyle w:val="TOC3"/>
        <w:rPr>
          <w:rFonts w:asciiTheme="minorHAnsi" w:eastAsiaTheme="minorEastAsia" w:hAnsiTheme="minorHAnsi" w:cstheme="minorBidi"/>
          <w:noProof/>
          <w:sz w:val="22"/>
          <w:szCs w:val="22"/>
        </w:rPr>
      </w:pPr>
      <w:hyperlink w:anchor="_Toc419627132" w:history="1">
        <w:r w:rsidR="00854FE0" w:rsidRPr="003547E6">
          <w:rPr>
            <w:rStyle w:val="Hyperlink"/>
            <w:noProof/>
          </w:rPr>
          <w:t>10.13.8</w:t>
        </w:r>
        <w:r w:rsidR="00854FE0">
          <w:rPr>
            <w:rFonts w:asciiTheme="minorHAnsi" w:eastAsiaTheme="minorEastAsia" w:hAnsiTheme="minorHAnsi" w:cstheme="minorBidi"/>
            <w:noProof/>
            <w:sz w:val="22"/>
            <w:szCs w:val="22"/>
          </w:rPr>
          <w:tab/>
        </w:r>
        <w:r w:rsidR="00854FE0" w:rsidRPr="003547E6">
          <w:rPr>
            <w:rStyle w:val="Hyperlink"/>
            <w:noProof/>
          </w:rPr>
          <w:t>Class Key</w:t>
        </w:r>
        <w:r w:rsidR="00854FE0">
          <w:rPr>
            <w:noProof/>
            <w:webHidden/>
          </w:rPr>
          <w:tab/>
        </w:r>
        <w:r w:rsidR="00854FE0">
          <w:rPr>
            <w:noProof/>
            <w:webHidden/>
          </w:rPr>
          <w:fldChar w:fldCharType="begin"/>
        </w:r>
        <w:r w:rsidR="00854FE0">
          <w:rPr>
            <w:noProof/>
            <w:webHidden/>
          </w:rPr>
          <w:instrText xml:space="preserve"> PAGEREF _Toc419627132 \h </w:instrText>
        </w:r>
        <w:r w:rsidR="00854FE0">
          <w:rPr>
            <w:noProof/>
            <w:webHidden/>
          </w:rPr>
        </w:r>
        <w:r w:rsidR="00854FE0">
          <w:rPr>
            <w:noProof/>
            <w:webHidden/>
          </w:rPr>
          <w:fldChar w:fldCharType="separate"/>
        </w:r>
        <w:r w:rsidR="00854FE0">
          <w:rPr>
            <w:noProof/>
            <w:webHidden/>
          </w:rPr>
          <w:t>82</w:t>
        </w:r>
        <w:r w:rsidR="00854FE0">
          <w:rPr>
            <w:noProof/>
            <w:webHidden/>
          </w:rPr>
          <w:fldChar w:fldCharType="end"/>
        </w:r>
      </w:hyperlink>
    </w:p>
    <w:p w14:paraId="6B7BEC0E" w14:textId="77777777" w:rsidR="00854FE0" w:rsidRDefault="00CC5F25">
      <w:pPr>
        <w:pStyle w:val="TOC3"/>
        <w:rPr>
          <w:rFonts w:asciiTheme="minorHAnsi" w:eastAsiaTheme="minorEastAsia" w:hAnsiTheme="minorHAnsi" w:cstheme="minorBidi"/>
          <w:noProof/>
          <w:sz w:val="22"/>
          <w:szCs w:val="22"/>
        </w:rPr>
      </w:pPr>
      <w:hyperlink w:anchor="_Toc419627133" w:history="1">
        <w:r w:rsidR="00854FE0" w:rsidRPr="003547E6">
          <w:rPr>
            <w:rStyle w:val="Hyperlink"/>
            <w:noProof/>
          </w:rPr>
          <w:t>10.13.9</w:t>
        </w:r>
        <w:r w:rsidR="00854FE0">
          <w:rPr>
            <w:rFonts w:asciiTheme="minorHAnsi" w:eastAsiaTheme="minorEastAsia" w:hAnsiTheme="minorHAnsi" w:cstheme="minorBidi"/>
            <w:noProof/>
            <w:sz w:val="22"/>
            <w:szCs w:val="22"/>
          </w:rPr>
          <w:tab/>
        </w:r>
        <w:r w:rsidR="00854FE0" w:rsidRPr="003547E6">
          <w:rPr>
            <w:rStyle w:val="Hyperlink"/>
            <w:noProof/>
          </w:rPr>
          <w:t>Class Phase</w:t>
        </w:r>
        <w:r w:rsidR="00854FE0">
          <w:rPr>
            <w:noProof/>
            <w:webHidden/>
          </w:rPr>
          <w:tab/>
        </w:r>
        <w:r w:rsidR="00854FE0">
          <w:rPr>
            <w:noProof/>
            <w:webHidden/>
          </w:rPr>
          <w:fldChar w:fldCharType="begin"/>
        </w:r>
        <w:r w:rsidR="00854FE0">
          <w:rPr>
            <w:noProof/>
            <w:webHidden/>
          </w:rPr>
          <w:instrText xml:space="preserve"> PAGEREF _Toc419627133 \h </w:instrText>
        </w:r>
        <w:r w:rsidR="00854FE0">
          <w:rPr>
            <w:noProof/>
            <w:webHidden/>
          </w:rPr>
        </w:r>
        <w:r w:rsidR="00854FE0">
          <w:rPr>
            <w:noProof/>
            <w:webHidden/>
          </w:rPr>
          <w:fldChar w:fldCharType="separate"/>
        </w:r>
        <w:r w:rsidR="00854FE0">
          <w:rPr>
            <w:noProof/>
            <w:webHidden/>
          </w:rPr>
          <w:t>83</w:t>
        </w:r>
        <w:r w:rsidR="00854FE0">
          <w:rPr>
            <w:noProof/>
            <w:webHidden/>
          </w:rPr>
          <w:fldChar w:fldCharType="end"/>
        </w:r>
      </w:hyperlink>
    </w:p>
    <w:p w14:paraId="0C1BD105" w14:textId="77777777" w:rsidR="00854FE0" w:rsidRDefault="00CC5F25">
      <w:pPr>
        <w:pStyle w:val="TOC3"/>
        <w:rPr>
          <w:rFonts w:asciiTheme="minorHAnsi" w:eastAsiaTheme="minorEastAsia" w:hAnsiTheme="minorHAnsi" w:cstheme="minorBidi"/>
          <w:noProof/>
          <w:sz w:val="22"/>
          <w:szCs w:val="22"/>
        </w:rPr>
      </w:pPr>
      <w:hyperlink w:anchor="_Toc419627134" w:history="1">
        <w:r w:rsidR="00854FE0" w:rsidRPr="003547E6">
          <w:rPr>
            <w:rStyle w:val="Hyperlink"/>
            <w:noProof/>
          </w:rPr>
          <w:t>10.13.10</w:t>
        </w:r>
        <w:r w:rsidR="00854FE0">
          <w:rPr>
            <w:rFonts w:asciiTheme="minorHAnsi" w:eastAsiaTheme="minorEastAsia" w:hAnsiTheme="minorHAnsi" w:cstheme="minorBidi"/>
            <w:noProof/>
            <w:sz w:val="22"/>
            <w:szCs w:val="22"/>
          </w:rPr>
          <w:tab/>
        </w:r>
        <w:r w:rsidR="00854FE0" w:rsidRPr="003547E6">
          <w:rPr>
            <w:rStyle w:val="Hyperlink"/>
            <w:noProof/>
          </w:rPr>
          <w:t>Class Quantification</w:t>
        </w:r>
        <w:r w:rsidR="00854FE0">
          <w:rPr>
            <w:noProof/>
            <w:webHidden/>
          </w:rPr>
          <w:tab/>
        </w:r>
        <w:r w:rsidR="00854FE0">
          <w:rPr>
            <w:noProof/>
            <w:webHidden/>
          </w:rPr>
          <w:fldChar w:fldCharType="begin"/>
        </w:r>
        <w:r w:rsidR="00854FE0">
          <w:rPr>
            <w:noProof/>
            <w:webHidden/>
          </w:rPr>
          <w:instrText xml:space="preserve"> PAGEREF _Toc419627134 \h </w:instrText>
        </w:r>
        <w:r w:rsidR="00854FE0">
          <w:rPr>
            <w:noProof/>
            <w:webHidden/>
          </w:rPr>
        </w:r>
        <w:r w:rsidR="00854FE0">
          <w:rPr>
            <w:noProof/>
            <w:webHidden/>
          </w:rPr>
          <w:fldChar w:fldCharType="separate"/>
        </w:r>
        <w:r w:rsidR="00854FE0">
          <w:rPr>
            <w:noProof/>
            <w:webHidden/>
          </w:rPr>
          <w:t>84</w:t>
        </w:r>
        <w:r w:rsidR="00854FE0">
          <w:rPr>
            <w:noProof/>
            <w:webHidden/>
          </w:rPr>
          <w:fldChar w:fldCharType="end"/>
        </w:r>
      </w:hyperlink>
    </w:p>
    <w:p w14:paraId="222E70EE" w14:textId="77777777" w:rsidR="00854FE0" w:rsidRDefault="00CC5F25">
      <w:pPr>
        <w:pStyle w:val="TOC3"/>
        <w:rPr>
          <w:rFonts w:asciiTheme="minorHAnsi" w:eastAsiaTheme="minorEastAsia" w:hAnsiTheme="minorHAnsi" w:cstheme="minorBidi"/>
          <w:noProof/>
          <w:sz w:val="22"/>
          <w:szCs w:val="22"/>
        </w:rPr>
      </w:pPr>
      <w:hyperlink w:anchor="_Toc419627135" w:history="1">
        <w:r w:rsidR="00854FE0" w:rsidRPr="003547E6">
          <w:rPr>
            <w:rStyle w:val="Hyperlink"/>
            <w:noProof/>
          </w:rPr>
          <w:t>10.13.11</w:t>
        </w:r>
        <w:r w:rsidR="00854FE0">
          <w:rPr>
            <w:rFonts w:asciiTheme="minorHAnsi" w:eastAsiaTheme="minorEastAsia" w:hAnsiTheme="minorHAnsi" w:cstheme="minorBidi"/>
            <w:noProof/>
            <w:sz w:val="22"/>
            <w:szCs w:val="22"/>
          </w:rPr>
          <w:tab/>
        </w:r>
        <w:r w:rsidR="00854FE0" w:rsidRPr="003547E6">
          <w:rPr>
            <w:rStyle w:val="Hyperlink"/>
            <w:noProof/>
          </w:rPr>
          <w:t>Class Type</w:t>
        </w:r>
        <w:r w:rsidR="00854FE0">
          <w:rPr>
            <w:noProof/>
            <w:webHidden/>
          </w:rPr>
          <w:tab/>
        </w:r>
        <w:r w:rsidR="00854FE0">
          <w:rPr>
            <w:noProof/>
            <w:webHidden/>
          </w:rPr>
          <w:fldChar w:fldCharType="begin"/>
        </w:r>
        <w:r w:rsidR="00854FE0">
          <w:rPr>
            <w:noProof/>
            <w:webHidden/>
          </w:rPr>
          <w:instrText xml:space="preserve"> PAGEREF _Toc419627135 \h </w:instrText>
        </w:r>
        <w:r w:rsidR="00854FE0">
          <w:rPr>
            <w:noProof/>
            <w:webHidden/>
          </w:rPr>
        </w:r>
        <w:r w:rsidR="00854FE0">
          <w:rPr>
            <w:noProof/>
            <w:webHidden/>
          </w:rPr>
          <w:fldChar w:fldCharType="separate"/>
        </w:r>
        <w:r w:rsidR="00854FE0">
          <w:rPr>
            <w:noProof/>
            <w:webHidden/>
          </w:rPr>
          <w:t>85</w:t>
        </w:r>
        <w:r w:rsidR="00854FE0">
          <w:rPr>
            <w:noProof/>
            <w:webHidden/>
          </w:rPr>
          <w:fldChar w:fldCharType="end"/>
        </w:r>
      </w:hyperlink>
    </w:p>
    <w:p w14:paraId="6AAF1235" w14:textId="77777777" w:rsidR="00854FE0" w:rsidRDefault="00CC5F25">
      <w:pPr>
        <w:pStyle w:val="TOC3"/>
        <w:rPr>
          <w:rFonts w:asciiTheme="minorHAnsi" w:eastAsiaTheme="minorEastAsia" w:hAnsiTheme="minorHAnsi" w:cstheme="minorBidi"/>
          <w:noProof/>
          <w:sz w:val="22"/>
          <w:szCs w:val="22"/>
        </w:rPr>
      </w:pPr>
      <w:hyperlink w:anchor="_Toc419627136" w:history="1">
        <w:r w:rsidR="00854FE0" w:rsidRPr="003547E6">
          <w:rPr>
            <w:rStyle w:val="Hyperlink"/>
            <w:noProof/>
          </w:rPr>
          <w:t>10.13.12</w:t>
        </w:r>
        <w:r w:rsidR="00854FE0">
          <w:rPr>
            <w:rFonts w:asciiTheme="minorHAnsi" w:eastAsiaTheme="minorEastAsia" w:hAnsiTheme="minorHAnsi" w:cstheme="minorBidi"/>
            <w:noProof/>
            <w:sz w:val="22"/>
            <w:szCs w:val="22"/>
          </w:rPr>
          <w:tab/>
        </w:r>
        <w:r w:rsidR="00854FE0" w:rsidRPr="003547E6">
          <w:rPr>
            <w:rStyle w:val="Hyperlink"/>
            <w:noProof/>
          </w:rPr>
          <w:t>Class Union Type</w:t>
        </w:r>
        <w:r w:rsidR="00854FE0">
          <w:rPr>
            <w:noProof/>
            <w:webHidden/>
          </w:rPr>
          <w:tab/>
        </w:r>
        <w:r w:rsidR="00854FE0">
          <w:rPr>
            <w:noProof/>
            <w:webHidden/>
          </w:rPr>
          <w:fldChar w:fldCharType="begin"/>
        </w:r>
        <w:r w:rsidR="00854FE0">
          <w:rPr>
            <w:noProof/>
            <w:webHidden/>
          </w:rPr>
          <w:instrText xml:space="preserve"> PAGEREF _Toc419627136 \h </w:instrText>
        </w:r>
        <w:r w:rsidR="00854FE0">
          <w:rPr>
            <w:noProof/>
            <w:webHidden/>
          </w:rPr>
        </w:r>
        <w:r w:rsidR="00854FE0">
          <w:rPr>
            <w:noProof/>
            <w:webHidden/>
          </w:rPr>
          <w:fldChar w:fldCharType="separate"/>
        </w:r>
        <w:r w:rsidR="00854FE0">
          <w:rPr>
            <w:noProof/>
            <w:webHidden/>
          </w:rPr>
          <w:t>86</w:t>
        </w:r>
        <w:r w:rsidR="00854FE0">
          <w:rPr>
            <w:noProof/>
            <w:webHidden/>
          </w:rPr>
          <w:fldChar w:fldCharType="end"/>
        </w:r>
      </w:hyperlink>
    </w:p>
    <w:p w14:paraId="595A5A7D" w14:textId="77777777" w:rsidR="00854FE0" w:rsidRDefault="00CC5F25">
      <w:pPr>
        <w:pStyle w:val="TOC2"/>
        <w:rPr>
          <w:rFonts w:asciiTheme="minorHAnsi" w:eastAsiaTheme="minorEastAsia" w:hAnsiTheme="minorHAnsi" w:cstheme="minorBidi"/>
          <w:noProof/>
          <w:sz w:val="22"/>
          <w:szCs w:val="22"/>
        </w:rPr>
      </w:pPr>
      <w:hyperlink w:anchor="_Toc419627137" w:history="1">
        <w:r w:rsidR="00854FE0" w:rsidRPr="003547E6">
          <w:rPr>
            <w:rStyle w:val="Hyperlink"/>
            <w:noProof/>
          </w:rPr>
          <w:t>10.15</w:t>
        </w:r>
        <w:r w:rsidR="00854FE0">
          <w:rPr>
            <w:rFonts w:asciiTheme="minorHAnsi" w:eastAsiaTheme="minorEastAsia" w:hAnsiTheme="minorHAnsi" w:cstheme="minorBidi"/>
            <w:noProof/>
            <w:sz w:val="22"/>
            <w:szCs w:val="22"/>
          </w:rPr>
          <w:tab/>
        </w:r>
        <w:r w:rsidR="00854FE0" w:rsidRPr="003547E6">
          <w:rPr>
            <w:rStyle w:val="Hyperlink"/>
            <w:noProof/>
          </w:rPr>
          <w:t>Logical Formalization</w:t>
        </w:r>
        <w:r w:rsidR="00854FE0">
          <w:rPr>
            <w:noProof/>
            <w:webHidden/>
          </w:rPr>
          <w:tab/>
        </w:r>
        <w:r w:rsidR="00854FE0">
          <w:rPr>
            <w:noProof/>
            <w:webHidden/>
          </w:rPr>
          <w:fldChar w:fldCharType="begin"/>
        </w:r>
        <w:r w:rsidR="00854FE0">
          <w:rPr>
            <w:noProof/>
            <w:webHidden/>
          </w:rPr>
          <w:instrText xml:space="preserve"> PAGEREF _Toc419627137 \h </w:instrText>
        </w:r>
        <w:r w:rsidR="00854FE0">
          <w:rPr>
            <w:noProof/>
            <w:webHidden/>
          </w:rPr>
        </w:r>
        <w:r w:rsidR="00854FE0">
          <w:rPr>
            <w:noProof/>
            <w:webHidden/>
          </w:rPr>
          <w:fldChar w:fldCharType="separate"/>
        </w:r>
        <w:r w:rsidR="00854FE0">
          <w:rPr>
            <w:noProof/>
            <w:webHidden/>
          </w:rPr>
          <w:t>88</w:t>
        </w:r>
        <w:r w:rsidR="00854FE0">
          <w:rPr>
            <w:noProof/>
            <w:webHidden/>
          </w:rPr>
          <w:fldChar w:fldCharType="end"/>
        </w:r>
      </w:hyperlink>
    </w:p>
    <w:p w14:paraId="7A4E4213"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138" w:history="1">
        <w:r w:rsidR="00854FE0" w:rsidRPr="003547E6">
          <w:rPr>
            <w:rStyle w:val="Hyperlink"/>
            <w:noProof/>
          </w:rPr>
          <w:t>11</w:t>
        </w:r>
        <w:r w:rsidR="00854FE0">
          <w:rPr>
            <w:rFonts w:asciiTheme="minorHAnsi" w:eastAsiaTheme="minorEastAsia" w:hAnsiTheme="minorHAnsi" w:cstheme="minorBidi"/>
            <w:noProof/>
            <w:sz w:val="22"/>
            <w:szCs w:val="22"/>
          </w:rPr>
          <w:tab/>
        </w:r>
        <w:r w:rsidR="00854FE0" w:rsidRPr="003547E6">
          <w:rPr>
            <w:rStyle w:val="Hyperlink"/>
            <w:noProof/>
          </w:rPr>
          <w:t>Representation of SIMF concepts</w:t>
        </w:r>
        <w:r w:rsidR="00854FE0">
          <w:rPr>
            <w:noProof/>
            <w:webHidden/>
          </w:rPr>
          <w:tab/>
        </w:r>
        <w:r w:rsidR="00854FE0">
          <w:rPr>
            <w:noProof/>
            <w:webHidden/>
          </w:rPr>
          <w:fldChar w:fldCharType="begin"/>
        </w:r>
        <w:r w:rsidR="00854FE0">
          <w:rPr>
            <w:noProof/>
            <w:webHidden/>
          </w:rPr>
          <w:instrText xml:space="preserve"> PAGEREF _Toc419627138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2749DCD9" w14:textId="77777777" w:rsidR="00854FE0" w:rsidRDefault="00CC5F25">
      <w:pPr>
        <w:pStyle w:val="TOC2"/>
        <w:rPr>
          <w:rFonts w:asciiTheme="minorHAnsi" w:eastAsiaTheme="minorEastAsia" w:hAnsiTheme="minorHAnsi" w:cstheme="minorBidi"/>
          <w:noProof/>
          <w:sz w:val="22"/>
          <w:szCs w:val="22"/>
        </w:rPr>
      </w:pPr>
      <w:hyperlink w:anchor="_Toc419627139" w:history="1">
        <w:r w:rsidR="00854FE0" w:rsidRPr="003547E6">
          <w:rPr>
            <w:rStyle w:val="Hyperlink"/>
            <w:noProof/>
          </w:rPr>
          <w:t>11.1</w:t>
        </w:r>
        <w:r w:rsidR="00854FE0">
          <w:rPr>
            <w:rFonts w:asciiTheme="minorHAnsi" w:eastAsiaTheme="minorEastAsia" w:hAnsiTheme="minorHAnsi" w:cstheme="minorBidi"/>
            <w:noProof/>
            <w:sz w:val="22"/>
            <w:szCs w:val="22"/>
          </w:rPr>
          <w:tab/>
        </w:r>
        <w:r w:rsidR="00854FE0" w:rsidRPr="003547E6">
          <w:rPr>
            <w:rStyle w:val="Hyperlink"/>
            <w:noProof/>
          </w:rPr>
          <w:t>Foundational Assumptions</w:t>
        </w:r>
        <w:r w:rsidR="00854FE0">
          <w:rPr>
            <w:noProof/>
            <w:webHidden/>
          </w:rPr>
          <w:tab/>
        </w:r>
        <w:r w:rsidR="00854FE0">
          <w:rPr>
            <w:noProof/>
            <w:webHidden/>
          </w:rPr>
          <w:fldChar w:fldCharType="begin"/>
        </w:r>
        <w:r w:rsidR="00854FE0">
          <w:rPr>
            <w:noProof/>
            <w:webHidden/>
          </w:rPr>
          <w:instrText xml:space="preserve"> PAGEREF _Toc419627139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57AA33BE" w14:textId="77777777" w:rsidR="00854FE0" w:rsidRDefault="00CC5F25">
      <w:pPr>
        <w:pStyle w:val="TOC3"/>
        <w:rPr>
          <w:rFonts w:asciiTheme="minorHAnsi" w:eastAsiaTheme="minorEastAsia" w:hAnsiTheme="minorHAnsi" w:cstheme="minorBidi"/>
          <w:noProof/>
          <w:sz w:val="22"/>
          <w:szCs w:val="22"/>
        </w:rPr>
      </w:pPr>
      <w:hyperlink w:anchor="_Toc419627140" w:history="1">
        <w:r w:rsidR="00854FE0" w:rsidRPr="003547E6">
          <w:rPr>
            <w:rStyle w:val="Hyperlink"/>
            <w:noProof/>
          </w:rPr>
          <w:t>11.1.1</w:t>
        </w:r>
        <w:r w:rsidR="00854FE0">
          <w:rPr>
            <w:rFonts w:asciiTheme="minorHAnsi" w:eastAsiaTheme="minorEastAsia" w:hAnsiTheme="minorHAnsi" w:cstheme="minorBidi"/>
            <w:noProof/>
            <w:sz w:val="22"/>
            <w:szCs w:val="22"/>
          </w:rPr>
          <w:tab/>
        </w:r>
        <w:r w:rsidR="00854FE0" w:rsidRPr="003547E6">
          <w:rPr>
            <w:rStyle w:val="Hyperlink"/>
            <w:noProof/>
          </w:rPr>
          <w:t>Multiple representations of overlapping concepts</w:t>
        </w:r>
        <w:r w:rsidR="00854FE0">
          <w:rPr>
            <w:noProof/>
            <w:webHidden/>
          </w:rPr>
          <w:tab/>
        </w:r>
        <w:r w:rsidR="00854FE0">
          <w:rPr>
            <w:noProof/>
            <w:webHidden/>
          </w:rPr>
          <w:fldChar w:fldCharType="begin"/>
        </w:r>
        <w:r w:rsidR="00854FE0">
          <w:rPr>
            <w:noProof/>
            <w:webHidden/>
          </w:rPr>
          <w:instrText xml:space="preserve"> PAGEREF _Toc419627140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378FE1BB" w14:textId="77777777" w:rsidR="00854FE0" w:rsidRDefault="00CC5F25">
      <w:pPr>
        <w:pStyle w:val="TOC3"/>
        <w:rPr>
          <w:rFonts w:asciiTheme="minorHAnsi" w:eastAsiaTheme="minorEastAsia" w:hAnsiTheme="minorHAnsi" w:cstheme="minorBidi"/>
          <w:noProof/>
          <w:sz w:val="22"/>
          <w:szCs w:val="22"/>
        </w:rPr>
      </w:pPr>
      <w:hyperlink w:anchor="_Toc419627141" w:history="1">
        <w:r w:rsidR="00854FE0" w:rsidRPr="003547E6">
          <w:rPr>
            <w:rStyle w:val="Hyperlink"/>
            <w:noProof/>
          </w:rPr>
          <w:t>11.1.2</w:t>
        </w:r>
        <w:r w:rsidR="00854FE0">
          <w:rPr>
            <w:rFonts w:asciiTheme="minorHAnsi" w:eastAsiaTheme="minorEastAsia" w:hAnsiTheme="minorHAnsi" w:cstheme="minorBidi"/>
            <w:noProof/>
            <w:sz w:val="22"/>
            <w:szCs w:val="22"/>
          </w:rPr>
          <w:tab/>
        </w:r>
        <w:r w:rsidR="00854FE0" w:rsidRPr="003547E6">
          <w:rPr>
            <w:rStyle w:val="Hyperlink"/>
            <w:noProof/>
          </w:rPr>
          <w:t>Models include data</w:t>
        </w:r>
        <w:r w:rsidR="00854FE0">
          <w:rPr>
            <w:noProof/>
            <w:webHidden/>
          </w:rPr>
          <w:tab/>
        </w:r>
        <w:r w:rsidR="00854FE0">
          <w:rPr>
            <w:noProof/>
            <w:webHidden/>
          </w:rPr>
          <w:fldChar w:fldCharType="begin"/>
        </w:r>
        <w:r w:rsidR="00854FE0">
          <w:rPr>
            <w:noProof/>
            <w:webHidden/>
          </w:rPr>
          <w:instrText xml:space="preserve"> PAGEREF _Toc419627141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25D39761" w14:textId="77777777" w:rsidR="00854FE0" w:rsidRDefault="00CC5F25">
      <w:pPr>
        <w:pStyle w:val="TOC3"/>
        <w:rPr>
          <w:rFonts w:asciiTheme="minorHAnsi" w:eastAsiaTheme="minorEastAsia" w:hAnsiTheme="minorHAnsi" w:cstheme="minorBidi"/>
          <w:noProof/>
          <w:sz w:val="22"/>
          <w:szCs w:val="22"/>
        </w:rPr>
      </w:pPr>
      <w:hyperlink w:anchor="_Toc419627142" w:history="1">
        <w:r w:rsidR="00854FE0" w:rsidRPr="003547E6">
          <w:rPr>
            <w:rStyle w:val="Hyperlink"/>
            <w:noProof/>
          </w:rPr>
          <w:t>11.1.3</w:t>
        </w:r>
        <w:r w:rsidR="00854FE0">
          <w:rPr>
            <w:rFonts w:asciiTheme="minorHAnsi" w:eastAsiaTheme="minorEastAsia" w:hAnsiTheme="minorHAnsi" w:cstheme="minorBidi"/>
            <w:noProof/>
            <w:sz w:val="22"/>
            <w:szCs w:val="22"/>
          </w:rPr>
          <w:tab/>
        </w:r>
        <w:r w:rsidR="00854FE0" w:rsidRPr="003547E6">
          <w:rPr>
            <w:rStyle w:val="Hyperlink"/>
            <w:noProof/>
          </w:rPr>
          <w:t>Conceptual Models</w:t>
        </w:r>
        <w:r w:rsidR="00854FE0">
          <w:rPr>
            <w:noProof/>
            <w:webHidden/>
          </w:rPr>
          <w:tab/>
        </w:r>
        <w:r w:rsidR="00854FE0">
          <w:rPr>
            <w:noProof/>
            <w:webHidden/>
          </w:rPr>
          <w:fldChar w:fldCharType="begin"/>
        </w:r>
        <w:r w:rsidR="00854FE0">
          <w:rPr>
            <w:noProof/>
            <w:webHidden/>
          </w:rPr>
          <w:instrText xml:space="preserve"> PAGEREF _Toc419627142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416332EA" w14:textId="77777777" w:rsidR="00854FE0" w:rsidRDefault="00CC5F25">
      <w:pPr>
        <w:pStyle w:val="TOC3"/>
        <w:rPr>
          <w:rFonts w:asciiTheme="minorHAnsi" w:eastAsiaTheme="minorEastAsia" w:hAnsiTheme="minorHAnsi" w:cstheme="minorBidi"/>
          <w:noProof/>
          <w:sz w:val="22"/>
          <w:szCs w:val="22"/>
        </w:rPr>
      </w:pPr>
      <w:hyperlink w:anchor="_Toc419627143" w:history="1">
        <w:r w:rsidR="00854FE0" w:rsidRPr="003547E6">
          <w:rPr>
            <w:rStyle w:val="Hyperlink"/>
            <w:noProof/>
          </w:rPr>
          <w:t>11.1.4</w:t>
        </w:r>
        <w:r w:rsidR="00854FE0">
          <w:rPr>
            <w:rFonts w:asciiTheme="minorHAnsi" w:eastAsiaTheme="minorEastAsia" w:hAnsiTheme="minorHAnsi" w:cstheme="minorBidi"/>
            <w:noProof/>
            <w:sz w:val="22"/>
            <w:szCs w:val="22"/>
          </w:rPr>
          <w:tab/>
        </w:r>
        <w:r w:rsidR="00854FE0" w:rsidRPr="003547E6">
          <w:rPr>
            <w:rStyle w:val="Hyperlink"/>
            <w:noProof/>
          </w:rPr>
          <w:t>Identity and identifiers</w:t>
        </w:r>
        <w:r w:rsidR="00854FE0">
          <w:rPr>
            <w:noProof/>
            <w:webHidden/>
          </w:rPr>
          <w:tab/>
        </w:r>
        <w:r w:rsidR="00854FE0">
          <w:rPr>
            <w:noProof/>
            <w:webHidden/>
          </w:rPr>
          <w:fldChar w:fldCharType="begin"/>
        </w:r>
        <w:r w:rsidR="00854FE0">
          <w:rPr>
            <w:noProof/>
            <w:webHidden/>
          </w:rPr>
          <w:instrText xml:space="preserve"> PAGEREF _Toc419627143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15A50A36" w14:textId="77777777" w:rsidR="00854FE0" w:rsidRDefault="00CC5F25">
      <w:pPr>
        <w:pStyle w:val="TOC3"/>
        <w:rPr>
          <w:rFonts w:asciiTheme="minorHAnsi" w:eastAsiaTheme="minorEastAsia" w:hAnsiTheme="minorHAnsi" w:cstheme="minorBidi"/>
          <w:noProof/>
          <w:sz w:val="22"/>
          <w:szCs w:val="22"/>
        </w:rPr>
      </w:pPr>
      <w:hyperlink w:anchor="_Toc419627144" w:history="1">
        <w:r w:rsidR="00854FE0" w:rsidRPr="003547E6">
          <w:rPr>
            <w:rStyle w:val="Hyperlink"/>
            <w:noProof/>
          </w:rPr>
          <w:t>11.1.5</w:t>
        </w:r>
        <w:r w:rsidR="00854FE0">
          <w:rPr>
            <w:rFonts w:asciiTheme="minorHAnsi" w:eastAsiaTheme="minorEastAsia" w:hAnsiTheme="minorHAnsi" w:cstheme="minorBidi"/>
            <w:noProof/>
            <w:sz w:val="22"/>
            <w:szCs w:val="22"/>
          </w:rPr>
          <w:tab/>
        </w:r>
        <w:r w:rsidR="00854FE0" w:rsidRPr="003547E6">
          <w:rPr>
            <w:rStyle w:val="Hyperlink"/>
            <w:noProof/>
          </w:rPr>
          <w:t>Facts</w:t>
        </w:r>
        <w:r w:rsidR="00854FE0">
          <w:rPr>
            <w:noProof/>
            <w:webHidden/>
          </w:rPr>
          <w:tab/>
        </w:r>
        <w:r w:rsidR="00854FE0">
          <w:rPr>
            <w:noProof/>
            <w:webHidden/>
          </w:rPr>
          <w:fldChar w:fldCharType="begin"/>
        </w:r>
        <w:r w:rsidR="00854FE0">
          <w:rPr>
            <w:noProof/>
            <w:webHidden/>
          </w:rPr>
          <w:instrText xml:space="preserve"> PAGEREF _Toc419627144 \h </w:instrText>
        </w:r>
        <w:r w:rsidR="00854FE0">
          <w:rPr>
            <w:noProof/>
            <w:webHidden/>
          </w:rPr>
        </w:r>
        <w:r w:rsidR="00854FE0">
          <w:rPr>
            <w:noProof/>
            <w:webHidden/>
          </w:rPr>
          <w:fldChar w:fldCharType="separate"/>
        </w:r>
        <w:r w:rsidR="00854FE0">
          <w:rPr>
            <w:noProof/>
            <w:webHidden/>
          </w:rPr>
          <w:t>89</w:t>
        </w:r>
        <w:r w:rsidR="00854FE0">
          <w:rPr>
            <w:noProof/>
            <w:webHidden/>
          </w:rPr>
          <w:fldChar w:fldCharType="end"/>
        </w:r>
      </w:hyperlink>
    </w:p>
    <w:p w14:paraId="77856CDD" w14:textId="77777777" w:rsidR="00854FE0" w:rsidRDefault="00CC5F25">
      <w:pPr>
        <w:pStyle w:val="TOC3"/>
        <w:rPr>
          <w:rFonts w:asciiTheme="minorHAnsi" w:eastAsiaTheme="minorEastAsia" w:hAnsiTheme="minorHAnsi" w:cstheme="minorBidi"/>
          <w:noProof/>
          <w:sz w:val="22"/>
          <w:szCs w:val="22"/>
        </w:rPr>
      </w:pPr>
      <w:hyperlink w:anchor="_Toc419627145" w:history="1">
        <w:r w:rsidR="00854FE0" w:rsidRPr="003547E6">
          <w:rPr>
            <w:rStyle w:val="Hyperlink"/>
            <w:noProof/>
          </w:rPr>
          <w:t>11.1.6</w:t>
        </w:r>
        <w:r w:rsidR="00854FE0">
          <w:rPr>
            <w:rFonts w:asciiTheme="minorHAnsi" w:eastAsiaTheme="minorEastAsia" w:hAnsiTheme="minorHAnsi" w:cstheme="minorBidi"/>
            <w:noProof/>
            <w:sz w:val="22"/>
            <w:szCs w:val="22"/>
          </w:rPr>
          <w:tab/>
        </w:r>
        <w:r w:rsidR="00854FE0" w:rsidRPr="003547E6">
          <w:rPr>
            <w:rStyle w:val="Hyperlink"/>
            <w:noProof/>
          </w:rPr>
          <w:t>REPRESENTATIONs of a CONCEPT</w:t>
        </w:r>
        <w:r w:rsidR="00854FE0">
          <w:rPr>
            <w:noProof/>
            <w:webHidden/>
          </w:rPr>
          <w:tab/>
        </w:r>
        <w:r w:rsidR="00854FE0">
          <w:rPr>
            <w:noProof/>
            <w:webHidden/>
          </w:rPr>
          <w:fldChar w:fldCharType="begin"/>
        </w:r>
        <w:r w:rsidR="00854FE0">
          <w:rPr>
            <w:noProof/>
            <w:webHidden/>
          </w:rPr>
          <w:instrText xml:space="preserve"> PAGEREF _Toc419627145 \h </w:instrText>
        </w:r>
        <w:r w:rsidR="00854FE0">
          <w:rPr>
            <w:noProof/>
            <w:webHidden/>
          </w:rPr>
        </w:r>
        <w:r w:rsidR="00854FE0">
          <w:rPr>
            <w:noProof/>
            <w:webHidden/>
          </w:rPr>
          <w:fldChar w:fldCharType="separate"/>
        </w:r>
        <w:r w:rsidR="00854FE0">
          <w:rPr>
            <w:noProof/>
            <w:webHidden/>
          </w:rPr>
          <w:t>90</w:t>
        </w:r>
        <w:r w:rsidR="00854FE0">
          <w:rPr>
            <w:noProof/>
            <w:webHidden/>
          </w:rPr>
          <w:fldChar w:fldCharType="end"/>
        </w:r>
      </w:hyperlink>
    </w:p>
    <w:p w14:paraId="54AE63C7" w14:textId="77777777" w:rsidR="00854FE0" w:rsidRDefault="00CC5F25">
      <w:pPr>
        <w:pStyle w:val="TOC3"/>
        <w:rPr>
          <w:rFonts w:asciiTheme="minorHAnsi" w:eastAsiaTheme="minorEastAsia" w:hAnsiTheme="minorHAnsi" w:cstheme="minorBidi"/>
          <w:noProof/>
          <w:sz w:val="22"/>
          <w:szCs w:val="22"/>
        </w:rPr>
      </w:pPr>
      <w:hyperlink w:anchor="_Toc419627146" w:history="1">
        <w:r w:rsidR="00854FE0" w:rsidRPr="003547E6">
          <w:rPr>
            <w:rStyle w:val="Hyperlink"/>
            <w:noProof/>
          </w:rPr>
          <w:t>11.1.7</w:t>
        </w:r>
        <w:r w:rsidR="00854FE0">
          <w:rPr>
            <w:rFonts w:asciiTheme="minorHAnsi" w:eastAsiaTheme="minorEastAsia" w:hAnsiTheme="minorHAnsi" w:cstheme="minorBidi"/>
            <w:noProof/>
            <w:sz w:val="22"/>
            <w:szCs w:val="22"/>
          </w:rPr>
          <w:tab/>
        </w:r>
        <w:r w:rsidR="00854FE0" w:rsidRPr="003547E6">
          <w:rPr>
            <w:rStyle w:val="Hyperlink"/>
            <w:noProof/>
          </w:rPr>
          <w:t>REPRESENTATION identifiers</w:t>
        </w:r>
        <w:r w:rsidR="00854FE0">
          <w:rPr>
            <w:noProof/>
            <w:webHidden/>
          </w:rPr>
          <w:tab/>
        </w:r>
        <w:r w:rsidR="00854FE0">
          <w:rPr>
            <w:noProof/>
            <w:webHidden/>
          </w:rPr>
          <w:fldChar w:fldCharType="begin"/>
        </w:r>
        <w:r w:rsidR="00854FE0">
          <w:rPr>
            <w:noProof/>
            <w:webHidden/>
          </w:rPr>
          <w:instrText xml:space="preserve"> PAGEREF _Toc419627146 \h </w:instrText>
        </w:r>
        <w:r w:rsidR="00854FE0">
          <w:rPr>
            <w:noProof/>
            <w:webHidden/>
          </w:rPr>
        </w:r>
        <w:r w:rsidR="00854FE0">
          <w:rPr>
            <w:noProof/>
            <w:webHidden/>
          </w:rPr>
          <w:fldChar w:fldCharType="separate"/>
        </w:r>
        <w:r w:rsidR="00854FE0">
          <w:rPr>
            <w:noProof/>
            <w:webHidden/>
          </w:rPr>
          <w:t>90</w:t>
        </w:r>
        <w:r w:rsidR="00854FE0">
          <w:rPr>
            <w:noProof/>
            <w:webHidden/>
          </w:rPr>
          <w:fldChar w:fldCharType="end"/>
        </w:r>
      </w:hyperlink>
    </w:p>
    <w:p w14:paraId="4136AF1F" w14:textId="77777777" w:rsidR="00854FE0" w:rsidRDefault="00CC5F25">
      <w:pPr>
        <w:pStyle w:val="TOC3"/>
        <w:rPr>
          <w:rFonts w:asciiTheme="minorHAnsi" w:eastAsiaTheme="minorEastAsia" w:hAnsiTheme="minorHAnsi" w:cstheme="minorBidi"/>
          <w:noProof/>
          <w:sz w:val="22"/>
          <w:szCs w:val="22"/>
        </w:rPr>
      </w:pPr>
      <w:hyperlink w:anchor="_Toc419627147" w:history="1">
        <w:r w:rsidR="00854FE0" w:rsidRPr="003547E6">
          <w:rPr>
            <w:rStyle w:val="Hyperlink"/>
            <w:noProof/>
          </w:rPr>
          <w:t>11.1.8</w:t>
        </w:r>
        <w:r w:rsidR="00854FE0">
          <w:rPr>
            <w:rFonts w:asciiTheme="minorHAnsi" w:eastAsiaTheme="minorEastAsia" w:hAnsiTheme="minorHAnsi" w:cstheme="minorBidi"/>
            <w:noProof/>
            <w:sz w:val="22"/>
            <w:szCs w:val="22"/>
          </w:rPr>
          <w:tab/>
        </w:r>
        <w:r w:rsidR="00854FE0" w:rsidRPr="003547E6">
          <w:rPr>
            <w:rStyle w:val="Hyperlink"/>
            <w:noProof/>
          </w:rPr>
          <w:t>CONCEPT representation identifiers</w:t>
        </w:r>
        <w:r w:rsidR="00854FE0">
          <w:rPr>
            <w:noProof/>
            <w:webHidden/>
          </w:rPr>
          <w:tab/>
        </w:r>
        <w:r w:rsidR="00854FE0">
          <w:rPr>
            <w:noProof/>
            <w:webHidden/>
          </w:rPr>
          <w:fldChar w:fldCharType="begin"/>
        </w:r>
        <w:r w:rsidR="00854FE0">
          <w:rPr>
            <w:noProof/>
            <w:webHidden/>
          </w:rPr>
          <w:instrText xml:space="preserve"> PAGEREF _Toc419627147 \h </w:instrText>
        </w:r>
        <w:r w:rsidR="00854FE0">
          <w:rPr>
            <w:noProof/>
            <w:webHidden/>
          </w:rPr>
        </w:r>
        <w:r w:rsidR="00854FE0">
          <w:rPr>
            <w:noProof/>
            <w:webHidden/>
          </w:rPr>
          <w:fldChar w:fldCharType="separate"/>
        </w:r>
        <w:r w:rsidR="00854FE0">
          <w:rPr>
            <w:noProof/>
            <w:webHidden/>
          </w:rPr>
          <w:t>91</w:t>
        </w:r>
        <w:r w:rsidR="00854FE0">
          <w:rPr>
            <w:noProof/>
            <w:webHidden/>
          </w:rPr>
          <w:fldChar w:fldCharType="end"/>
        </w:r>
      </w:hyperlink>
    </w:p>
    <w:p w14:paraId="69E90C54" w14:textId="77777777" w:rsidR="00854FE0" w:rsidRDefault="00CC5F25">
      <w:pPr>
        <w:pStyle w:val="TOC3"/>
        <w:rPr>
          <w:rFonts w:asciiTheme="minorHAnsi" w:eastAsiaTheme="minorEastAsia" w:hAnsiTheme="minorHAnsi" w:cstheme="minorBidi"/>
          <w:noProof/>
          <w:sz w:val="22"/>
          <w:szCs w:val="22"/>
        </w:rPr>
      </w:pPr>
      <w:hyperlink w:anchor="_Toc419627148" w:history="1">
        <w:r w:rsidR="00854FE0" w:rsidRPr="003547E6">
          <w:rPr>
            <w:rStyle w:val="Hyperlink"/>
            <w:noProof/>
          </w:rPr>
          <w:t>11.1.9</w:t>
        </w:r>
        <w:r w:rsidR="00854FE0">
          <w:rPr>
            <w:rFonts w:asciiTheme="minorHAnsi" w:eastAsiaTheme="minorEastAsia" w:hAnsiTheme="minorHAnsi" w:cstheme="minorBidi"/>
            <w:noProof/>
            <w:sz w:val="22"/>
            <w:szCs w:val="22"/>
          </w:rPr>
          <w:tab/>
        </w:r>
        <w:r w:rsidR="00854FE0" w:rsidRPr="003547E6">
          <w:rPr>
            <w:rStyle w:val="Hyperlink"/>
            <w:noProof/>
          </w:rPr>
          <w:t>Sources</w:t>
        </w:r>
        <w:r w:rsidR="00854FE0">
          <w:rPr>
            <w:noProof/>
            <w:webHidden/>
          </w:rPr>
          <w:tab/>
        </w:r>
        <w:r w:rsidR="00854FE0">
          <w:rPr>
            <w:noProof/>
            <w:webHidden/>
          </w:rPr>
          <w:fldChar w:fldCharType="begin"/>
        </w:r>
        <w:r w:rsidR="00854FE0">
          <w:rPr>
            <w:noProof/>
            <w:webHidden/>
          </w:rPr>
          <w:instrText xml:space="preserve"> PAGEREF _Toc419627148 \h </w:instrText>
        </w:r>
        <w:r w:rsidR="00854FE0">
          <w:rPr>
            <w:noProof/>
            <w:webHidden/>
          </w:rPr>
        </w:r>
        <w:r w:rsidR="00854FE0">
          <w:rPr>
            <w:noProof/>
            <w:webHidden/>
          </w:rPr>
          <w:fldChar w:fldCharType="separate"/>
        </w:r>
        <w:r w:rsidR="00854FE0">
          <w:rPr>
            <w:noProof/>
            <w:webHidden/>
          </w:rPr>
          <w:t>91</w:t>
        </w:r>
        <w:r w:rsidR="00854FE0">
          <w:rPr>
            <w:noProof/>
            <w:webHidden/>
          </w:rPr>
          <w:fldChar w:fldCharType="end"/>
        </w:r>
      </w:hyperlink>
    </w:p>
    <w:p w14:paraId="2C8AEB14" w14:textId="77777777" w:rsidR="00854FE0" w:rsidRDefault="00CC5F25">
      <w:pPr>
        <w:pStyle w:val="TOC3"/>
        <w:rPr>
          <w:rFonts w:asciiTheme="minorHAnsi" w:eastAsiaTheme="minorEastAsia" w:hAnsiTheme="minorHAnsi" w:cstheme="minorBidi"/>
          <w:noProof/>
          <w:sz w:val="22"/>
          <w:szCs w:val="22"/>
        </w:rPr>
      </w:pPr>
      <w:hyperlink w:anchor="_Toc419627149" w:history="1">
        <w:r w:rsidR="00854FE0" w:rsidRPr="003547E6">
          <w:rPr>
            <w:rStyle w:val="Hyperlink"/>
            <w:noProof/>
          </w:rPr>
          <w:t>11.1.10</w:t>
        </w:r>
        <w:r w:rsidR="00854FE0">
          <w:rPr>
            <w:rFonts w:asciiTheme="minorHAnsi" w:eastAsiaTheme="minorEastAsia" w:hAnsiTheme="minorHAnsi" w:cstheme="minorBidi"/>
            <w:noProof/>
            <w:sz w:val="22"/>
            <w:szCs w:val="22"/>
          </w:rPr>
          <w:tab/>
        </w:r>
        <w:r w:rsidR="00854FE0" w:rsidRPr="003547E6">
          <w:rPr>
            <w:rStyle w:val="Hyperlink"/>
            <w:noProof/>
          </w:rPr>
          <w:t>Ownership</w:t>
        </w:r>
        <w:r w:rsidR="00854FE0">
          <w:rPr>
            <w:noProof/>
            <w:webHidden/>
          </w:rPr>
          <w:tab/>
        </w:r>
        <w:r w:rsidR="00854FE0">
          <w:rPr>
            <w:noProof/>
            <w:webHidden/>
          </w:rPr>
          <w:fldChar w:fldCharType="begin"/>
        </w:r>
        <w:r w:rsidR="00854FE0">
          <w:rPr>
            <w:noProof/>
            <w:webHidden/>
          </w:rPr>
          <w:instrText xml:space="preserve"> PAGEREF _Toc419627149 \h </w:instrText>
        </w:r>
        <w:r w:rsidR="00854FE0">
          <w:rPr>
            <w:noProof/>
            <w:webHidden/>
          </w:rPr>
        </w:r>
        <w:r w:rsidR="00854FE0">
          <w:rPr>
            <w:noProof/>
            <w:webHidden/>
          </w:rPr>
          <w:fldChar w:fldCharType="separate"/>
        </w:r>
        <w:r w:rsidR="00854FE0">
          <w:rPr>
            <w:noProof/>
            <w:webHidden/>
          </w:rPr>
          <w:t>91</w:t>
        </w:r>
        <w:r w:rsidR="00854FE0">
          <w:rPr>
            <w:noProof/>
            <w:webHidden/>
          </w:rPr>
          <w:fldChar w:fldCharType="end"/>
        </w:r>
      </w:hyperlink>
    </w:p>
    <w:p w14:paraId="68691BB4" w14:textId="77777777" w:rsidR="00854FE0" w:rsidRDefault="00CC5F25">
      <w:pPr>
        <w:pStyle w:val="TOC3"/>
        <w:rPr>
          <w:rFonts w:asciiTheme="minorHAnsi" w:eastAsiaTheme="minorEastAsia" w:hAnsiTheme="minorHAnsi" w:cstheme="minorBidi"/>
          <w:noProof/>
          <w:sz w:val="22"/>
          <w:szCs w:val="22"/>
        </w:rPr>
      </w:pPr>
      <w:hyperlink w:anchor="_Toc419627150" w:history="1">
        <w:r w:rsidR="00854FE0" w:rsidRPr="003547E6">
          <w:rPr>
            <w:rStyle w:val="Hyperlink"/>
            <w:noProof/>
          </w:rPr>
          <w:t>11.1.11</w:t>
        </w:r>
        <w:r w:rsidR="00854FE0">
          <w:rPr>
            <w:rFonts w:asciiTheme="minorHAnsi" w:eastAsiaTheme="minorEastAsia" w:hAnsiTheme="minorHAnsi" w:cstheme="minorBidi"/>
            <w:noProof/>
            <w:sz w:val="22"/>
            <w:szCs w:val="22"/>
          </w:rPr>
          <w:tab/>
        </w:r>
        <w:r w:rsidR="00854FE0" w:rsidRPr="003547E6">
          <w:rPr>
            <w:rStyle w:val="Hyperlink"/>
            <w:noProof/>
          </w:rPr>
          <w:t>Lifetime and context of facts</w:t>
        </w:r>
        <w:r w:rsidR="00854FE0">
          <w:rPr>
            <w:noProof/>
            <w:webHidden/>
          </w:rPr>
          <w:tab/>
        </w:r>
        <w:r w:rsidR="00854FE0">
          <w:rPr>
            <w:noProof/>
            <w:webHidden/>
          </w:rPr>
          <w:fldChar w:fldCharType="begin"/>
        </w:r>
        <w:r w:rsidR="00854FE0">
          <w:rPr>
            <w:noProof/>
            <w:webHidden/>
          </w:rPr>
          <w:instrText xml:space="preserve"> PAGEREF _Toc419627150 \h </w:instrText>
        </w:r>
        <w:r w:rsidR="00854FE0">
          <w:rPr>
            <w:noProof/>
            <w:webHidden/>
          </w:rPr>
        </w:r>
        <w:r w:rsidR="00854FE0">
          <w:rPr>
            <w:noProof/>
            <w:webHidden/>
          </w:rPr>
          <w:fldChar w:fldCharType="separate"/>
        </w:r>
        <w:r w:rsidR="00854FE0">
          <w:rPr>
            <w:noProof/>
            <w:webHidden/>
          </w:rPr>
          <w:t>91</w:t>
        </w:r>
        <w:r w:rsidR="00854FE0">
          <w:rPr>
            <w:noProof/>
            <w:webHidden/>
          </w:rPr>
          <w:fldChar w:fldCharType="end"/>
        </w:r>
      </w:hyperlink>
    </w:p>
    <w:p w14:paraId="2358C67F" w14:textId="77777777" w:rsidR="00854FE0" w:rsidRDefault="00CC5F25">
      <w:pPr>
        <w:pStyle w:val="TOC2"/>
        <w:rPr>
          <w:rFonts w:asciiTheme="minorHAnsi" w:eastAsiaTheme="minorEastAsia" w:hAnsiTheme="minorHAnsi" w:cstheme="minorBidi"/>
          <w:noProof/>
          <w:sz w:val="22"/>
          <w:szCs w:val="22"/>
        </w:rPr>
      </w:pPr>
      <w:hyperlink w:anchor="_Toc419627151" w:history="1">
        <w:r w:rsidR="00854FE0" w:rsidRPr="003547E6">
          <w:rPr>
            <w:rStyle w:val="Hyperlink"/>
            <w:noProof/>
          </w:rPr>
          <w:t>11.2</w:t>
        </w:r>
        <w:r w:rsidR="00854FE0">
          <w:rPr>
            <w:rFonts w:asciiTheme="minorHAnsi" w:eastAsiaTheme="minorEastAsia" w:hAnsiTheme="minorHAnsi" w:cstheme="minorBidi"/>
            <w:noProof/>
            <w:sz w:val="22"/>
            <w:szCs w:val="22"/>
          </w:rPr>
          <w:tab/>
        </w:r>
        <w:r w:rsidR="00854FE0" w:rsidRPr="003547E6">
          <w:rPr>
            <w:rStyle w:val="Hyperlink"/>
            <w:noProof/>
          </w:rPr>
          <w:t>MOF meta model</w:t>
        </w:r>
        <w:r w:rsidR="00854FE0">
          <w:rPr>
            <w:noProof/>
            <w:webHidden/>
          </w:rPr>
          <w:tab/>
        </w:r>
        <w:r w:rsidR="00854FE0">
          <w:rPr>
            <w:noProof/>
            <w:webHidden/>
          </w:rPr>
          <w:fldChar w:fldCharType="begin"/>
        </w:r>
        <w:r w:rsidR="00854FE0">
          <w:rPr>
            <w:noProof/>
            <w:webHidden/>
          </w:rPr>
          <w:instrText xml:space="preserve"> PAGEREF _Toc419627151 \h </w:instrText>
        </w:r>
        <w:r w:rsidR="00854FE0">
          <w:rPr>
            <w:noProof/>
            <w:webHidden/>
          </w:rPr>
        </w:r>
        <w:r w:rsidR="00854FE0">
          <w:rPr>
            <w:noProof/>
            <w:webHidden/>
          </w:rPr>
          <w:fldChar w:fldCharType="separate"/>
        </w:r>
        <w:r w:rsidR="00854FE0">
          <w:rPr>
            <w:noProof/>
            <w:webHidden/>
          </w:rPr>
          <w:t>93</w:t>
        </w:r>
        <w:r w:rsidR="00854FE0">
          <w:rPr>
            <w:noProof/>
            <w:webHidden/>
          </w:rPr>
          <w:fldChar w:fldCharType="end"/>
        </w:r>
      </w:hyperlink>
    </w:p>
    <w:p w14:paraId="1FC3C484"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152" w:history="1">
        <w:r w:rsidR="00854FE0" w:rsidRPr="003547E6">
          <w:rPr>
            <w:rStyle w:val="Hyperlink"/>
            <w:noProof/>
          </w:rPr>
          <w:t>12</w:t>
        </w:r>
        <w:r w:rsidR="00854FE0">
          <w:rPr>
            <w:rFonts w:asciiTheme="minorHAnsi" w:eastAsiaTheme="minorEastAsia" w:hAnsiTheme="minorHAnsi" w:cstheme="minorBidi"/>
            <w:noProof/>
            <w:sz w:val="22"/>
            <w:szCs w:val="22"/>
          </w:rPr>
          <w:tab/>
        </w:r>
        <w:r w:rsidR="00854FE0" w:rsidRPr="003547E6">
          <w:rPr>
            <w:rStyle w:val="Hyperlink"/>
            <w:noProof/>
          </w:rPr>
          <w:t>Graphical Notation</w:t>
        </w:r>
        <w:r w:rsidR="00854FE0">
          <w:rPr>
            <w:noProof/>
            <w:webHidden/>
          </w:rPr>
          <w:tab/>
        </w:r>
        <w:r w:rsidR="00854FE0">
          <w:rPr>
            <w:noProof/>
            <w:webHidden/>
          </w:rPr>
          <w:fldChar w:fldCharType="begin"/>
        </w:r>
        <w:r w:rsidR="00854FE0">
          <w:rPr>
            <w:noProof/>
            <w:webHidden/>
          </w:rPr>
          <w:instrText xml:space="preserve"> PAGEREF _Toc419627152 \h </w:instrText>
        </w:r>
        <w:r w:rsidR="00854FE0">
          <w:rPr>
            <w:noProof/>
            <w:webHidden/>
          </w:rPr>
        </w:r>
        <w:r w:rsidR="00854FE0">
          <w:rPr>
            <w:noProof/>
            <w:webHidden/>
          </w:rPr>
          <w:fldChar w:fldCharType="separate"/>
        </w:r>
        <w:r w:rsidR="00854FE0">
          <w:rPr>
            <w:noProof/>
            <w:webHidden/>
          </w:rPr>
          <w:t>93</w:t>
        </w:r>
        <w:r w:rsidR="00854FE0">
          <w:rPr>
            <w:noProof/>
            <w:webHidden/>
          </w:rPr>
          <w:fldChar w:fldCharType="end"/>
        </w:r>
      </w:hyperlink>
    </w:p>
    <w:p w14:paraId="3456AF48" w14:textId="77777777" w:rsidR="00854FE0" w:rsidRDefault="00CC5F25">
      <w:pPr>
        <w:pStyle w:val="TOC2"/>
        <w:rPr>
          <w:rFonts w:asciiTheme="minorHAnsi" w:eastAsiaTheme="minorEastAsia" w:hAnsiTheme="minorHAnsi" w:cstheme="minorBidi"/>
          <w:noProof/>
          <w:sz w:val="22"/>
          <w:szCs w:val="22"/>
        </w:rPr>
      </w:pPr>
      <w:hyperlink w:anchor="_Toc419627153" w:history="1">
        <w:r w:rsidR="00854FE0" w:rsidRPr="003547E6">
          <w:rPr>
            <w:rStyle w:val="Hyperlink"/>
            <w:noProof/>
          </w:rPr>
          <w:t>12.1</w:t>
        </w:r>
        <w:r w:rsidR="00854FE0">
          <w:rPr>
            <w:rFonts w:asciiTheme="minorHAnsi" w:eastAsiaTheme="minorEastAsia" w:hAnsiTheme="minorHAnsi" w:cstheme="minorBidi"/>
            <w:noProof/>
            <w:sz w:val="22"/>
            <w:szCs w:val="22"/>
          </w:rPr>
          <w:tab/>
        </w:r>
        <w:r w:rsidR="00854FE0" w:rsidRPr="003547E6">
          <w:rPr>
            <w:rStyle w:val="Hyperlink"/>
            <w:noProof/>
          </w:rPr>
          <w:t>Context</w:t>
        </w:r>
        <w:r w:rsidR="00854FE0">
          <w:rPr>
            <w:noProof/>
            <w:webHidden/>
          </w:rPr>
          <w:tab/>
        </w:r>
        <w:r w:rsidR="00854FE0">
          <w:rPr>
            <w:noProof/>
            <w:webHidden/>
          </w:rPr>
          <w:fldChar w:fldCharType="begin"/>
        </w:r>
        <w:r w:rsidR="00854FE0">
          <w:rPr>
            <w:noProof/>
            <w:webHidden/>
          </w:rPr>
          <w:instrText xml:space="preserve"> PAGEREF _Toc419627153 \h </w:instrText>
        </w:r>
        <w:r w:rsidR="00854FE0">
          <w:rPr>
            <w:noProof/>
            <w:webHidden/>
          </w:rPr>
        </w:r>
        <w:r w:rsidR="00854FE0">
          <w:rPr>
            <w:noProof/>
            <w:webHidden/>
          </w:rPr>
          <w:fldChar w:fldCharType="separate"/>
        </w:r>
        <w:r w:rsidR="00854FE0">
          <w:rPr>
            <w:noProof/>
            <w:webHidden/>
          </w:rPr>
          <w:t>93</w:t>
        </w:r>
        <w:r w:rsidR="00854FE0">
          <w:rPr>
            <w:noProof/>
            <w:webHidden/>
          </w:rPr>
          <w:fldChar w:fldCharType="end"/>
        </w:r>
      </w:hyperlink>
    </w:p>
    <w:p w14:paraId="7C8F20E3" w14:textId="77777777" w:rsidR="00854FE0" w:rsidRDefault="00CC5F25">
      <w:pPr>
        <w:pStyle w:val="TOC2"/>
        <w:rPr>
          <w:rFonts w:asciiTheme="minorHAnsi" w:eastAsiaTheme="minorEastAsia" w:hAnsiTheme="minorHAnsi" w:cstheme="minorBidi"/>
          <w:noProof/>
          <w:sz w:val="22"/>
          <w:szCs w:val="22"/>
        </w:rPr>
      </w:pPr>
      <w:hyperlink w:anchor="_Toc419627154" w:history="1">
        <w:r w:rsidR="00854FE0" w:rsidRPr="003547E6">
          <w:rPr>
            <w:rStyle w:val="Hyperlink"/>
            <w:noProof/>
          </w:rPr>
          <w:t>12.2</w:t>
        </w:r>
        <w:r w:rsidR="00854FE0">
          <w:rPr>
            <w:rFonts w:asciiTheme="minorHAnsi" w:eastAsiaTheme="minorEastAsia" w:hAnsiTheme="minorHAnsi" w:cstheme="minorBidi"/>
            <w:noProof/>
            <w:sz w:val="22"/>
            <w:szCs w:val="22"/>
          </w:rPr>
          <w:tab/>
        </w:r>
        <w:r w:rsidR="00854FE0" w:rsidRPr="003547E6">
          <w:rPr>
            <w:rStyle w:val="Hyperlink"/>
            <w:noProof/>
          </w:rPr>
          <w:t>Types</w:t>
        </w:r>
        <w:r w:rsidR="00854FE0">
          <w:rPr>
            <w:noProof/>
            <w:webHidden/>
          </w:rPr>
          <w:tab/>
        </w:r>
        <w:r w:rsidR="00854FE0">
          <w:rPr>
            <w:noProof/>
            <w:webHidden/>
          </w:rPr>
          <w:fldChar w:fldCharType="begin"/>
        </w:r>
        <w:r w:rsidR="00854FE0">
          <w:rPr>
            <w:noProof/>
            <w:webHidden/>
          </w:rPr>
          <w:instrText xml:space="preserve"> PAGEREF _Toc419627154 \h </w:instrText>
        </w:r>
        <w:r w:rsidR="00854FE0">
          <w:rPr>
            <w:noProof/>
            <w:webHidden/>
          </w:rPr>
        </w:r>
        <w:r w:rsidR="00854FE0">
          <w:rPr>
            <w:noProof/>
            <w:webHidden/>
          </w:rPr>
          <w:fldChar w:fldCharType="separate"/>
        </w:r>
        <w:r w:rsidR="00854FE0">
          <w:rPr>
            <w:noProof/>
            <w:webHidden/>
          </w:rPr>
          <w:t>94</w:t>
        </w:r>
        <w:r w:rsidR="00854FE0">
          <w:rPr>
            <w:noProof/>
            <w:webHidden/>
          </w:rPr>
          <w:fldChar w:fldCharType="end"/>
        </w:r>
      </w:hyperlink>
    </w:p>
    <w:p w14:paraId="19EDAC76" w14:textId="77777777" w:rsidR="00854FE0" w:rsidRDefault="00CC5F25">
      <w:pPr>
        <w:pStyle w:val="TOC2"/>
        <w:rPr>
          <w:rFonts w:asciiTheme="minorHAnsi" w:eastAsiaTheme="minorEastAsia" w:hAnsiTheme="minorHAnsi" w:cstheme="minorBidi"/>
          <w:noProof/>
          <w:sz w:val="22"/>
          <w:szCs w:val="22"/>
        </w:rPr>
      </w:pPr>
      <w:hyperlink w:anchor="_Toc419627155" w:history="1">
        <w:r w:rsidR="00854FE0" w:rsidRPr="003547E6">
          <w:rPr>
            <w:rStyle w:val="Hyperlink"/>
            <w:noProof/>
          </w:rPr>
          <w:t>12.3</w:t>
        </w:r>
        <w:r w:rsidR="00854FE0">
          <w:rPr>
            <w:rFonts w:asciiTheme="minorHAnsi" w:eastAsiaTheme="minorEastAsia" w:hAnsiTheme="minorHAnsi" w:cstheme="minorBidi"/>
            <w:noProof/>
            <w:sz w:val="22"/>
            <w:szCs w:val="22"/>
          </w:rPr>
          <w:tab/>
        </w:r>
        <w:r w:rsidR="00854FE0" w:rsidRPr="003547E6">
          <w:rPr>
            <w:rStyle w:val="Hyperlink"/>
            <w:noProof/>
          </w:rPr>
          <w:t>Relation Types</w:t>
        </w:r>
        <w:r w:rsidR="00854FE0">
          <w:rPr>
            <w:noProof/>
            <w:webHidden/>
          </w:rPr>
          <w:tab/>
        </w:r>
        <w:r w:rsidR="00854FE0">
          <w:rPr>
            <w:noProof/>
            <w:webHidden/>
          </w:rPr>
          <w:fldChar w:fldCharType="begin"/>
        </w:r>
        <w:r w:rsidR="00854FE0">
          <w:rPr>
            <w:noProof/>
            <w:webHidden/>
          </w:rPr>
          <w:instrText xml:space="preserve"> PAGEREF _Toc419627155 \h </w:instrText>
        </w:r>
        <w:r w:rsidR="00854FE0">
          <w:rPr>
            <w:noProof/>
            <w:webHidden/>
          </w:rPr>
        </w:r>
        <w:r w:rsidR="00854FE0">
          <w:rPr>
            <w:noProof/>
            <w:webHidden/>
          </w:rPr>
          <w:fldChar w:fldCharType="separate"/>
        </w:r>
        <w:r w:rsidR="00854FE0">
          <w:rPr>
            <w:noProof/>
            <w:webHidden/>
          </w:rPr>
          <w:t>95</w:t>
        </w:r>
        <w:r w:rsidR="00854FE0">
          <w:rPr>
            <w:noProof/>
            <w:webHidden/>
          </w:rPr>
          <w:fldChar w:fldCharType="end"/>
        </w:r>
      </w:hyperlink>
    </w:p>
    <w:p w14:paraId="4DFDF86B" w14:textId="77777777" w:rsidR="00854FE0" w:rsidRDefault="00CC5F25">
      <w:pPr>
        <w:pStyle w:val="TOC2"/>
        <w:rPr>
          <w:rFonts w:asciiTheme="minorHAnsi" w:eastAsiaTheme="minorEastAsia" w:hAnsiTheme="minorHAnsi" w:cstheme="minorBidi"/>
          <w:noProof/>
          <w:sz w:val="22"/>
          <w:szCs w:val="22"/>
        </w:rPr>
      </w:pPr>
      <w:hyperlink w:anchor="_Toc419627156" w:history="1">
        <w:r w:rsidR="00854FE0" w:rsidRPr="003547E6">
          <w:rPr>
            <w:rStyle w:val="Hyperlink"/>
            <w:noProof/>
          </w:rPr>
          <w:t>12.4</w:t>
        </w:r>
        <w:r w:rsidR="00854FE0">
          <w:rPr>
            <w:rFonts w:asciiTheme="minorHAnsi" w:eastAsiaTheme="minorEastAsia" w:hAnsiTheme="minorHAnsi" w:cstheme="minorBidi"/>
            <w:noProof/>
            <w:sz w:val="22"/>
            <w:szCs w:val="22"/>
          </w:rPr>
          <w:tab/>
        </w:r>
        <w:r w:rsidR="00854FE0" w:rsidRPr="003547E6">
          <w:rPr>
            <w:rStyle w:val="Hyperlink"/>
            <w:noProof/>
          </w:rPr>
          <w:t>Directed Relation Types</w:t>
        </w:r>
        <w:r w:rsidR="00854FE0">
          <w:rPr>
            <w:noProof/>
            <w:webHidden/>
          </w:rPr>
          <w:tab/>
        </w:r>
        <w:r w:rsidR="00854FE0">
          <w:rPr>
            <w:noProof/>
            <w:webHidden/>
          </w:rPr>
          <w:fldChar w:fldCharType="begin"/>
        </w:r>
        <w:r w:rsidR="00854FE0">
          <w:rPr>
            <w:noProof/>
            <w:webHidden/>
          </w:rPr>
          <w:instrText xml:space="preserve"> PAGEREF _Toc419627156 \h </w:instrText>
        </w:r>
        <w:r w:rsidR="00854FE0">
          <w:rPr>
            <w:noProof/>
            <w:webHidden/>
          </w:rPr>
        </w:r>
        <w:r w:rsidR="00854FE0">
          <w:rPr>
            <w:noProof/>
            <w:webHidden/>
          </w:rPr>
          <w:fldChar w:fldCharType="separate"/>
        </w:r>
        <w:r w:rsidR="00854FE0">
          <w:rPr>
            <w:noProof/>
            <w:webHidden/>
          </w:rPr>
          <w:t>95</w:t>
        </w:r>
        <w:r w:rsidR="00854FE0">
          <w:rPr>
            <w:noProof/>
            <w:webHidden/>
          </w:rPr>
          <w:fldChar w:fldCharType="end"/>
        </w:r>
      </w:hyperlink>
    </w:p>
    <w:p w14:paraId="232FFAA3" w14:textId="77777777" w:rsidR="00854FE0" w:rsidRDefault="00CC5F25">
      <w:pPr>
        <w:pStyle w:val="TOC2"/>
        <w:rPr>
          <w:rFonts w:asciiTheme="minorHAnsi" w:eastAsiaTheme="minorEastAsia" w:hAnsiTheme="minorHAnsi" w:cstheme="minorBidi"/>
          <w:noProof/>
          <w:sz w:val="22"/>
          <w:szCs w:val="22"/>
        </w:rPr>
      </w:pPr>
      <w:hyperlink w:anchor="_Toc419627157" w:history="1">
        <w:r w:rsidR="00854FE0" w:rsidRPr="003547E6">
          <w:rPr>
            <w:rStyle w:val="Hyperlink"/>
            <w:noProof/>
          </w:rPr>
          <w:t>12.5</w:t>
        </w:r>
        <w:r w:rsidR="00854FE0">
          <w:rPr>
            <w:rFonts w:asciiTheme="minorHAnsi" w:eastAsiaTheme="minorEastAsia" w:hAnsiTheme="minorHAnsi" w:cstheme="minorBidi"/>
            <w:noProof/>
            <w:sz w:val="22"/>
            <w:szCs w:val="22"/>
          </w:rPr>
          <w:tab/>
        </w:r>
        <w:r w:rsidR="00854FE0" w:rsidRPr="003547E6">
          <w:rPr>
            <w:rStyle w:val="Hyperlink"/>
            <w:noProof/>
          </w:rPr>
          <w:t>Instances</w:t>
        </w:r>
        <w:r w:rsidR="00854FE0">
          <w:rPr>
            <w:noProof/>
            <w:webHidden/>
          </w:rPr>
          <w:tab/>
        </w:r>
        <w:r w:rsidR="00854FE0">
          <w:rPr>
            <w:noProof/>
            <w:webHidden/>
          </w:rPr>
          <w:fldChar w:fldCharType="begin"/>
        </w:r>
        <w:r w:rsidR="00854FE0">
          <w:rPr>
            <w:noProof/>
            <w:webHidden/>
          </w:rPr>
          <w:instrText xml:space="preserve"> PAGEREF _Toc419627157 \h </w:instrText>
        </w:r>
        <w:r w:rsidR="00854FE0">
          <w:rPr>
            <w:noProof/>
            <w:webHidden/>
          </w:rPr>
        </w:r>
        <w:r w:rsidR="00854FE0">
          <w:rPr>
            <w:noProof/>
            <w:webHidden/>
          </w:rPr>
          <w:fldChar w:fldCharType="separate"/>
        </w:r>
        <w:r w:rsidR="00854FE0">
          <w:rPr>
            <w:noProof/>
            <w:webHidden/>
          </w:rPr>
          <w:t>96</w:t>
        </w:r>
        <w:r w:rsidR="00854FE0">
          <w:rPr>
            <w:noProof/>
            <w:webHidden/>
          </w:rPr>
          <w:fldChar w:fldCharType="end"/>
        </w:r>
      </w:hyperlink>
    </w:p>
    <w:p w14:paraId="02AF09EC" w14:textId="77777777" w:rsidR="00854FE0" w:rsidRDefault="00CC5F25">
      <w:pPr>
        <w:pStyle w:val="TOC2"/>
        <w:rPr>
          <w:rFonts w:asciiTheme="minorHAnsi" w:eastAsiaTheme="minorEastAsia" w:hAnsiTheme="minorHAnsi" w:cstheme="minorBidi"/>
          <w:noProof/>
          <w:sz w:val="22"/>
          <w:szCs w:val="22"/>
        </w:rPr>
      </w:pPr>
      <w:hyperlink w:anchor="_Toc419627158" w:history="1">
        <w:r w:rsidR="00854FE0" w:rsidRPr="003547E6">
          <w:rPr>
            <w:rStyle w:val="Hyperlink"/>
            <w:noProof/>
          </w:rPr>
          <w:t>12.6</w:t>
        </w:r>
        <w:r w:rsidR="00854FE0">
          <w:rPr>
            <w:rFonts w:asciiTheme="minorHAnsi" w:eastAsiaTheme="minorEastAsia" w:hAnsiTheme="minorHAnsi" w:cstheme="minorBidi"/>
            <w:noProof/>
            <w:sz w:val="22"/>
            <w:szCs w:val="22"/>
          </w:rPr>
          <w:tab/>
        </w:r>
        <w:r w:rsidR="00854FE0" w:rsidRPr="003547E6">
          <w:rPr>
            <w:rStyle w:val="Hyperlink"/>
            <w:noProof/>
          </w:rPr>
          <w:t>Quantifications</w:t>
        </w:r>
        <w:r w:rsidR="00854FE0">
          <w:rPr>
            <w:noProof/>
            <w:webHidden/>
          </w:rPr>
          <w:tab/>
        </w:r>
        <w:r w:rsidR="00854FE0">
          <w:rPr>
            <w:noProof/>
            <w:webHidden/>
          </w:rPr>
          <w:fldChar w:fldCharType="begin"/>
        </w:r>
        <w:r w:rsidR="00854FE0">
          <w:rPr>
            <w:noProof/>
            <w:webHidden/>
          </w:rPr>
          <w:instrText xml:space="preserve"> PAGEREF _Toc419627158 \h </w:instrText>
        </w:r>
        <w:r w:rsidR="00854FE0">
          <w:rPr>
            <w:noProof/>
            <w:webHidden/>
          </w:rPr>
        </w:r>
        <w:r w:rsidR="00854FE0">
          <w:rPr>
            <w:noProof/>
            <w:webHidden/>
          </w:rPr>
          <w:fldChar w:fldCharType="separate"/>
        </w:r>
        <w:r w:rsidR="00854FE0">
          <w:rPr>
            <w:noProof/>
            <w:webHidden/>
          </w:rPr>
          <w:t>97</w:t>
        </w:r>
        <w:r w:rsidR="00854FE0">
          <w:rPr>
            <w:noProof/>
            <w:webHidden/>
          </w:rPr>
          <w:fldChar w:fldCharType="end"/>
        </w:r>
      </w:hyperlink>
    </w:p>
    <w:p w14:paraId="101C59E3" w14:textId="77777777" w:rsidR="00854FE0" w:rsidRDefault="00CC5F25">
      <w:pPr>
        <w:pStyle w:val="TOC2"/>
        <w:rPr>
          <w:rFonts w:asciiTheme="minorHAnsi" w:eastAsiaTheme="minorEastAsia" w:hAnsiTheme="minorHAnsi" w:cstheme="minorBidi"/>
          <w:noProof/>
          <w:sz w:val="22"/>
          <w:szCs w:val="22"/>
        </w:rPr>
      </w:pPr>
      <w:hyperlink w:anchor="_Toc419627159" w:history="1">
        <w:r w:rsidR="00854FE0" w:rsidRPr="003547E6">
          <w:rPr>
            <w:rStyle w:val="Hyperlink"/>
            <w:noProof/>
          </w:rPr>
          <w:t>12.7</w:t>
        </w:r>
        <w:r w:rsidR="00854FE0">
          <w:rPr>
            <w:rFonts w:asciiTheme="minorHAnsi" w:eastAsiaTheme="minorEastAsia" w:hAnsiTheme="minorHAnsi" w:cstheme="minorBidi"/>
            <w:noProof/>
            <w:sz w:val="22"/>
            <w:szCs w:val="22"/>
          </w:rPr>
          <w:tab/>
        </w:r>
        <w:r w:rsidR="00854FE0" w:rsidRPr="003547E6">
          <w:rPr>
            <w:rStyle w:val="Hyperlink"/>
            <w:noProof/>
          </w:rPr>
          <w:t>LIM Structure</w:t>
        </w:r>
        <w:r w:rsidR="00854FE0">
          <w:rPr>
            <w:noProof/>
            <w:webHidden/>
          </w:rPr>
          <w:tab/>
        </w:r>
        <w:r w:rsidR="00854FE0">
          <w:rPr>
            <w:noProof/>
            <w:webHidden/>
          </w:rPr>
          <w:fldChar w:fldCharType="begin"/>
        </w:r>
        <w:r w:rsidR="00854FE0">
          <w:rPr>
            <w:noProof/>
            <w:webHidden/>
          </w:rPr>
          <w:instrText xml:space="preserve"> PAGEREF _Toc419627159 \h </w:instrText>
        </w:r>
        <w:r w:rsidR="00854FE0">
          <w:rPr>
            <w:noProof/>
            <w:webHidden/>
          </w:rPr>
        </w:r>
        <w:r w:rsidR="00854FE0">
          <w:rPr>
            <w:noProof/>
            <w:webHidden/>
          </w:rPr>
          <w:fldChar w:fldCharType="separate"/>
        </w:r>
        <w:r w:rsidR="00854FE0">
          <w:rPr>
            <w:noProof/>
            <w:webHidden/>
          </w:rPr>
          <w:t>98</w:t>
        </w:r>
        <w:r w:rsidR="00854FE0">
          <w:rPr>
            <w:noProof/>
            <w:webHidden/>
          </w:rPr>
          <w:fldChar w:fldCharType="end"/>
        </w:r>
      </w:hyperlink>
    </w:p>
    <w:p w14:paraId="2AB100F5" w14:textId="77777777" w:rsidR="00854FE0" w:rsidRDefault="00CC5F25">
      <w:pPr>
        <w:pStyle w:val="TOC2"/>
        <w:rPr>
          <w:rFonts w:asciiTheme="minorHAnsi" w:eastAsiaTheme="minorEastAsia" w:hAnsiTheme="minorHAnsi" w:cstheme="minorBidi"/>
          <w:noProof/>
          <w:sz w:val="22"/>
          <w:szCs w:val="22"/>
        </w:rPr>
      </w:pPr>
      <w:hyperlink w:anchor="_Toc419627160" w:history="1">
        <w:r w:rsidR="00854FE0" w:rsidRPr="003547E6">
          <w:rPr>
            <w:rStyle w:val="Hyperlink"/>
            <w:noProof/>
          </w:rPr>
          <w:t>12.8</w:t>
        </w:r>
        <w:r w:rsidR="00854FE0">
          <w:rPr>
            <w:rFonts w:asciiTheme="minorHAnsi" w:eastAsiaTheme="minorEastAsia" w:hAnsiTheme="minorHAnsi" w:cstheme="minorBidi"/>
            <w:noProof/>
            <w:sz w:val="22"/>
            <w:szCs w:val="22"/>
          </w:rPr>
          <w:tab/>
        </w:r>
        <w:r w:rsidR="00854FE0" w:rsidRPr="003547E6">
          <w:rPr>
            <w:rStyle w:val="Hyperlink"/>
            <w:noProof/>
          </w:rPr>
          <w:t>Important Relations</w:t>
        </w:r>
        <w:r w:rsidR="00854FE0">
          <w:rPr>
            <w:noProof/>
            <w:webHidden/>
          </w:rPr>
          <w:tab/>
        </w:r>
        <w:r w:rsidR="00854FE0">
          <w:rPr>
            <w:noProof/>
            <w:webHidden/>
          </w:rPr>
          <w:fldChar w:fldCharType="begin"/>
        </w:r>
        <w:r w:rsidR="00854FE0">
          <w:rPr>
            <w:noProof/>
            <w:webHidden/>
          </w:rPr>
          <w:instrText xml:space="preserve"> PAGEREF _Toc419627160 \h </w:instrText>
        </w:r>
        <w:r w:rsidR="00854FE0">
          <w:rPr>
            <w:noProof/>
            <w:webHidden/>
          </w:rPr>
        </w:r>
        <w:r w:rsidR="00854FE0">
          <w:rPr>
            <w:noProof/>
            <w:webHidden/>
          </w:rPr>
          <w:fldChar w:fldCharType="separate"/>
        </w:r>
        <w:r w:rsidR="00854FE0">
          <w:rPr>
            <w:noProof/>
            <w:webHidden/>
          </w:rPr>
          <w:t>98</w:t>
        </w:r>
        <w:r w:rsidR="00854FE0">
          <w:rPr>
            <w:noProof/>
            <w:webHidden/>
          </w:rPr>
          <w:fldChar w:fldCharType="end"/>
        </w:r>
      </w:hyperlink>
    </w:p>
    <w:p w14:paraId="637E76EA"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161" w:history="1">
        <w:r w:rsidR="00854FE0" w:rsidRPr="003547E6">
          <w:rPr>
            <w:rStyle w:val="Hyperlink"/>
            <w:noProof/>
          </w:rPr>
          <w:t>13</w:t>
        </w:r>
        <w:r w:rsidR="00854FE0">
          <w:rPr>
            <w:rFonts w:asciiTheme="minorHAnsi" w:eastAsiaTheme="minorEastAsia" w:hAnsiTheme="minorHAnsi" w:cstheme="minorBidi"/>
            <w:noProof/>
            <w:sz w:val="22"/>
            <w:szCs w:val="22"/>
          </w:rPr>
          <w:tab/>
        </w:r>
        <w:r w:rsidR="00854FE0" w:rsidRPr="003547E6">
          <w:rPr>
            <w:rStyle w:val="Hyperlink"/>
            <w:noProof/>
          </w:rPr>
          <w:t>Textual Notation</w:t>
        </w:r>
        <w:r w:rsidR="00854FE0">
          <w:rPr>
            <w:noProof/>
            <w:webHidden/>
          </w:rPr>
          <w:tab/>
        </w:r>
        <w:r w:rsidR="00854FE0">
          <w:rPr>
            <w:noProof/>
            <w:webHidden/>
          </w:rPr>
          <w:fldChar w:fldCharType="begin"/>
        </w:r>
        <w:r w:rsidR="00854FE0">
          <w:rPr>
            <w:noProof/>
            <w:webHidden/>
          </w:rPr>
          <w:instrText xml:space="preserve"> PAGEREF _Toc419627161 \h </w:instrText>
        </w:r>
        <w:r w:rsidR="00854FE0">
          <w:rPr>
            <w:noProof/>
            <w:webHidden/>
          </w:rPr>
        </w:r>
        <w:r w:rsidR="00854FE0">
          <w:rPr>
            <w:noProof/>
            <w:webHidden/>
          </w:rPr>
          <w:fldChar w:fldCharType="separate"/>
        </w:r>
        <w:r w:rsidR="00854FE0">
          <w:rPr>
            <w:noProof/>
            <w:webHidden/>
          </w:rPr>
          <w:t>98</w:t>
        </w:r>
        <w:r w:rsidR="00854FE0">
          <w:rPr>
            <w:noProof/>
            <w:webHidden/>
          </w:rPr>
          <w:fldChar w:fldCharType="end"/>
        </w:r>
      </w:hyperlink>
    </w:p>
    <w:p w14:paraId="05A4ECE4"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162" w:history="1">
        <w:r w:rsidR="00854FE0" w:rsidRPr="003547E6">
          <w:rPr>
            <w:rStyle w:val="Hyperlink"/>
            <w:noProof/>
          </w:rPr>
          <w:t>14</w:t>
        </w:r>
        <w:r w:rsidR="00854FE0">
          <w:rPr>
            <w:rFonts w:asciiTheme="minorHAnsi" w:eastAsiaTheme="minorEastAsia" w:hAnsiTheme="minorHAnsi" w:cstheme="minorBidi"/>
            <w:noProof/>
            <w:sz w:val="22"/>
            <w:szCs w:val="22"/>
          </w:rPr>
          <w:tab/>
        </w:r>
        <w:r w:rsidR="00854FE0" w:rsidRPr="003547E6">
          <w:rPr>
            <w:rStyle w:val="Hyperlink"/>
            <w:noProof/>
          </w:rPr>
          <w:t>SIMF Architectural Layers</w:t>
        </w:r>
        <w:r w:rsidR="00854FE0">
          <w:rPr>
            <w:noProof/>
            <w:webHidden/>
          </w:rPr>
          <w:tab/>
        </w:r>
        <w:r w:rsidR="00854FE0">
          <w:rPr>
            <w:noProof/>
            <w:webHidden/>
          </w:rPr>
          <w:fldChar w:fldCharType="begin"/>
        </w:r>
        <w:r w:rsidR="00854FE0">
          <w:rPr>
            <w:noProof/>
            <w:webHidden/>
          </w:rPr>
          <w:instrText xml:space="preserve"> PAGEREF _Toc419627162 \h </w:instrText>
        </w:r>
        <w:r w:rsidR="00854FE0">
          <w:rPr>
            <w:noProof/>
            <w:webHidden/>
          </w:rPr>
        </w:r>
        <w:r w:rsidR="00854FE0">
          <w:rPr>
            <w:noProof/>
            <w:webHidden/>
          </w:rPr>
          <w:fldChar w:fldCharType="separate"/>
        </w:r>
        <w:r w:rsidR="00854FE0">
          <w:rPr>
            <w:noProof/>
            <w:webHidden/>
          </w:rPr>
          <w:t>98</w:t>
        </w:r>
        <w:r w:rsidR="00854FE0">
          <w:rPr>
            <w:noProof/>
            <w:webHidden/>
          </w:rPr>
          <w:fldChar w:fldCharType="end"/>
        </w:r>
      </w:hyperlink>
    </w:p>
    <w:p w14:paraId="2320A04D"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163" w:history="1">
        <w:r w:rsidR="00854FE0" w:rsidRPr="003547E6">
          <w:rPr>
            <w:rStyle w:val="Hyperlink"/>
            <w:noProof/>
          </w:rPr>
          <w:t>15</w:t>
        </w:r>
        <w:r w:rsidR="00854FE0">
          <w:rPr>
            <w:rFonts w:asciiTheme="minorHAnsi" w:eastAsiaTheme="minorEastAsia" w:hAnsiTheme="minorHAnsi" w:cstheme="minorBidi"/>
            <w:noProof/>
            <w:sz w:val="22"/>
            <w:szCs w:val="22"/>
          </w:rPr>
          <w:tab/>
        </w:r>
        <w:r w:rsidR="00854FE0" w:rsidRPr="003547E6">
          <w:rPr>
            <w:rStyle w:val="Hyperlink"/>
            <w:noProof/>
          </w:rPr>
          <w:t>Standard MBR Models</w:t>
        </w:r>
        <w:r w:rsidR="00854FE0">
          <w:rPr>
            <w:noProof/>
            <w:webHidden/>
          </w:rPr>
          <w:tab/>
        </w:r>
        <w:r w:rsidR="00854FE0">
          <w:rPr>
            <w:noProof/>
            <w:webHidden/>
          </w:rPr>
          <w:fldChar w:fldCharType="begin"/>
        </w:r>
        <w:r w:rsidR="00854FE0">
          <w:rPr>
            <w:noProof/>
            <w:webHidden/>
          </w:rPr>
          <w:instrText xml:space="preserve"> PAGEREF _Toc419627163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35B269AA" w14:textId="77777777" w:rsidR="00854FE0" w:rsidRDefault="00CC5F25">
      <w:pPr>
        <w:pStyle w:val="TOC2"/>
        <w:rPr>
          <w:rFonts w:asciiTheme="minorHAnsi" w:eastAsiaTheme="minorEastAsia" w:hAnsiTheme="minorHAnsi" w:cstheme="minorBidi"/>
          <w:noProof/>
          <w:sz w:val="22"/>
          <w:szCs w:val="22"/>
        </w:rPr>
      </w:pPr>
      <w:hyperlink w:anchor="_Toc419627164" w:history="1">
        <w:r w:rsidR="00854FE0" w:rsidRPr="003547E6">
          <w:rPr>
            <w:rStyle w:val="Hyperlink"/>
            <w:noProof/>
          </w:rPr>
          <w:t>15.1</w:t>
        </w:r>
        <w:r w:rsidR="00854FE0">
          <w:rPr>
            <w:rFonts w:asciiTheme="minorHAnsi" w:eastAsiaTheme="minorEastAsia" w:hAnsiTheme="minorHAnsi" w:cstheme="minorBidi"/>
            <w:noProof/>
            <w:sz w:val="22"/>
            <w:szCs w:val="22"/>
          </w:rPr>
          <w:tab/>
        </w:r>
        <w:r w:rsidR="00854FE0" w:rsidRPr="003547E6">
          <w:rPr>
            <w:rStyle w:val="Hyperlink"/>
            <w:noProof/>
          </w:rPr>
          <w:t>Entity/Relationship (ER) Modeling</w:t>
        </w:r>
        <w:r w:rsidR="00854FE0">
          <w:rPr>
            <w:noProof/>
            <w:webHidden/>
          </w:rPr>
          <w:tab/>
        </w:r>
        <w:r w:rsidR="00854FE0">
          <w:rPr>
            <w:noProof/>
            <w:webHidden/>
          </w:rPr>
          <w:fldChar w:fldCharType="begin"/>
        </w:r>
        <w:r w:rsidR="00854FE0">
          <w:rPr>
            <w:noProof/>
            <w:webHidden/>
          </w:rPr>
          <w:instrText xml:space="preserve"> PAGEREF _Toc419627164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188C615F" w14:textId="77777777" w:rsidR="00854FE0" w:rsidRDefault="00CC5F25">
      <w:pPr>
        <w:pStyle w:val="TOC2"/>
        <w:rPr>
          <w:rFonts w:asciiTheme="minorHAnsi" w:eastAsiaTheme="minorEastAsia" w:hAnsiTheme="minorHAnsi" w:cstheme="minorBidi"/>
          <w:noProof/>
          <w:sz w:val="22"/>
          <w:szCs w:val="22"/>
        </w:rPr>
      </w:pPr>
      <w:hyperlink w:anchor="_Toc419627165" w:history="1">
        <w:r w:rsidR="00854FE0" w:rsidRPr="003547E6">
          <w:rPr>
            <w:rStyle w:val="Hyperlink"/>
            <w:noProof/>
          </w:rPr>
          <w:t>15.2</w:t>
        </w:r>
        <w:r w:rsidR="00854FE0">
          <w:rPr>
            <w:rFonts w:asciiTheme="minorHAnsi" w:eastAsiaTheme="minorEastAsia" w:hAnsiTheme="minorHAnsi" w:cstheme="minorBidi"/>
            <w:noProof/>
            <w:sz w:val="22"/>
            <w:szCs w:val="22"/>
          </w:rPr>
          <w:tab/>
        </w:r>
        <w:r w:rsidR="00854FE0" w:rsidRPr="003547E6">
          <w:rPr>
            <w:rStyle w:val="Hyperlink"/>
            <w:noProof/>
          </w:rPr>
          <w:t>SQL Data Definition Language (DDL)</w:t>
        </w:r>
        <w:r w:rsidR="00854FE0">
          <w:rPr>
            <w:noProof/>
            <w:webHidden/>
          </w:rPr>
          <w:tab/>
        </w:r>
        <w:r w:rsidR="00854FE0">
          <w:rPr>
            <w:noProof/>
            <w:webHidden/>
          </w:rPr>
          <w:fldChar w:fldCharType="begin"/>
        </w:r>
        <w:r w:rsidR="00854FE0">
          <w:rPr>
            <w:noProof/>
            <w:webHidden/>
          </w:rPr>
          <w:instrText xml:space="preserve"> PAGEREF _Toc419627165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5C803F58" w14:textId="77777777" w:rsidR="00854FE0" w:rsidRDefault="00CC5F25">
      <w:pPr>
        <w:pStyle w:val="TOC2"/>
        <w:rPr>
          <w:rFonts w:asciiTheme="minorHAnsi" w:eastAsiaTheme="minorEastAsia" w:hAnsiTheme="minorHAnsi" w:cstheme="minorBidi"/>
          <w:noProof/>
          <w:sz w:val="22"/>
          <w:szCs w:val="22"/>
        </w:rPr>
      </w:pPr>
      <w:hyperlink w:anchor="_Toc419627166" w:history="1">
        <w:r w:rsidR="00854FE0" w:rsidRPr="003547E6">
          <w:rPr>
            <w:rStyle w:val="Hyperlink"/>
            <w:noProof/>
          </w:rPr>
          <w:t>15.3</w:t>
        </w:r>
        <w:r w:rsidR="00854FE0">
          <w:rPr>
            <w:rFonts w:asciiTheme="minorHAnsi" w:eastAsiaTheme="minorEastAsia" w:hAnsiTheme="minorHAnsi" w:cstheme="minorBidi"/>
            <w:noProof/>
            <w:sz w:val="22"/>
            <w:szCs w:val="22"/>
          </w:rPr>
          <w:tab/>
        </w:r>
        <w:r w:rsidR="00854FE0" w:rsidRPr="003547E6">
          <w:rPr>
            <w:rStyle w:val="Hyperlink"/>
            <w:noProof/>
          </w:rPr>
          <w:t>XML Schema Definition (XSD)</w:t>
        </w:r>
        <w:r w:rsidR="00854FE0">
          <w:rPr>
            <w:noProof/>
            <w:webHidden/>
          </w:rPr>
          <w:tab/>
        </w:r>
        <w:r w:rsidR="00854FE0">
          <w:rPr>
            <w:noProof/>
            <w:webHidden/>
          </w:rPr>
          <w:fldChar w:fldCharType="begin"/>
        </w:r>
        <w:r w:rsidR="00854FE0">
          <w:rPr>
            <w:noProof/>
            <w:webHidden/>
          </w:rPr>
          <w:instrText xml:space="preserve"> PAGEREF _Toc419627166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3F0AF7E6" w14:textId="77777777" w:rsidR="00854FE0" w:rsidRDefault="00CC5F25">
      <w:pPr>
        <w:pStyle w:val="TOC2"/>
        <w:rPr>
          <w:rFonts w:asciiTheme="minorHAnsi" w:eastAsiaTheme="minorEastAsia" w:hAnsiTheme="minorHAnsi" w:cstheme="minorBidi"/>
          <w:noProof/>
          <w:sz w:val="22"/>
          <w:szCs w:val="22"/>
        </w:rPr>
      </w:pPr>
      <w:hyperlink w:anchor="_Toc419627167" w:history="1">
        <w:r w:rsidR="00854FE0" w:rsidRPr="003547E6">
          <w:rPr>
            <w:rStyle w:val="Hyperlink"/>
            <w:noProof/>
          </w:rPr>
          <w:t>15.4</w:t>
        </w:r>
        <w:r w:rsidR="00854FE0">
          <w:rPr>
            <w:rFonts w:asciiTheme="minorHAnsi" w:eastAsiaTheme="minorEastAsia" w:hAnsiTheme="minorHAnsi" w:cstheme="minorBidi"/>
            <w:noProof/>
            <w:sz w:val="22"/>
            <w:szCs w:val="22"/>
          </w:rPr>
          <w:tab/>
        </w:r>
        <w:r w:rsidR="00854FE0" w:rsidRPr="003547E6">
          <w:rPr>
            <w:rStyle w:val="Hyperlink"/>
            <w:noProof/>
          </w:rPr>
          <w:t>Unified Modeling Language (UML)</w:t>
        </w:r>
        <w:r w:rsidR="00854FE0">
          <w:rPr>
            <w:noProof/>
            <w:webHidden/>
          </w:rPr>
          <w:tab/>
        </w:r>
        <w:r w:rsidR="00854FE0">
          <w:rPr>
            <w:noProof/>
            <w:webHidden/>
          </w:rPr>
          <w:fldChar w:fldCharType="begin"/>
        </w:r>
        <w:r w:rsidR="00854FE0">
          <w:rPr>
            <w:noProof/>
            <w:webHidden/>
          </w:rPr>
          <w:instrText xml:space="preserve"> PAGEREF _Toc419627167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22D4FFBC" w14:textId="77777777" w:rsidR="00854FE0" w:rsidRDefault="00CC5F25">
      <w:pPr>
        <w:pStyle w:val="TOC2"/>
        <w:rPr>
          <w:rFonts w:asciiTheme="minorHAnsi" w:eastAsiaTheme="minorEastAsia" w:hAnsiTheme="minorHAnsi" w:cstheme="minorBidi"/>
          <w:noProof/>
          <w:sz w:val="22"/>
          <w:szCs w:val="22"/>
        </w:rPr>
      </w:pPr>
      <w:hyperlink w:anchor="_Toc419627168" w:history="1">
        <w:r w:rsidR="00854FE0" w:rsidRPr="003547E6">
          <w:rPr>
            <w:rStyle w:val="Hyperlink"/>
            <w:noProof/>
          </w:rPr>
          <w:t>15.5</w:t>
        </w:r>
        <w:r w:rsidR="00854FE0">
          <w:rPr>
            <w:rFonts w:asciiTheme="minorHAnsi" w:eastAsiaTheme="minorEastAsia" w:hAnsiTheme="minorHAnsi" w:cstheme="minorBidi"/>
            <w:noProof/>
            <w:sz w:val="22"/>
            <w:szCs w:val="22"/>
          </w:rPr>
          <w:tab/>
        </w:r>
        <w:r w:rsidR="00854FE0" w:rsidRPr="003547E6">
          <w:rPr>
            <w:rStyle w:val="Hyperlink"/>
            <w:noProof/>
          </w:rPr>
          <w:t>Semantics of Business Vocabularies and Rules (SBVR)</w:t>
        </w:r>
        <w:r w:rsidR="00854FE0">
          <w:rPr>
            <w:noProof/>
            <w:webHidden/>
          </w:rPr>
          <w:tab/>
        </w:r>
        <w:r w:rsidR="00854FE0">
          <w:rPr>
            <w:noProof/>
            <w:webHidden/>
          </w:rPr>
          <w:fldChar w:fldCharType="begin"/>
        </w:r>
        <w:r w:rsidR="00854FE0">
          <w:rPr>
            <w:noProof/>
            <w:webHidden/>
          </w:rPr>
          <w:instrText xml:space="preserve"> PAGEREF _Toc419627168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60638638" w14:textId="77777777" w:rsidR="00854FE0" w:rsidRDefault="00CC5F25">
      <w:pPr>
        <w:pStyle w:val="TOC2"/>
        <w:rPr>
          <w:rFonts w:asciiTheme="minorHAnsi" w:eastAsiaTheme="minorEastAsia" w:hAnsiTheme="minorHAnsi" w:cstheme="minorBidi"/>
          <w:noProof/>
          <w:sz w:val="22"/>
          <w:szCs w:val="22"/>
        </w:rPr>
      </w:pPr>
      <w:hyperlink w:anchor="_Toc419627169" w:history="1">
        <w:r w:rsidR="00854FE0" w:rsidRPr="003547E6">
          <w:rPr>
            <w:rStyle w:val="Hyperlink"/>
            <w:noProof/>
          </w:rPr>
          <w:t>15.6</w:t>
        </w:r>
        <w:r w:rsidR="00854FE0">
          <w:rPr>
            <w:rFonts w:asciiTheme="minorHAnsi" w:eastAsiaTheme="minorEastAsia" w:hAnsiTheme="minorHAnsi" w:cstheme="minorBidi"/>
            <w:noProof/>
            <w:sz w:val="22"/>
            <w:szCs w:val="22"/>
          </w:rPr>
          <w:tab/>
        </w:r>
        <w:r w:rsidR="00854FE0" w:rsidRPr="003547E6">
          <w:rPr>
            <w:rStyle w:val="Hyperlink"/>
            <w:noProof/>
          </w:rPr>
          <w:t>OWL Web Ontology Language</w:t>
        </w:r>
        <w:r w:rsidR="00854FE0">
          <w:rPr>
            <w:noProof/>
            <w:webHidden/>
          </w:rPr>
          <w:tab/>
        </w:r>
        <w:r w:rsidR="00854FE0">
          <w:rPr>
            <w:noProof/>
            <w:webHidden/>
          </w:rPr>
          <w:fldChar w:fldCharType="begin"/>
        </w:r>
        <w:r w:rsidR="00854FE0">
          <w:rPr>
            <w:noProof/>
            <w:webHidden/>
          </w:rPr>
          <w:instrText xml:space="preserve"> PAGEREF _Toc419627169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6520F1A7" w14:textId="77777777" w:rsidR="00854FE0" w:rsidRDefault="00CC5F25">
      <w:pPr>
        <w:pStyle w:val="TOC2"/>
        <w:rPr>
          <w:rFonts w:asciiTheme="minorHAnsi" w:eastAsiaTheme="minorEastAsia" w:hAnsiTheme="minorHAnsi" w:cstheme="minorBidi"/>
          <w:noProof/>
          <w:sz w:val="22"/>
          <w:szCs w:val="22"/>
        </w:rPr>
      </w:pPr>
      <w:hyperlink w:anchor="_Toc419627170" w:history="1">
        <w:r w:rsidR="00854FE0" w:rsidRPr="003547E6">
          <w:rPr>
            <w:rStyle w:val="Hyperlink"/>
            <w:noProof/>
          </w:rPr>
          <w:t>15.7</w:t>
        </w:r>
        <w:r w:rsidR="00854FE0">
          <w:rPr>
            <w:rFonts w:asciiTheme="minorHAnsi" w:eastAsiaTheme="minorEastAsia" w:hAnsiTheme="minorHAnsi" w:cstheme="minorBidi"/>
            <w:noProof/>
            <w:sz w:val="22"/>
            <w:szCs w:val="22"/>
          </w:rPr>
          <w:tab/>
        </w:r>
        <w:r w:rsidR="00854FE0" w:rsidRPr="003547E6">
          <w:rPr>
            <w:rStyle w:val="Hyperlink"/>
            <w:noProof/>
          </w:rPr>
          <w:t>RDF Schema (RDF/S)</w:t>
        </w:r>
        <w:r w:rsidR="00854FE0">
          <w:rPr>
            <w:noProof/>
            <w:webHidden/>
          </w:rPr>
          <w:tab/>
        </w:r>
        <w:r w:rsidR="00854FE0">
          <w:rPr>
            <w:noProof/>
            <w:webHidden/>
          </w:rPr>
          <w:fldChar w:fldCharType="begin"/>
        </w:r>
        <w:r w:rsidR="00854FE0">
          <w:rPr>
            <w:noProof/>
            <w:webHidden/>
          </w:rPr>
          <w:instrText xml:space="preserve"> PAGEREF _Toc419627170 \h </w:instrText>
        </w:r>
        <w:r w:rsidR="00854FE0">
          <w:rPr>
            <w:noProof/>
            <w:webHidden/>
          </w:rPr>
        </w:r>
        <w:r w:rsidR="00854FE0">
          <w:rPr>
            <w:noProof/>
            <w:webHidden/>
          </w:rPr>
          <w:fldChar w:fldCharType="separate"/>
        </w:r>
        <w:r w:rsidR="00854FE0">
          <w:rPr>
            <w:noProof/>
            <w:webHidden/>
          </w:rPr>
          <w:t>99</w:t>
        </w:r>
        <w:r w:rsidR="00854FE0">
          <w:rPr>
            <w:noProof/>
            <w:webHidden/>
          </w:rPr>
          <w:fldChar w:fldCharType="end"/>
        </w:r>
      </w:hyperlink>
    </w:p>
    <w:p w14:paraId="3BE36F4E"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171" w:history="1">
        <w:r w:rsidR="00854FE0" w:rsidRPr="003547E6">
          <w:rPr>
            <w:rStyle w:val="Hyperlink"/>
            <w:noProof/>
          </w:rPr>
          <w:t>16</w:t>
        </w:r>
        <w:r w:rsidR="00854FE0">
          <w:rPr>
            <w:rFonts w:asciiTheme="minorHAnsi" w:eastAsiaTheme="minorEastAsia" w:hAnsiTheme="minorHAnsi" w:cstheme="minorBidi"/>
            <w:noProof/>
            <w:sz w:val="22"/>
            <w:szCs w:val="22"/>
          </w:rPr>
          <w:tab/>
        </w:r>
        <w:r w:rsidR="00854FE0" w:rsidRPr="003547E6">
          <w:rPr>
            <w:rStyle w:val="Hyperlink"/>
            <w:noProof/>
          </w:rPr>
          <w:t>Annex A Examples (informative)</w:t>
        </w:r>
        <w:r w:rsidR="00854FE0">
          <w:rPr>
            <w:noProof/>
            <w:webHidden/>
          </w:rPr>
          <w:tab/>
        </w:r>
        <w:r w:rsidR="00854FE0">
          <w:rPr>
            <w:noProof/>
            <w:webHidden/>
          </w:rPr>
          <w:fldChar w:fldCharType="begin"/>
        </w:r>
        <w:r w:rsidR="00854FE0">
          <w:rPr>
            <w:noProof/>
            <w:webHidden/>
          </w:rPr>
          <w:instrText xml:space="preserve"> PAGEREF _Toc419627171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1F31E2CC" w14:textId="77777777" w:rsidR="00854FE0" w:rsidRDefault="00CC5F25">
      <w:pPr>
        <w:pStyle w:val="TOC2"/>
        <w:rPr>
          <w:rFonts w:asciiTheme="minorHAnsi" w:eastAsiaTheme="minorEastAsia" w:hAnsiTheme="minorHAnsi" w:cstheme="minorBidi"/>
          <w:noProof/>
          <w:sz w:val="22"/>
          <w:szCs w:val="22"/>
        </w:rPr>
      </w:pPr>
      <w:hyperlink w:anchor="_Toc419627172" w:history="1">
        <w:r w:rsidR="00854FE0" w:rsidRPr="003547E6">
          <w:rPr>
            <w:rStyle w:val="Hyperlink"/>
            <w:noProof/>
          </w:rPr>
          <w:t>A.1 Example 1</w:t>
        </w:r>
        <w:r w:rsidR="00854FE0">
          <w:rPr>
            <w:noProof/>
            <w:webHidden/>
          </w:rPr>
          <w:tab/>
        </w:r>
        <w:r w:rsidR="00854FE0">
          <w:rPr>
            <w:noProof/>
            <w:webHidden/>
          </w:rPr>
          <w:fldChar w:fldCharType="begin"/>
        </w:r>
        <w:r w:rsidR="00854FE0">
          <w:rPr>
            <w:noProof/>
            <w:webHidden/>
          </w:rPr>
          <w:instrText xml:space="preserve"> PAGEREF _Toc419627172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57D66F52" w14:textId="77777777" w:rsidR="00854FE0" w:rsidRDefault="00CC5F25">
      <w:pPr>
        <w:pStyle w:val="TOC2"/>
        <w:rPr>
          <w:rFonts w:asciiTheme="minorHAnsi" w:eastAsiaTheme="minorEastAsia" w:hAnsiTheme="minorHAnsi" w:cstheme="minorBidi"/>
          <w:noProof/>
          <w:sz w:val="22"/>
          <w:szCs w:val="22"/>
        </w:rPr>
      </w:pPr>
      <w:hyperlink w:anchor="_Toc419627173" w:history="1">
        <w:r w:rsidR="00854FE0" w:rsidRPr="003547E6">
          <w:rPr>
            <w:rStyle w:val="Hyperlink"/>
            <w:noProof/>
          </w:rPr>
          <w:t>A.2 Example 2</w:t>
        </w:r>
        <w:r w:rsidR="00854FE0">
          <w:rPr>
            <w:noProof/>
            <w:webHidden/>
          </w:rPr>
          <w:tab/>
        </w:r>
        <w:r w:rsidR="00854FE0">
          <w:rPr>
            <w:noProof/>
            <w:webHidden/>
          </w:rPr>
          <w:fldChar w:fldCharType="begin"/>
        </w:r>
        <w:r w:rsidR="00854FE0">
          <w:rPr>
            <w:noProof/>
            <w:webHidden/>
          </w:rPr>
          <w:instrText xml:space="preserve"> PAGEREF _Toc419627173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58797401" w14:textId="77777777" w:rsidR="00854FE0" w:rsidRDefault="00CC5F25">
      <w:pPr>
        <w:pStyle w:val="TOC2"/>
        <w:rPr>
          <w:rFonts w:asciiTheme="minorHAnsi" w:eastAsiaTheme="minorEastAsia" w:hAnsiTheme="minorHAnsi" w:cstheme="minorBidi"/>
          <w:noProof/>
          <w:sz w:val="22"/>
          <w:szCs w:val="22"/>
        </w:rPr>
      </w:pPr>
      <w:hyperlink w:anchor="_Toc419627174" w:history="1">
        <w:r w:rsidR="00854FE0" w:rsidRPr="003547E6">
          <w:rPr>
            <w:rStyle w:val="Hyperlink"/>
            <w:noProof/>
          </w:rPr>
          <w:t>A.3 Example 3</w:t>
        </w:r>
        <w:r w:rsidR="00854FE0">
          <w:rPr>
            <w:noProof/>
            <w:webHidden/>
          </w:rPr>
          <w:tab/>
        </w:r>
        <w:r w:rsidR="00854FE0">
          <w:rPr>
            <w:noProof/>
            <w:webHidden/>
          </w:rPr>
          <w:fldChar w:fldCharType="begin"/>
        </w:r>
        <w:r w:rsidR="00854FE0">
          <w:rPr>
            <w:noProof/>
            <w:webHidden/>
          </w:rPr>
          <w:instrText xml:space="preserve"> PAGEREF _Toc419627174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466434B0" w14:textId="77777777" w:rsidR="00854FE0" w:rsidRDefault="00CC5F25">
      <w:pPr>
        <w:pStyle w:val="TOC2"/>
        <w:rPr>
          <w:rFonts w:asciiTheme="minorHAnsi" w:eastAsiaTheme="minorEastAsia" w:hAnsiTheme="minorHAnsi" w:cstheme="minorBidi"/>
          <w:noProof/>
          <w:sz w:val="22"/>
          <w:szCs w:val="22"/>
        </w:rPr>
      </w:pPr>
      <w:hyperlink w:anchor="_Toc419627175" w:history="1">
        <w:r w:rsidR="00854FE0" w:rsidRPr="003547E6">
          <w:rPr>
            <w:rStyle w:val="Hyperlink"/>
            <w:noProof/>
          </w:rPr>
          <w:t>A.4 Example 4</w:t>
        </w:r>
        <w:r w:rsidR="00854FE0">
          <w:rPr>
            <w:noProof/>
            <w:webHidden/>
          </w:rPr>
          <w:tab/>
        </w:r>
        <w:r w:rsidR="00854FE0">
          <w:rPr>
            <w:noProof/>
            <w:webHidden/>
          </w:rPr>
          <w:fldChar w:fldCharType="begin"/>
        </w:r>
        <w:r w:rsidR="00854FE0">
          <w:rPr>
            <w:noProof/>
            <w:webHidden/>
          </w:rPr>
          <w:instrText xml:space="preserve"> PAGEREF _Toc419627175 \h </w:instrText>
        </w:r>
        <w:r w:rsidR="00854FE0">
          <w:rPr>
            <w:noProof/>
            <w:webHidden/>
          </w:rPr>
        </w:r>
        <w:r w:rsidR="00854FE0">
          <w:rPr>
            <w:noProof/>
            <w:webHidden/>
          </w:rPr>
          <w:fldChar w:fldCharType="separate"/>
        </w:r>
        <w:r w:rsidR="00854FE0">
          <w:rPr>
            <w:noProof/>
            <w:webHidden/>
          </w:rPr>
          <w:t>100</w:t>
        </w:r>
        <w:r w:rsidR="00854FE0">
          <w:rPr>
            <w:noProof/>
            <w:webHidden/>
          </w:rPr>
          <w:fldChar w:fldCharType="end"/>
        </w:r>
      </w:hyperlink>
    </w:p>
    <w:p w14:paraId="0D46141D"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176" w:history="1">
        <w:r w:rsidR="00854FE0" w:rsidRPr="003547E6">
          <w:rPr>
            <w:rStyle w:val="Hyperlink"/>
            <w:noProof/>
          </w:rPr>
          <w:t>17</w:t>
        </w:r>
        <w:r w:rsidR="00854FE0">
          <w:rPr>
            <w:rFonts w:asciiTheme="minorHAnsi" w:eastAsiaTheme="minorEastAsia" w:hAnsiTheme="minorHAnsi" w:cstheme="minorBidi"/>
            <w:noProof/>
            <w:sz w:val="22"/>
            <w:szCs w:val="22"/>
          </w:rPr>
          <w:tab/>
        </w:r>
        <w:r w:rsidR="00854FE0" w:rsidRPr="003547E6">
          <w:rPr>
            <w:rStyle w:val="Hyperlink"/>
            <w:noProof/>
          </w:rPr>
          <w:t>Annex B Mapping to OWL 2 (normative)</w:t>
        </w:r>
        <w:r w:rsidR="00854FE0">
          <w:rPr>
            <w:noProof/>
            <w:webHidden/>
          </w:rPr>
          <w:tab/>
        </w:r>
        <w:r w:rsidR="00854FE0">
          <w:rPr>
            <w:noProof/>
            <w:webHidden/>
          </w:rPr>
          <w:fldChar w:fldCharType="begin"/>
        </w:r>
        <w:r w:rsidR="00854FE0">
          <w:rPr>
            <w:noProof/>
            <w:webHidden/>
          </w:rPr>
          <w:instrText xml:space="preserve"> PAGEREF _Toc419627176 \h </w:instrText>
        </w:r>
        <w:r w:rsidR="00854FE0">
          <w:rPr>
            <w:noProof/>
            <w:webHidden/>
          </w:rPr>
        </w:r>
        <w:r w:rsidR="00854FE0">
          <w:rPr>
            <w:noProof/>
            <w:webHidden/>
          </w:rPr>
          <w:fldChar w:fldCharType="separate"/>
        </w:r>
        <w:r w:rsidR="00854FE0">
          <w:rPr>
            <w:noProof/>
            <w:webHidden/>
          </w:rPr>
          <w:t>101</w:t>
        </w:r>
        <w:r w:rsidR="00854FE0">
          <w:rPr>
            <w:noProof/>
            <w:webHidden/>
          </w:rPr>
          <w:fldChar w:fldCharType="end"/>
        </w:r>
      </w:hyperlink>
    </w:p>
    <w:p w14:paraId="547E5DA6" w14:textId="77777777" w:rsidR="00854FE0" w:rsidRDefault="00CC5F25">
      <w:pPr>
        <w:pStyle w:val="TOC2"/>
        <w:rPr>
          <w:rFonts w:asciiTheme="minorHAnsi" w:eastAsiaTheme="minorEastAsia" w:hAnsiTheme="minorHAnsi" w:cstheme="minorBidi"/>
          <w:noProof/>
          <w:sz w:val="22"/>
          <w:szCs w:val="22"/>
        </w:rPr>
      </w:pPr>
      <w:hyperlink w:anchor="_Toc419627177" w:history="1">
        <w:r w:rsidR="00854FE0" w:rsidRPr="003547E6">
          <w:rPr>
            <w:rStyle w:val="Hyperlink"/>
            <w:noProof/>
          </w:rPr>
          <w:t>17.1</w:t>
        </w:r>
        <w:r w:rsidR="00854FE0">
          <w:rPr>
            <w:rFonts w:asciiTheme="minorHAnsi" w:eastAsiaTheme="minorEastAsia" w:hAnsiTheme="minorHAnsi" w:cstheme="minorBidi"/>
            <w:noProof/>
            <w:sz w:val="22"/>
            <w:szCs w:val="22"/>
          </w:rPr>
          <w:tab/>
        </w:r>
        <w:r w:rsidR="00854FE0" w:rsidRPr="003547E6">
          <w:rPr>
            <w:rStyle w:val="Hyperlink"/>
            <w:noProof/>
          </w:rPr>
          <w:t>Class</w:t>
        </w:r>
        <w:r w:rsidR="00854FE0">
          <w:rPr>
            <w:noProof/>
            <w:webHidden/>
          </w:rPr>
          <w:tab/>
        </w:r>
        <w:r w:rsidR="00854FE0">
          <w:rPr>
            <w:noProof/>
            <w:webHidden/>
          </w:rPr>
          <w:fldChar w:fldCharType="begin"/>
        </w:r>
        <w:r w:rsidR="00854FE0">
          <w:rPr>
            <w:noProof/>
            <w:webHidden/>
          </w:rPr>
          <w:instrText xml:space="preserve"> PAGEREF _Toc419627177 \h </w:instrText>
        </w:r>
        <w:r w:rsidR="00854FE0">
          <w:rPr>
            <w:noProof/>
            <w:webHidden/>
          </w:rPr>
        </w:r>
        <w:r w:rsidR="00854FE0">
          <w:rPr>
            <w:noProof/>
            <w:webHidden/>
          </w:rPr>
          <w:fldChar w:fldCharType="separate"/>
        </w:r>
        <w:r w:rsidR="00854FE0">
          <w:rPr>
            <w:noProof/>
            <w:webHidden/>
          </w:rPr>
          <w:t>101</w:t>
        </w:r>
        <w:r w:rsidR="00854FE0">
          <w:rPr>
            <w:noProof/>
            <w:webHidden/>
          </w:rPr>
          <w:fldChar w:fldCharType="end"/>
        </w:r>
      </w:hyperlink>
    </w:p>
    <w:p w14:paraId="0EDB7D3A" w14:textId="77777777" w:rsidR="00854FE0" w:rsidRDefault="00CC5F25">
      <w:pPr>
        <w:pStyle w:val="TOC2"/>
        <w:rPr>
          <w:rFonts w:asciiTheme="minorHAnsi" w:eastAsiaTheme="minorEastAsia" w:hAnsiTheme="minorHAnsi" w:cstheme="minorBidi"/>
          <w:noProof/>
          <w:sz w:val="22"/>
          <w:szCs w:val="22"/>
        </w:rPr>
      </w:pPr>
      <w:hyperlink w:anchor="_Toc419627178" w:history="1">
        <w:r w:rsidR="00854FE0" w:rsidRPr="003547E6">
          <w:rPr>
            <w:rStyle w:val="Hyperlink"/>
            <w:noProof/>
          </w:rPr>
          <w:t>17.2</w:t>
        </w:r>
        <w:r w:rsidR="00854FE0">
          <w:rPr>
            <w:rFonts w:asciiTheme="minorHAnsi" w:eastAsiaTheme="minorEastAsia" w:hAnsiTheme="minorHAnsi" w:cstheme="minorBidi"/>
            <w:noProof/>
            <w:sz w:val="22"/>
            <w:szCs w:val="22"/>
          </w:rPr>
          <w:tab/>
        </w:r>
        <w:r w:rsidR="00854FE0" w:rsidRPr="003547E6">
          <w:rPr>
            <w:rStyle w:val="Hyperlink"/>
            <w:noProof/>
          </w:rPr>
          <w:t>Class Generalization</w:t>
        </w:r>
        <w:r w:rsidR="00854FE0">
          <w:rPr>
            <w:noProof/>
            <w:webHidden/>
          </w:rPr>
          <w:tab/>
        </w:r>
        <w:r w:rsidR="00854FE0">
          <w:rPr>
            <w:noProof/>
            <w:webHidden/>
          </w:rPr>
          <w:fldChar w:fldCharType="begin"/>
        </w:r>
        <w:r w:rsidR="00854FE0">
          <w:rPr>
            <w:noProof/>
            <w:webHidden/>
          </w:rPr>
          <w:instrText xml:space="preserve"> PAGEREF _Toc419627178 \h </w:instrText>
        </w:r>
        <w:r w:rsidR="00854FE0">
          <w:rPr>
            <w:noProof/>
            <w:webHidden/>
          </w:rPr>
        </w:r>
        <w:r w:rsidR="00854FE0">
          <w:rPr>
            <w:noProof/>
            <w:webHidden/>
          </w:rPr>
          <w:fldChar w:fldCharType="separate"/>
        </w:r>
        <w:r w:rsidR="00854FE0">
          <w:rPr>
            <w:noProof/>
            <w:webHidden/>
          </w:rPr>
          <w:t>101</w:t>
        </w:r>
        <w:r w:rsidR="00854FE0">
          <w:rPr>
            <w:noProof/>
            <w:webHidden/>
          </w:rPr>
          <w:fldChar w:fldCharType="end"/>
        </w:r>
      </w:hyperlink>
    </w:p>
    <w:p w14:paraId="155FDE55" w14:textId="77777777" w:rsidR="00854FE0" w:rsidRDefault="00CC5F25">
      <w:pPr>
        <w:pStyle w:val="TOC2"/>
        <w:rPr>
          <w:rFonts w:asciiTheme="minorHAnsi" w:eastAsiaTheme="minorEastAsia" w:hAnsiTheme="minorHAnsi" w:cstheme="minorBidi"/>
          <w:noProof/>
          <w:sz w:val="22"/>
          <w:szCs w:val="22"/>
        </w:rPr>
      </w:pPr>
      <w:hyperlink w:anchor="_Toc419627179" w:history="1">
        <w:r w:rsidR="00854FE0" w:rsidRPr="003547E6">
          <w:rPr>
            <w:rStyle w:val="Hyperlink"/>
            <w:noProof/>
          </w:rPr>
          <w:t>17.3</w:t>
        </w:r>
        <w:r w:rsidR="00854FE0">
          <w:rPr>
            <w:rFonts w:asciiTheme="minorHAnsi" w:eastAsiaTheme="minorEastAsia" w:hAnsiTheme="minorHAnsi" w:cstheme="minorBidi"/>
            <w:noProof/>
            <w:sz w:val="22"/>
            <w:szCs w:val="22"/>
          </w:rPr>
          <w:tab/>
        </w:r>
        <w:r w:rsidR="00854FE0" w:rsidRPr="003547E6">
          <w:rPr>
            <w:rStyle w:val="Hyperlink"/>
            <w:noProof/>
          </w:rPr>
          <w:t>Class with Datatype Property</w:t>
        </w:r>
        <w:r w:rsidR="00854FE0">
          <w:rPr>
            <w:noProof/>
            <w:webHidden/>
          </w:rPr>
          <w:tab/>
        </w:r>
        <w:r w:rsidR="00854FE0">
          <w:rPr>
            <w:noProof/>
            <w:webHidden/>
          </w:rPr>
          <w:fldChar w:fldCharType="begin"/>
        </w:r>
        <w:r w:rsidR="00854FE0">
          <w:rPr>
            <w:noProof/>
            <w:webHidden/>
          </w:rPr>
          <w:instrText xml:space="preserve"> PAGEREF _Toc419627179 \h </w:instrText>
        </w:r>
        <w:r w:rsidR="00854FE0">
          <w:rPr>
            <w:noProof/>
            <w:webHidden/>
          </w:rPr>
        </w:r>
        <w:r w:rsidR="00854FE0">
          <w:rPr>
            <w:noProof/>
            <w:webHidden/>
          </w:rPr>
          <w:fldChar w:fldCharType="separate"/>
        </w:r>
        <w:r w:rsidR="00854FE0">
          <w:rPr>
            <w:noProof/>
            <w:webHidden/>
          </w:rPr>
          <w:t>102</w:t>
        </w:r>
        <w:r w:rsidR="00854FE0">
          <w:rPr>
            <w:noProof/>
            <w:webHidden/>
          </w:rPr>
          <w:fldChar w:fldCharType="end"/>
        </w:r>
      </w:hyperlink>
    </w:p>
    <w:p w14:paraId="19E12891" w14:textId="77777777" w:rsidR="00854FE0" w:rsidRDefault="00CC5F25">
      <w:pPr>
        <w:pStyle w:val="TOC2"/>
        <w:rPr>
          <w:rFonts w:asciiTheme="minorHAnsi" w:eastAsiaTheme="minorEastAsia" w:hAnsiTheme="minorHAnsi" w:cstheme="minorBidi"/>
          <w:noProof/>
          <w:sz w:val="22"/>
          <w:szCs w:val="22"/>
        </w:rPr>
      </w:pPr>
      <w:hyperlink w:anchor="_Toc419627180" w:history="1">
        <w:r w:rsidR="00854FE0" w:rsidRPr="003547E6">
          <w:rPr>
            <w:rStyle w:val="Hyperlink"/>
            <w:noProof/>
          </w:rPr>
          <w:t>17.4</w:t>
        </w:r>
        <w:r w:rsidR="00854FE0">
          <w:rPr>
            <w:rFonts w:asciiTheme="minorHAnsi" w:eastAsiaTheme="minorEastAsia" w:hAnsiTheme="minorHAnsi" w:cstheme="minorBidi"/>
            <w:noProof/>
            <w:sz w:val="22"/>
            <w:szCs w:val="22"/>
          </w:rPr>
          <w:tab/>
        </w:r>
        <w:r w:rsidR="00854FE0" w:rsidRPr="003547E6">
          <w:rPr>
            <w:rStyle w:val="Hyperlink"/>
            <w:noProof/>
          </w:rPr>
          <w:t>Class with Self-Referential Object Property</w:t>
        </w:r>
        <w:r w:rsidR="00854FE0">
          <w:rPr>
            <w:noProof/>
            <w:webHidden/>
          </w:rPr>
          <w:tab/>
        </w:r>
        <w:r w:rsidR="00854FE0">
          <w:rPr>
            <w:noProof/>
            <w:webHidden/>
          </w:rPr>
          <w:fldChar w:fldCharType="begin"/>
        </w:r>
        <w:r w:rsidR="00854FE0">
          <w:rPr>
            <w:noProof/>
            <w:webHidden/>
          </w:rPr>
          <w:instrText xml:space="preserve"> PAGEREF _Toc419627180 \h </w:instrText>
        </w:r>
        <w:r w:rsidR="00854FE0">
          <w:rPr>
            <w:noProof/>
            <w:webHidden/>
          </w:rPr>
        </w:r>
        <w:r w:rsidR="00854FE0">
          <w:rPr>
            <w:noProof/>
            <w:webHidden/>
          </w:rPr>
          <w:fldChar w:fldCharType="separate"/>
        </w:r>
        <w:r w:rsidR="00854FE0">
          <w:rPr>
            <w:noProof/>
            <w:webHidden/>
          </w:rPr>
          <w:t>102</w:t>
        </w:r>
        <w:r w:rsidR="00854FE0">
          <w:rPr>
            <w:noProof/>
            <w:webHidden/>
          </w:rPr>
          <w:fldChar w:fldCharType="end"/>
        </w:r>
      </w:hyperlink>
    </w:p>
    <w:p w14:paraId="6DDDF34D" w14:textId="77777777" w:rsidR="00854FE0" w:rsidRDefault="00CC5F25">
      <w:pPr>
        <w:pStyle w:val="TOC2"/>
        <w:rPr>
          <w:rFonts w:asciiTheme="minorHAnsi" w:eastAsiaTheme="minorEastAsia" w:hAnsiTheme="minorHAnsi" w:cstheme="minorBidi"/>
          <w:noProof/>
          <w:sz w:val="22"/>
          <w:szCs w:val="22"/>
        </w:rPr>
      </w:pPr>
      <w:hyperlink w:anchor="_Toc419627181" w:history="1">
        <w:r w:rsidR="00854FE0" w:rsidRPr="003547E6">
          <w:rPr>
            <w:rStyle w:val="Hyperlink"/>
            <w:noProof/>
          </w:rPr>
          <w:t>17.5</w:t>
        </w:r>
        <w:r w:rsidR="00854FE0">
          <w:rPr>
            <w:rFonts w:asciiTheme="minorHAnsi" w:eastAsiaTheme="minorEastAsia" w:hAnsiTheme="minorHAnsi" w:cstheme="minorBidi"/>
            <w:noProof/>
            <w:sz w:val="22"/>
            <w:szCs w:val="22"/>
          </w:rPr>
          <w:tab/>
        </w:r>
        <w:r w:rsidR="00854FE0" w:rsidRPr="003547E6">
          <w:rPr>
            <w:rStyle w:val="Hyperlink"/>
            <w:noProof/>
          </w:rPr>
          <w:t>Class with Object Property</w:t>
        </w:r>
        <w:r w:rsidR="00854FE0">
          <w:rPr>
            <w:noProof/>
            <w:webHidden/>
          </w:rPr>
          <w:tab/>
        </w:r>
        <w:r w:rsidR="00854FE0">
          <w:rPr>
            <w:noProof/>
            <w:webHidden/>
          </w:rPr>
          <w:fldChar w:fldCharType="begin"/>
        </w:r>
        <w:r w:rsidR="00854FE0">
          <w:rPr>
            <w:noProof/>
            <w:webHidden/>
          </w:rPr>
          <w:instrText xml:space="preserve"> PAGEREF _Toc419627181 \h </w:instrText>
        </w:r>
        <w:r w:rsidR="00854FE0">
          <w:rPr>
            <w:noProof/>
            <w:webHidden/>
          </w:rPr>
        </w:r>
        <w:r w:rsidR="00854FE0">
          <w:rPr>
            <w:noProof/>
            <w:webHidden/>
          </w:rPr>
          <w:fldChar w:fldCharType="separate"/>
        </w:r>
        <w:r w:rsidR="00854FE0">
          <w:rPr>
            <w:noProof/>
            <w:webHidden/>
          </w:rPr>
          <w:t>103</w:t>
        </w:r>
        <w:r w:rsidR="00854FE0">
          <w:rPr>
            <w:noProof/>
            <w:webHidden/>
          </w:rPr>
          <w:fldChar w:fldCharType="end"/>
        </w:r>
      </w:hyperlink>
    </w:p>
    <w:p w14:paraId="76CBCCC0" w14:textId="77777777" w:rsidR="00854FE0" w:rsidRDefault="00CC5F25">
      <w:pPr>
        <w:pStyle w:val="TOC2"/>
        <w:rPr>
          <w:rFonts w:asciiTheme="minorHAnsi" w:eastAsiaTheme="minorEastAsia" w:hAnsiTheme="minorHAnsi" w:cstheme="minorBidi"/>
          <w:noProof/>
          <w:sz w:val="22"/>
          <w:szCs w:val="22"/>
        </w:rPr>
      </w:pPr>
      <w:hyperlink w:anchor="_Toc419627182" w:history="1">
        <w:r w:rsidR="00854FE0" w:rsidRPr="003547E6">
          <w:rPr>
            <w:rStyle w:val="Hyperlink"/>
            <w:noProof/>
          </w:rPr>
          <w:t>17.6</w:t>
        </w:r>
        <w:r w:rsidR="00854FE0">
          <w:rPr>
            <w:rFonts w:asciiTheme="minorHAnsi" w:eastAsiaTheme="minorEastAsia" w:hAnsiTheme="minorHAnsi" w:cstheme="minorBidi"/>
            <w:noProof/>
            <w:sz w:val="22"/>
            <w:szCs w:val="22"/>
          </w:rPr>
          <w:tab/>
        </w:r>
        <w:r w:rsidR="00854FE0" w:rsidRPr="003547E6">
          <w:rPr>
            <w:rStyle w:val="Hyperlink"/>
            <w:noProof/>
          </w:rPr>
          <w:t>Property Holder with Datatype Property</w:t>
        </w:r>
        <w:r w:rsidR="00854FE0">
          <w:rPr>
            <w:noProof/>
            <w:webHidden/>
          </w:rPr>
          <w:tab/>
        </w:r>
        <w:r w:rsidR="00854FE0">
          <w:rPr>
            <w:noProof/>
            <w:webHidden/>
          </w:rPr>
          <w:fldChar w:fldCharType="begin"/>
        </w:r>
        <w:r w:rsidR="00854FE0">
          <w:rPr>
            <w:noProof/>
            <w:webHidden/>
          </w:rPr>
          <w:instrText xml:space="preserve"> PAGEREF _Toc419627182 \h </w:instrText>
        </w:r>
        <w:r w:rsidR="00854FE0">
          <w:rPr>
            <w:noProof/>
            <w:webHidden/>
          </w:rPr>
        </w:r>
        <w:r w:rsidR="00854FE0">
          <w:rPr>
            <w:noProof/>
            <w:webHidden/>
          </w:rPr>
          <w:fldChar w:fldCharType="separate"/>
        </w:r>
        <w:r w:rsidR="00854FE0">
          <w:rPr>
            <w:noProof/>
            <w:webHidden/>
          </w:rPr>
          <w:t>103</w:t>
        </w:r>
        <w:r w:rsidR="00854FE0">
          <w:rPr>
            <w:noProof/>
            <w:webHidden/>
          </w:rPr>
          <w:fldChar w:fldCharType="end"/>
        </w:r>
      </w:hyperlink>
    </w:p>
    <w:p w14:paraId="037AE4A7" w14:textId="77777777" w:rsidR="00854FE0" w:rsidRDefault="00CC5F25">
      <w:pPr>
        <w:pStyle w:val="TOC2"/>
        <w:rPr>
          <w:rFonts w:asciiTheme="minorHAnsi" w:eastAsiaTheme="minorEastAsia" w:hAnsiTheme="minorHAnsi" w:cstheme="minorBidi"/>
          <w:noProof/>
          <w:sz w:val="22"/>
          <w:szCs w:val="22"/>
        </w:rPr>
      </w:pPr>
      <w:hyperlink w:anchor="_Toc419627183" w:history="1">
        <w:r w:rsidR="00854FE0" w:rsidRPr="003547E6">
          <w:rPr>
            <w:rStyle w:val="Hyperlink"/>
            <w:noProof/>
          </w:rPr>
          <w:t>17.7</w:t>
        </w:r>
        <w:r w:rsidR="00854FE0">
          <w:rPr>
            <w:rFonts w:asciiTheme="minorHAnsi" w:eastAsiaTheme="minorEastAsia" w:hAnsiTheme="minorHAnsi" w:cstheme="minorBidi"/>
            <w:noProof/>
            <w:sz w:val="22"/>
            <w:szCs w:val="22"/>
          </w:rPr>
          <w:tab/>
        </w:r>
        <w:r w:rsidR="00854FE0" w:rsidRPr="003547E6">
          <w:rPr>
            <w:rStyle w:val="Hyperlink"/>
            <w:noProof/>
          </w:rPr>
          <w:t>Property Holder with Self-Referential Object Property</w:t>
        </w:r>
        <w:r w:rsidR="00854FE0">
          <w:rPr>
            <w:noProof/>
            <w:webHidden/>
          </w:rPr>
          <w:tab/>
        </w:r>
        <w:r w:rsidR="00854FE0">
          <w:rPr>
            <w:noProof/>
            <w:webHidden/>
          </w:rPr>
          <w:fldChar w:fldCharType="begin"/>
        </w:r>
        <w:r w:rsidR="00854FE0">
          <w:rPr>
            <w:noProof/>
            <w:webHidden/>
          </w:rPr>
          <w:instrText xml:space="preserve"> PAGEREF _Toc419627183 \h </w:instrText>
        </w:r>
        <w:r w:rsidR="00854FE0">
          <w:rPr>
            <w:noProof/>
            <w:webHidden/>
          </w:rPr>
        </w:r>
        <w:r w:rsidR="00854FE0">
          <w:rPr>
            <w:noProof/>
            <w:webHidden/>
          </w:rPr>
          <w:fldChar w:fldCharType="separate"/>
        </w:r>
        <w:r w:rsidR="00854FE0">
          <w:rPr>
            <w:noProof/>
            <w:webHidden/>
          </w:rPr>
          <w:t>104</w:t>
        </w:r>
        <w:r w:rsidR="00854FE0">
          <w:rPr>
            <w:noProof/>
            <w:webHidden/>
          </w:rPr>
          <w:fldChar w:fldCharType="end"/>
        </w:r>
      </w:hyperlink>
    </w:p>
    <w:p w14:paraId="1CA29ABC" w14:textId="77777777" w:rsidR="00854FE0" w:rsidRDefault="00CC5F25">
      <w:pPr>
        <w:pStyle w:val="TOC2"/>
        <w:rPr>
          <w:rFonts w:asciiTheme="minorHAnsi" w:eastAsiaTheme="minorEastAsia" w:hAnsiTheme="minorHAnsi" w:cstheme="minorBidi"/>
          <w:noProof/>
          <w:sz w:val="22"/>
          <w:szCs w:val="22"/>
        </w:rPr>
      </w:pPr>
      <w:hyperlink w:anchor="_Toc419627184" w:history="1">
        <w:r w:rsidR="00854FE0" w:rsidRPr="003547E6">
          <w:rPr>
            <w:rStyle w:val="Hyperlink"/>
            <w:noProof/>
          </w:rPr>
          <w:t>17.8</w:t>
        </w:r>
        <w:r w:rsidR="00854FE0">
          <w:rPr>
            <w:rFonts w:asciiTheme="minorHAnsi" w:eastAsiaTheme="minorEastAsia" w:hAnsiTheme="minorHAnsi" w:cstheme="minorBidi"/>
            <w:noProof/>
            <w:sz w:val="22"/>
            <w:szCs w:val="22"/>
          </w:rPr>
          <w:tab/>
        </w:r>
        <w:r w:rsidR="00854FE0" w:rsidRPr="003547E6">
          <w:rPr>
            <w:rStyle w:val="Hyperlink"/>
            <w:noProof/>
          </w:rPr>
          <w:t>Property Holder with Object Property</w:t>
        </w:r>
        <w:r w:rsidR="00854FE0">
          <w:rPr>
            <w:noProof/>
            <w:webHidden/>
          </w:rPr>
          <w:tab/>
        </w:r>
        <w:r w:rsidR="00854FE0">
          <w:rPr>
            <w:noProof/>
            <w:webHidden/>
          </w:rPr>
          <w:fldChar w:fldCharType="begin"/>
        </w:r>
        <w:r w:rsidR="00854FE0">
          <w:rPr>
            <w:noProof/>
            <w:webHidden/>
          </w:rPr>
          <w:instrText xml:space="preserve"> PAGEREF _Toc419627184 \h </w:instrText>
        </w:r>
        <w:r w:rsidR="00854FE0">
          <w:rPr>
            <w:noProof/>
            <w:webHidden/>
          </w:rPr>
        </w:r>
        <w:r w:rsidR="00854FE0">
          <w:rPr>
            <w:noProof/>
            <w:webHidden/>
          </w:rPr>
          <w:fldChar w:fldCharType="separate"/>
        </w:r>
        <w:r w:rsidR="00854FE0">
          <w:rPr>
            <w:noProof/>
            <w:webHidden/>
          </w:rPr>
          <w:t>104</w:t>
        </w:r>
        <w:r w:rsidR="00854FE0">
          <w:rPr>
            <w:noProof/>
            <w:webHidden/>
          </w:rPr>
          <w:fldChar w:fldCharType="end"/>
        </w:r>
      </w:hyperlink>
    </w:p>
    <w:p w14:paraId="2516DD63" w14:textId="77777777" w:rsidR="00854FE0" w:rsidRDefault="00CC5F25">
      <w:pPr>
        <w:pStyle w:val="TOC2"/>
        <w:rPr>
          <w:rFonts w:asciiTheme="minorHAnsi" w:eastAsiaTheme="minorEastAsia" w:hAnsiTheme="minorHAnsi" w:cstheme="minorBidi"/>
          <w:noProof/>
          <w:sz w:val="22"/>
          <w:szCs w:val="22"/>
        </w:rPr>
      </w:pPr>
      <w:hyperlink w:anchor="_Toc419627185" w:history="1">
        <w:r w:rsidR="00854FE0" w:rsidRPr="003547E6">
          <w:rPr>
            <w:rStyle w:val="Hyperlink"/>
            <w:noProof/>
          </w:rPr>
          <w:t>17.9</w:t>
        </w:r>
        <w:r w:rsidR="00854FE0">
          <w:rPr>
            <w:rFonts w:asciiTheme="minorHAnsi" w:eastAsiaTheme="minorEastAsia" w:hAnsiTheme="minorHAnsi" w:cstheme="minorBidi"/>
            <w:noProof/>
            <w:sz w:val="22"/>
            <w:szCs w:val="22"/>
          </w:rPr>
          <w:tab/>
        </w:r>
        <w:r w:rsidR="00854FE0" w:rsidRPr="003547E6">
          <w:rPr>
            <w:rStyle w:val="Hyperlink"/>
            <w:noProof/>
          </w:rPr>
          <w:t>Class with Object Property without Range</w:t>
        </w:r>
        <w:r w:rsidR="00854FE0">
          <w:rPr>
            <w:noProof/>
            <w:webHidden/>
          </w:rPr>
          <w:tab/>
        </w:r>
        <w:r w:rsidR="00854FE0">
          <w:rPr>
            <w:noProof/>
            <w:webHidden/>
          </w:rPr>
          <w:fldChar w:fldCharType="begin"/>
        </w:r>
        <w:r w:rsidR="00854FE0">
          <w:rPr>
            <w:noProof/>
            <w:webHidden/>
          </w:rPr>
          <w:instrText xml:space="preserve"> PAGEREF _Toc419627185 \h </w:instrText>
        </w:r>
        <w:r w:rsidR="00854FE0">
          <w:rPr>
            <w:noProof/>
            <w:webHidden/>
          </w:rPr>
        </w:r>
        <w:r w:rsidR="00854FE0">
          <w:rPr>
            <w:noProof/>
            <w:webHidden/>
          </w:rPr>
          <w:fldChar w:fldCharType="separate"/>
        </w:r>
        <w:r w:rsidR="00854FE0">
          <w:rPr>
            <w:noProof/>
            <w:webHidden/>
          </w:rPr>
          <w:t>105</w:t>
        </w:r>
        <w:r w:rsidR="00854FE0">
          <w:rPr>
            <w:noProof/>
            <w:webHidden/>
          </w:rPr>
          <w:fldChar w:fldCharType="end"/>
        </w:r>
      </w:hyperlink>
    </w:p>
    <w:p w14:paraId="7937F68E" w14:textId="77777777" w:rsidR="00854FE0" w:rsidRDefault="00CC5F25">
      <w:pPr>
        <w:pStyle w:val="TOC2"/>
        <w:rPr>
          <w:rFonts w:asciiTheme="minorHAnsi" w:eastAsiaTheme="minorEastAsia" w:hAnsiTheme="minorHAnsi" w:cstheme="minorBidi"/>
          <w:noProof/>
          <w:sz w:val="22"/>
          <w:szCs w:val="22"/>
        </w:rPr>
      </w:pPr>
      <w:hyperlink w:anchor="_Toc419627186" w:history="1">
        <w:r w:rsidR="00854FE0" w:rsidRPr="003547E6">
          <w:rPr>
            <w:rStyle w:val="Hyperlink"/>
            <w:noProof/>
          </w:rPr>
          <w:t>17.10</w:t>
        </w:r>
        <w:r w:rsidR="00854FE0">
          <w:rPr>
            <w:rFonts w:asciiTheme="minorHAnsi" w:eastAsiaTheme="minorEastAsia" w:hAnsiTheme="minorHAnsi" w:cstheme="minorBidi"/>
            <w:noProof/>
            <w:sz w:val="22"/>
            <w:szCs w:val="22"/>
          </w:rPr>
          <w:tab/>
        </w:r>
        <w:r w:rsidR="00854FE0" w:rsidRPr="003547E6">
          <w:rPr>
            <w:rStyle w:val="Hyperlink"/>
            <w:noProof/>
          </w:rPr>
          <w:t>Class with Subproperty</w:t>
        </w:r>
        <w:r w:rsidR="00854FE0">
          <w:rPr>
            <w:noProof/>
            <w:webHidden/>
          </w:rPr>
          <w:tab/>
        </w:r>
        <w:r w:rsidR="00854FE0">
          <w:rPr>
            <w:noProof/>
            <w:webHidden/>
          </w:rPr>
          <w:fldChar w:fldCharType="begin"/>
        </w:r>
        <w:r w:rsidR="00854FE0">
          <w:rPr>
            <w:noProof/>
            <w:webHidden/>
          </w:rPr>
          <w:instrText xml:space="preserve"> PAGEREF _Toc419627186 \h </w:instrText>
        </w:r>
        <w:r w:rsidR="00854FE0">
          <w:rPr>
            <w:noProof/>
            <w:webHidden/>
          </w:rPr>
        </w:r>
        <w:r w:rsidR="00854FE0">
          <w:rPr>
            <w:noProof/>
            <w:webHidden/>
          </w:rPr>
          <w:fldChar w:fldCharType="separate"/>
        </w:r>
        <w:r w:rsidR="00854FE0">
          <w:rPr>
            <w:noProof/>
            <w:webHidden/>
          </w:rPr>
          <w:t>105</w:t>
        </w:r>
        <w:r w:rsidR="00854FE0">
          <w:rPr>
            <w:noProof/>
            <w:webHidden/>
          </w:rPr>
          <w:fldChar w:fldCharType="end"/>
        </w:r>
      </w:hyperlink>
    </w:p>
    <w:p w14:paraId="72FA8C63" w14:textId="77777777" w:rsidR="00854FE0" w:rsidRDefault="00CC5F25">
      <w:pPr>
        <w:pStyle w:val="TOC2"/>
        <w:rPr>
          <w:rFonts w:asciiTheme="minorHAnsi" w:eastAsiaTheme="minorEastAsia" w:hAnsiTheme="minorHAnsi" w:cstheme="minorBidi"/>
          <w:noProof/>
          <w:sz w:val="22"/>
          <w:szCs w:val="22"/>
        </w:rPr>
      </w:pPr>
      <w:hyperlink w:anchor="_Toc419627187" w:history="1">
        <w:r w:rsidR="00854FE0" w:rsidRPr="003547E6">
          <w:rPr>
            <w:rStyle w:val="Hyperlink"/>
            <w:noProof/>
          </w:rPr>
          <w:t>17.11</w:t>
        </w:r>
        <w:r w:rsidR="00854FE0">
          <w:rPr>
            <w:rFonts w:asciiTheme="minorHAnsi" w:eastAsiaTheme="minorEastAsia" w:hAnsiTheme="minorHAnsi" w:cstheme="minorBidi"/>
            <w:noProof/>
            <w:sz w:val="22"/>
            <w:szCs w:val="22"/>
          </w:rPr>
          <w:tab/>
        </w:r>
        <w:r w:rsidR="00854FE0" w:rsidRPr="003547E6">
          <w:rPr>
            <w:rStyle w:val="Hyperlink"/>
            <w:noProof/>
          </w:rPr>
          <w:t>Class with Universal Quantification Constraint on Property I</w:t>
        </w:r>
        <w:r w:rsidR="00854FE0">
          <w:rPr>
            <w:noProof/>
            <w:webHidden/>
          </w:rPr>
          <w:tab/>
        </w:r>
        <w:r w:rsidR="00854FE0">
          <w:rPr>
            <w:noProof/>
            <w:webHidden/>
          </w:rPr>
          <w:fldChar w:fldCharType="begin"/>
        </w:r>
        <w:r w:rsidR="00854FE0">
          <w:rPr>
            <w:noProof/>
            <w:webHidden/>
          </w:rPr>
          <w:instrText xml:space="preserve"> PAGEREF _Toc419627187 \h </w:instrText>
        </w:r>
        <w:r w:rsidR="00854FE0">
          <w:rPr>
            <w:noProof/>
            <w:webHidden/>
          </w:rPr>
        </w:r>
        <w:r w:rsidR="00854FE0">
          <w:rPr>
            <w:noProof/>
            <w:webHidden/>
          </w:rPr>
          <w:fldChar w:fldCharType="separate"/>
        </w:r>
        <w:r w:rsidR="00854FE0">
          <w:rPr>
            <w:noProof/>
            <w:webHidden/>
          </w:rPr>
          <w:t>106</w:t>
        </w:r>
        <w:r w:rsidR="00854FE0">
          <w:rPr>
            <w:noProof/>
            <w:webHidden/>
          </w:rPr>
          <w:fldChar w:fldCharType="end"/>
        </w:r>
      </w:hyperlink>
    </w:p>
    <w:p w14:paraId="10E893E6" w14:textId="77777777" w:rsidR="00854FE0" w:rsidRDefault="00CC5F25">
      <w:pPr>
        <w:pStyle w:val="TOC2"/>
        <w:rPr>
          <w:rFonts w:asciiTheme="minorHAnsi" w:eastAsiaTheme="minorEastAsia" w:hAnsiTheme="minorHAnsi" w:cstheme="minorBidi"/>
          <w:noProof/>
          <w:sz w:val="22"/>
          <w:szCs w:val="22"/>
        </w:rPr>
      </w:pPr>
      <w:hyperlink w:anchor="_Toc419627188" w:history="1">
        <w:r w:rsidR="00854FE0" w:rsidRPr="003547E6">
          <w:rPr>
            <w:rStyle w:val="Hyperlink"/>
            <w:noProof/>
          </w:rPr>
          <w:t>17.12</w:t>
        </w:r>
        <w:r w:rsidR="00854FE0">
          <w:rPr>
            <w:rFonts w:asciiTheme="minorHAnsi" w:eastAsiaTheme="minorEastAsia" w:hAnsiTheme="minorHAnsi" w:cstheme="minorBidi"/>
            <w:noProof/>
            <w:sz w:val="22"/>
            <w:szCs w:val="22"/>
          </w:rPr>
          <w:tab/>
        </w:r>
        <w:r w:rsidR="00854FE0" w:rsidRPr="003547E6">
          <w:rPr>
            <w:rStyle w:val="Hyperlink"/>
            <w:noProof/>
          </w:rPr>
          <w:t>Class with Universal Quantification Constraint on Property II</w:t>
        </w:r>
        <w:r w:rsidR="00854FE0">
          <w:rPr>
            <w:noProof/>
            <w:webHidden/>
          </w:rPr>
          <w:tab/>
        </w:r>
        <w:r w:rsidR="00854FE0">
          <w:rPr>
            <w:noProof/>
            <w:webHidden/>
          </w:rPr>
          <w:fldChar w:fldCharType="begin"/>
        </w:r>
        <w:r w:rsidR="00854FE0">
          <w:rPr>
            <w:noProof/>
            <w:webHidden/>
          </w:rPr>
          <w:instrText xml:space="preserve"> PAGEREF _Toc419627188 \h </w:instrText>
        </w:r>
        <w:r w:rsidR="00854FE0">
          <w:rPr>
            <w:noProof/>
            <w:webHidden/>
          </w:rPr>
        </w:r>
        <w:r w:rsidR="00854FE0">
          <w:rPr>
            <w:noProof/>
            <w:webHidden/>
          </w:rPr>
          <w:fldChar w:fldCharType="separate"/>
        </w:r>
        <w:r w:rsidR="00854FE0">
          <w:rPr>
            <w:noProof/>
            <w:webHidden/>
          </w:rPr>
          <w:t>107</w:t>
        </w:r>
        <w:r w:rsidR="00854FE0">
          <w:rPr>
            <w:noProof/>
            <w:webHidden/>
          </w:rPr>
          <w:fldChar w:fldCharType="end"/>
        </w:r>
      </w:hyperlink>
    </w:p>
    <w:p w14:paraId="457EA19E" w14:textId="77777777" w:rsidR="00854FE0" w:rsidRDefault="00CC5F25">
      <w:pPr>
        <w:pStyle w:val="TOC2"/>
        <w:rPr>
          <w:rFonts w:asciiTheme="minorHAnsi" w:eastAsiaTheme="minorEastAsia" w:hAnsiTheme="minorHAnsi" w:cstheme="minorBidi"/>
          <w:noProof/>
          <w:sz w:val="22"/>
          <w:szCs w:val="22"/>
        </w:rPr>
      </w:pPr>
      <w:hyperlink w:anchor="_Toc419627189" w:history="1">
        <w:r w:rsidR="00854FE0" w:rsidRPr="003547E6">
          <w:rPr>
            <w:rStyle w:val="Hyperlink"/>
            <w:noProof/>
          </w:rPr>
          <w:t>17.13</w:t>
        </w:r>
        <w:r w:rsidR="00854FE0">
          <w:rPr>
            <w:rFonts w:asciiTheme="minorHAnsi" w:eastAsiaTheme="minorEastAsia" w:hAnsiTheme="minorHAnsi" w:cstheme="minorBidi"/>
            <w:noProof/>
            <w:sz w:val="22"/>
            <w:szCs w:val="22"/>
          </w:rPr>
          <w:tab/>
        </w:r>
        <w:r w:rsidR="00854FE0" w:rsidRPr="003547E6">
          <w:rPr>
            <w:rStyle w:val="Hyperlink"/>
            <w:noProof/>
          </w:rPr>
          <w:t>Class with Existential Quantification Constraint on Property</w:t>
        </w:r>
        <w:r w:rsidR="00854FE0">
          <w:rPr>
            <w:noProof/>
            <w:webHidden/>
          </w:rPr>
          <w:tab/>
        </w:r>
        <w:r w:rsidR="00854FE0">
          <w:rPr>
            <w:noProof/>
            <w:webHidden/>
          </w:rPr>
          <w:fldChar w:fldCharType="begin"/>
        </w:r>
        <w:r w:rsidR="00854FE0">
          <w:rPr>
            <w:noProof/>
            <w:webHidden/>
          </w:rPr>
          <w:instrText xml:space="preserve"> PAGEREF _Toc419627189 \h </w:instrText>
        </w:r>
        <w:r w:rsidR="00854FE0">
          <w:rPr>
            <w:noProof/>
            <w:webHidden/>
          </w:rPr>
        </w:r>
        <w:r w:rsidR="00854FE0">
          <w:rPr>
            <w:noProof/>
            <w:webHidden/>
          </w:rPr>
          <w:fldChar w:fldCharType="separate"/>
        </w:r>
        <w:r w:rsidR="00854FE0">
          <w:rPr>
            <w:noProof/>
            <w:webHidden/>
          </w:rPr>
          <w:t>108</w:t>
        </w:r>
        <w:r w:rsidR="00854FE0">
          <w:rPr>
            <w:noProof/>
            <w:webHidden/>
          </w:rPr>
          <w:fldChar w:fldCharType="end"/>
        </w:r>
      </w:hyperlink>
    </w:p>
    <w:p w14:paraId="260AF3AE" w14:textId="77777777" w:rsidR="00854FE0" w:rsidRDefault="00CC5F25">
      <w:pPr>
        <w:pStyle w:val="TOC2"/>
        <w:rPr>
          <w:rFonts w:asciiTheme="minorHAnsi" w:eastAsiaTheme="minorEastAsia" w:hAnsiTheme="minorHAnsi" w:cstheme="minorBidi"/>
          <w:noProof/>
          <w:sz w:val="22"/>
          <w:szCs w:val="22"/>
        </w:rPr>
      </w:pPr>
      <w:hyperlink w:anchor="_Toc419627190" w:history="1">
        <w:r w:rsidR="00854FE0" w:rsidRPr="003547E6">
          <w:rPr>
            <w:rStyle w:val="Hyperlink"/>
            <w:noProof/>
          </w:rPr>
          <w:t>17.14</w:t>
        </w:r>
        <w:r w:rsidR="00854FE0">
          <w:rPr>
            <w:rFonts w:asciiTheme="minorHAnsi" w:eastAsiaTheme="minorEastAsia" w:hAnsiTheme="minorHAnsi" w:cstheme="minorBidi"/>
            <w:noProof/>
            <w:sz w:val="22"/>
            <w:szCs w:val="22"/>
          </w:rPr>
          <w:tab/>
        </w:r>
        <w:r w:rsidR="00854FE0" w:rsidRPr="003547E6">
          <w:rPr>
            <w:rStyle w:val="Hyperlink"/>
            <w:noProof/>
          </w:rPr>
          <w:t>Property Holder with Self-Referential Subproperty</w:t>
        </w:r>
        <w:r w:rsidR="00854FE0">
          <w:rPr>
            <w:noProof/>
            <w:webHidden/>
          </w:rPr>
          <w:tab/>
        </w:r>
        <w:r w:rsidR="00854FE0">
          <w:rPr>
            <w:noProof/>
            <w:webHidden/>
          </w:rPr>
          <w:fldChar w:fldCharType="begin"/>
        </w:r>
        <w:r w:rsidR="00854FE0">
          <w:rPr>
            <w:noProof/>
            <w:webHidden/>
          </w:rPr>
          <w:instrText xml:space="preserve"> PAGEREF _Toc419627190 \h </w:instrText>
        </w:r>
        <w:r w:rsidR="00854FE0">
          <w:rPr>
            <w:noProof/>
            <w:webHidden/>
          </w:rPr>
        </w:r>
        <w:r w:rsidR="00854FE0">
          <w:rPr>
            <w:noProof/>
            <w:webHidden/>
          </w:rPr>
          <w:fldChar w:fldCharType="separate"/>
        </w:r>
        <w:r w:rsidR="00854FE0">
          <w:rPr>
            <w:noProof/>
            <w:webHidden/>
          </w:rPr>
          <w:t>109</w:t>
        </w:r>
        <w:r w:rsidR="00854FE0">
          <w:rPr>
            <w:noProof/>
            <w:webHidden/>
          </w:rPr>
          <w:fldChar w:fldCharType="end"/>
        </w:r>
      </w:hyperlink>
    </w:p>
    <w:p w14:paraId="0D33266B" w14:textId="77777777" w:rsidR="00854FE0" w:rsidRDefault="00CC5F25">
      <w:pPr>
        <w:pStyle w:val="TOC2"/>
        <w:rPr>
          <w:rFonts w:asciiTheme="minorHAnsi" w:eastAsiaTheme="minorEastAsia" w:hAnsiTheme="minorHAnsi" w:cstheme="minorBidi"/>
          <w:noProof/>
          <w:sz w:val="22"/>
          <w:szCs w:val="22"/>
        </w:rPr>
      </w:pPr>
      <w:hyperlink w:anchor="_Toc419627191" w:history="1">
        <w:r w:rsidR="00854FE0" w:rsidRPr="003547E6">
          <w:rPr>
            <w:rStyle w:val="Hyperlink"/>
            <w:noProof/>
          </w:rPr>
          <w:t>17.15</w:t>
        </w:r>
        <w:r w:rsidR="00854FE0">
          <w:rPr>
            <w:rFonts w:asciiTheme="minorHAnsi" w:eastAsiaTheme="minorEastAsia" w:hAnsiTheme="minorHAnsi" w:cstheme="minorBidi"/>
            <w:noProof/>
            <w:sz w:val="22"/>
            <w:szCs w:val="22"/>
          </w:rPr>
          <w:tab/>
        </w:r>
        <w:r w:rsidR="00854FE0" w:rsidRPr="003547E6">
          <w:rPr>
            <w:rStyle w:val="Hyperlink"/>
            <w:noProof/>
          </w:rPr>
          <w:t>Property Holder with Subproperty</w:t>
        </w:r>
        <w:r w:rsidR="00854FE0">
          <w:rPr>
            <w:noProof/>
            <w:webHidden/>
          </w:rPr>
          <w:tab/>
        </w:r>
        <w:r w:rsidR="00854FE0">
          <w:rPr>
            <w:noProof/>
            <w:webHidden/>
          </w:rPr>
          <w:fldChar w:fldCharType="begin"/>
        </w:r>
        <w:r w:rsidR="00854FE0">
          <w:rPr>
            <w:noProof/>
            <w:webHidden/>
          </w:rPr>
          <w:instrText xml:space="preserve"> PAGEREF _Toc419627191 \h </w:instrText>
        </w:r>
        <w:r w:rsidR="00854FE0">
          <w:rPr>
            <w:noProof/>
            <w:webHidden/>
          </w:rPr>
        </w:r>
        <w:r w:rsidR="00854FE0">
          <w:rPr>
            <w:noProof/>
            <w:webHidden/>
          </w:rPr>
          <w:fldChar w:fldCharType="separate"/>
        </w:r>
        <w:r w:rsidR="00854FE0">
          <w:rPr>
            <w:noProof/>
            <w:webHidden/>
          </w:rPr>
          <w:t>109</w:t>
        </w:r>
        <w:r w:rsidR="00854FE0">
          <w:rPr>
            <w:noProof/>
            <w:webHidden/>
          </w:rPr>
          <w:fldChar w:fldCharType="end"/>
        </w:r>
      </w:hyperlink>
    </w:p>
    <w:p w14:paraId="7E557FEE" w14:textId="77777777" w:rsidR="00854FE0" w:rsidRDefault="00CC5F25">
      <w:pPr>
        <w:pStyle w:val="TOC2"/>
        <w:rPr>
          <w:rFonts w:asciiTheme="minorHAnsi" w:eastAsiaTheme="minorEastAsia" w:hAnsiTheme="minorHAnsi" w:cstheme="minorBidi"/>
          <w:noProof/>
          <w:sz w:val="22"/>
          <w:szCs w:val="22"/>
        </w:rPr>
      </w:pPr>
      <w:hyperlink w:anchor="_Toc419627192" w:history="1">
        <w:r w:rsidR="00854FE0" w:rsidRPr="003547E6">
          <w:rPr>
            <w:rStyle w:val="Hyperlink"/>
            <w:noProof/>
          </w:rPr>
          <w:t>17.16</w:t>
        </w:r>
        <w:r w:rsidR="00854FE0">
          <w:rPr>
            <w:rFonts w:asciiTheme="minorHAnsi" w:eastAsiaTheme="minorEastAsia" w:hAnsiTheme="minorHAnsi" w:cstheme="minorBidi"/>
            <w:noProof/>
            <w:sz w:val="22"/>
            <w:szCs w:val="22"/>
          </w:rPr>
          <w:tab/>
        </w:r>
        <w:r w:rsidR="00854FE0" w:rsidRPr="003547E6">
          <w:rPr>
            <w:rStyle w:val="Hyperlink"/>
            <w:noProof/>
          </w:rPr>
          <w:t>Class with Subproperty without a Range</w:t>
        </w:r>
        <w:r w:rsidR="00854FE0">
          <w:rPr>
            <w:noProof/>
            <w:webHidden/>
          </w:rPr>
          <w:tab/>
        </w:r>
        <w:r w:rsidR="00854FE0">
          <w:rPr>
            <w:noProof/>
            <w:webHidden/>
          </w:rPr>
          <w:fldChar w:fldCharType="begin"/>
        </w:r>
        <w:r w:rsidR="00854FE0">
          <w:rPr>
            <w:noProof/>
            <w:webHidden/>
          </w:rPr>
          <w:instrText xml:space="preserve"> PAGEREF _Toc419627192 \h </w:instrText>
        </w:r>
        <w:r w:rsidR="00854FE0">
          <w:rPr>
            <w:noProof/>
            <w:webHidden/>
          </w:rPr>
        </w:r>
        <w:r w:rsidR="00854FE0">
          <w:rPr>
            <w:noProof/>
            <w:webHidden/>
          </w:rPr>
          <w:fldChar w:fldCharType="separate"/>
        </w:r>
        <w:r w:rsidR="00854FE0">
          <w:rPr>
            <w:noProof/>
            <w:webHidden/>
          </w:rPr>
          <w:t>110</w:t>
        </w:r>
        <w:r w:rsidR="00854FE0">
          <w:rPr>
            <w:noProof/>
            <w:webHidden/>
          </w:rPr>
          <w:fldChar w:fldCharType="end"/>
        </w:r>
      </w:hyperlink>
    </w:p>
    <w:p w14:paraId="3119BBFB" w14:textId="77777777" w:rsidR="00854FE0" w:rsidRDefault="00CC5F25">
      <w:pPr>
        <w:pStyle w:val="TOC2"/>
        <w:rPr>
          <w:rFonts w:asciiTheme="minorHAnsi" w:eastAsiaTheme="minorEastAsia" w:hAnsiTheme="minorHAnsi" w:cstheme="minorBidi"/>
          <w:noProof/>
          <w:sz w:val="22"/>
          <w:szCs w:val="22"/>
        </w:rPr>
      </w:pPr>
      <w:hyperlink w:anchor="_Toc419627193" w:history="1">
        <w:r w:rsidR="00854FE0" w:rsidRPr="003547E6">
          <w:rPr>
            <w:rStyle w:val="Hyperlink"/>
            <w:noProof/>
          </w:rPr>
          <w:t>17.17</w:t>
        </w:r>
        <w:r w:rsidR="00854FE0">
          <w:rPr>
            <w:rFonts w:asciiTheme="minorHAnsi" w:eastAsiaTheme="minorEastAsia" w:hAnsiTheme="minorHAnsi" w:cstheme="minorBidi"/>
            <w:noProof/>
            <w:sz w:val="22"/>
            <w:szCs w:val="22"/>
          </w:rPr>
          <w:tab/>
        </w:r>
        <w:r w:rsidR="00854FE0" w:rsidRPr="003547E6">
          <w:rPr>
            <w:rStyle w:val="Hyperlink"/>
            <w:noProof/>
          </w:rPr>
          <w:t>Class with Necessary and Sufficient Property</w:t>
        </w:r>
        <w:r w:rsidR="00854FE0">
          <w:rPr>
            <w:noProof/>
            <w:webHidden/>
          </w:rPr>
          <w:tab/>
        </w:r>
        <w:r w:rsidR="00854FE0">
          <w:rPr>
            <w:noProof/>
            <w:webHidden/>
          </w:rPr>
          <w:fldChar w:fldCharType="begin"/>
        </w:r>
        <w:r w:rsidR="00854FE0">
          <w:rPr>
            <w:noProof/>
            <w:webHidden/>
          </w:rPr>
          <w:instrText xml:space="preserve"> PAGEREF _Toc419627193 \h </w:instrText>
        </w:r>
        <w:r w:rsidR="00854FE0">
          <w:rPr>
            <w:noProof/>
            <w:webHidden/>
          </w:rPr>
        </w:r>
        <w:r w:rsidR="00854FE0">
          <w:rPr>
            <w:noProof/>
            <w:webHidden/>
          </w:rPr>
          <w:fldChar w:fldCharType="separate"/>
        </w:r>
        <w:r w:rsidR="00854FE0">
          <w:rPr>
            <w:noProof/>
            <w:webHidden/>
          </w:rPr>
          <w:t>111</w:t>
        </w:r>
        <w:r w:rsidR="00854FE0">
          <w:rPr>
            <w:noProof/>
            <w:webHidden/>
          </w:rPr>
          <w:fldChar w:fldCharType="end"/>
        </w:r>
      </w:hyperlink>
    </w:p>
    <w:p w14:paraId="434D6307" w14:textId="77777777" w:rsidR="00854FE0" w:rsidRDefault="00CC5F25">
      <w:pPr>
        <w:pStyle w:val="TOC2"/>
        <w:rPr>
          <w:rFonts w:asciiTheme="minorHAnsi" w:eastAsiaTheme="minorEastAsia" w:hAnsiTheme="minorHAnsi" w:cstheme="minorBidi"/>
          <w:noProof/>
          <w:sz w:val="22"/>
          <w:szCs w:val="22"/>
        </w:rPr>
      </w:pPr>
      <w:hyperlink w:anchor="_Toc419627194" w:history="1">
        <w:r w:rsidR="00854FE0" w:rsidRPr="003547E6">
          <w:rPr>
            <w:rStyle w:val="Hyperlink"/>
            <w:noProof/>
          </w:rPr>
          <w:t>17.18</w:t>
        </w:r>
        <w:r w:rsidR="00854FE0">
          <w:rPr>
            <w:rFonts w:asciiTheme="minorHAnsi" w:eastAsiaTheme="minorEastAsia" w:hAnsiTheme="minorHAnsi" w:cstheme="minorBidi"/>
            <w:noProof/>
            <w:sz w:val="22"/>
            <w:szCs w:val="22"/>
          </w:rPr>
          <w:tab/>
        </w:r>
        <w:r w:rsidR="00854FE0" w:rsidRPr="003547E6">
          <w:rPr>
            <w:rStyle w:val="Hyperlink"/>
            <w:noProof/>
          </w:rPr>
          <w:t>Class With Property Having Unspecified Multiplicity</w:t>
        </w:r>
        <w:r w:rsidR="00854FE0">
          <w:rPr>
            <w:noProof/>
            <w:webHidden/>
          </w:rPr>
          <w:tab/>
        </w:r>
        <w:r w:rsidR="00854FE0">
          <w:rPr>
            <w:noProof/>
            <w:webHidden/>
          </w:rPr>
          <w:fldChar w:fldCharType="begin"/>
        </w:r>
        <w:r w:rsidR="00854FE0">
          <w:rPr>
            <w:noProof/>
            <w:webHidden/>
          </w:rPr>
          <w:instrText xml:space="preserve"> PAGEREF _Toc419627194 \h </w:instrText>
        </w:r>
        <w:r w:rsidR="00854FE0">
          <w:rPr>
            <w:noProof/>
            <w:webHidden/>
          </w:rPr>
        </w:r>
        <w:r w:rsidR="00854FE0">
          <w:rPr>
            <w:noProof/>
            <w:webHidden/>
          </w:rPr>
          <w:fldChar w:fldCharType="separate"/>
        </w:r>
        <w:r w:rsidR="00854FE0">
          <w:rPr>
            <w:noProof/>
            <w:webHidden/>
          </w:rPr>
          <w:t>112</w:t>
        </w:r>
        <w:r w:rsidR="00854FE0">
          <w:rPr>
            <w:noProof/>
            <w:webHidden/>
          </w:rPr>
          <w:fldChar w:fldCharType="end"/>
        </w:r>
      </w:hyperlink>
    </w:p>
    <w:p w14:paraId="0ADCCB07" w14:textId="77777777" w:rsidR="00854FE0" w:rsidRDefault="00CC5F25">
      <w:pPr>
        <w:pStyle w:val="TOC1"/>
        <w:tabs>
          <w:tab w:val="left" w:pos="1512"/>
        </w:tabs>
        <w:rPr>
          <w:rFonts w:asciiTheme="minorHAnsi" w:eastAsiaTheme="minorEastAsia" w:hAnsiTheme="minorHAnsi" w:cstheme="minorBidi"/>
          <w:noProof/>
          <w:sz w:val="22"/>
          <w:szCs w:val="22"/>
        </w:rPr>
      </w:pPr>
      <w:hyperlink w:anchor="_Toc419627195" w:history="1">
        <w:r w:rsidR="00854FE0" w:rsidRPr="003547E6">
          <w:rPr>
            <w:rStyle w:val="Hyperlink"/>
            <w:noProof/>
          </w:rPr>
          <w:t>18</w:t>
        </w:r>
        <w:r w:rsidR="00854FE0">
          <w:rPr>
            <w:rFonts w:asciiTheme="minorHAnsi" w:eastAsiaTheme="minorEastAsia" w:hAnsiTheme="minorHAnsi" w:cstheme="minorBidi"/>
            <w:noProof/>
            <w:sz w:val="22"/>
            <w:szCs w:val="22"/>
          </w:rPr>
          <w:tab/>
        </w:r>
        <w:r w:rsidR="00854FE0" w:rsidRPr="003547E6">
          <w:rPr>
            <w:rStyle w:val="Hyperlink"/>
            <w:noProof/>
          </w:rPr>
          <w:t>Annex C UML Profile (normative)</w:t>
        </w:r>
        <w:r w:rsidR="00854FE0">
          <w:rPr>
            <w:noProof/>
            <w:webHidden/>
          </w:rPr>
          <w:tab/>
        </w:r>
        <w:r w:rsidR="00854FE0">
          <w:rPr>
            <w:noProof/>
            <w:webHidden/>
          </w:rPr>
          <w:fldChar w:fldCharType="begin"/>
        </w:r>
        <w:r w:rsidR="00854FE0">
          <w:rPr>
            <w:noProof/>
            <w:webHidden/>
          </w:rPr>
          <w:instrText xml:space="preserve"> PAGEREF _Toc419627195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536589F5" w14:textId="77777777" w:rsidR="00854FE0" w:rsidRDefault="00CC5F25">
      <w:pPr>
        <w:pStyle w:val="TOC2"/>
        <w:rPr>
          <w:rFonts w:asciiTheme="minorHAnsi" w:eastAsiaTheme="minorEastAsia" w:hAnsiTheme="minorHAnsi" w:cstheme="minorBidi"/>
          <w:noProof/>
          <w:sz w:val="22"/>
          <w:szCs w:val="22"/>
        </w:rPr>
      </w:pPr>
      <w:hyperlink w:anchor="_Toc419627196" w:history="1">
        <w:r w:rsidR="00854FE0" w:rsidRPr="003547E6">
          <w:rPr>
            <w:rStyle w:val="Hyperlink"/>
            <w:noProof/>
          </w:rPr>
          <w:t>18.1</w:t>
        </w:r>
        <w:r w:rsidR="00854FE0">
          <w:rPr>
            <w:rFonts w:asciiTheme="minorHAnsi" w:eastAsiaTheme="minorEastAsia" w:hAnsiTheme="minorHAnsi" w:cstheme="minorBidi"/>
            <w:noProof/>
            <w:sz w:val="22"/>
            <w:szCs w:val="22"/>
          </w:rPr>
          <w:tab/>
        </w:r>
        <w:r w:rsidR="00854FE0" w:rsidRPr="003547E6">
          <w:rPr>
            <w:rStyle w:val="Hyperlink"/>
            <w:noProof/>
          </w:rPr>
          <w:t>Conceptual Modeling Interpretation of UML</w:t>
        </w:r>
        <w:r w:rsidR="00854FE0">
          <w:rPr>
            <w:noProof/>
            <w:webHidden/>
          </w:rPr>
          <w:tab/>
        </w:r>
        <w:r w:rsidR="00854FE0">
          <w:rPr>
            <w:noProof/>
            <w:webHidden/>
          </w:rPr>
          <w:fldChar w:fldCharType="begin"/>
        </w:r>
        <w:r w:rsidR="00854FE0">
          <w:rPr>
            <w:noProof/>
            <w:webHidden/>
          </w:rPr>
          <w:instrText xml:space="preserve"> PAGEREF _Toc419627196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796A619A" w14:textId="77777777" w:rsidR="00854FE0" w:rsidRDefault="00CC5F25">
      <w:pPr>
        <w:pStyle w:val="TOC3"/>
        <w:rPr>
          <w:rFonts w:asciiTheme="minorHAnsi" w:eastAsiaTheme="minorEastAsia" w:hAnsiTheme="minorHAnsi" w:cstheme="minorBidi"/>
          <w:noProof/>
          <w:sz w:val="22"/>
          <w:szCs w:val="22"/>
        </w:rPr>
      </w:pPr>
      <w:hyperlink w:anchor="_Toc419627197" w:history="1">
        <w:r w:rsidR="00854FE0" w:rsidRPr="003547E6">
          <w:rPr>
            <w:rStyle w:val="Hyperlink"/>
            <w:noProof/>
          </w:rPr>
          <w:t>18.1.1</w:t>
        </w:r>
        <w:r w:rsidR="00854FE0">
          <w:rPr>
            <w:rFonts w:asciiTheme="minorHAnsi" w:eastAsiaTheme="minorEastAsia" w:hAnsiTheme="minorHAnsi" w:cstheme="minorBidi"/>
            <w:noProof/>
            <w:sz w:val="22"/>
            <w:szCs w:val="22"/>
          </w:rPr>
          <w:tab/>
        </w:r>
        <w:r w:rsidR="00854FE0" w:rsidRPr="003547E6">
          <w:rPr>
            <w:rStyle w:val="Hyperlink"/>
            <w:noProof/>
          </w:rPr>
          <w:t>Property Ownership</w:t>
        </w:r>
        <w:r w:rsidR="00854FE0">
          <w:rPr>
            <w:noProof/>
            <w:webHidden/>
          </w:rPr>
          <w:tab/>
        </w:r>
        <w:r w:rsidR="00854FE0">
          <w:rPr>
            <w:noProof/>
            <w:webHidden/>
          </w:rPr>
          <w:fldChar w:fldCharType="begin"/>
        </w:r>
        <w:r w:rsidR="00854FE0">
          <w:rPr>
            <w:noProof/>
            <w:webHidden/>
          </w:rPr>
          <w:instrText xml:space="preserve"> PAGEREF _Toc419627197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012F5CD7" w14:textId="77777777" w:rsidR="00854FE0" w:rsidRDefault="00CC5F25">
      <w:pPr>
        <w:pStyle w:val="TOC3"/>
        <w:rPr>
          <w:rFonts w:asciiTheme="minorHAnsi" w:eastAsiaTheme="minorEastAsia" w:hAnsiTheme="minorHAnsi" w:cstheme="minorBidi"/>
          <w:noProof/>
          <w:sz w:val="22"/>
          <w:szCs w:val="22"/>
        </w:rPr>
      </w:pPr>
      <w:hyperlink w:anchor="_Toc419627198" w:history="1">
        <w:r w:rsidR="00854FE0" w:rsidRPr="003547E6">
          <w:rPr>
            <w:rStyle w:val="Hyperlink"/>
            <w:noProof/>
          </w:rPr>
          <w:t>18.1.2</w:t>
        </w:r>
        <w:r w:rsidR="00854FE0">
          <w:rPr>
            <w:rFonts w:asciiTheme="minorHAnsi" w:eastAsiaTheme="minorEastAsia" w:hAnsiTheme="minorHAnsi" w:cstheme="minorBidi"/>
            <w:noProof/>
            <w:sz w:val="22"/>
            <w:szCs w:val="22"/>
          </w:rPr>
          <w:tab/>
        </w:r>
        <w:r w:rsidR="00854FE0" w:rsidRPr="003547E6">
          <w:rPr>
            <w:rStyle w:val="Hyperlink"/>
            <w:noProof/>
          </w:rPr>
          <w:t>Global Properties</w:t>
        </w:r>
        <w:r w:rsidR="00854FE0">
          <w:rPr>
            <w:noProof/>
            <w:webHidden/>
          </w:rPr>
          <w:tab/>
        </w:r>
        <w:r w:rsidR="00854FE0">
          <w:rPr>
            <w:noProof/>
            <w:webHidden/>
          </w:rPr>
          <w:fldChar w:fldCharType="begin"/>
        </w:r>
        <w:r w:rsidR="00854FE0">
          <w:rPr>
            <w:noProof/>
            <w:webHidden/>
          </w:rPr>
          <w:instrText xml:space="preserve"> PAGEREF _Toc419627198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11095C61" w14:textId="77777777" w:rsidR="00854FE0" w:rsidRDefault="00CC5F25">
      <w:pPr>
        <w:pStyle w:val="TOC2"/>
        <w:rPr>
          <w:rFonts w:asciiTheme="minorHAnsi" w:eastAsiaTheme="minorEastAsia" w:hAnsiTheme="minorHAnsi" w:cstheme="minorBidi"/>
          <w:noProof/>
          <w:sz w:val="22"/>
          <w:szCs w:val="22"/>
        </w:rPr>
      </w:pPr>
      <w:hyperlink w:anchor="_Toc419627199" w:history="1">
        <w:r w:rsidR="00854FE0" w:rsidRPr="003547E6">
          <w:rPr>
            <w:rStyle w:val="Hyperlink"/>
            <w:noProof/>
          </w:rPr>
          <w:t>18.2</w:t>
        </w:r>
        <w:r w:rsidR="00854FE0">
          <w:rPr>
            <w:rFonts w:asciiTheme="minorHAnsi" w:eastAsiaTheme="minorEastAsia" w:hAnsiTheme="minorHAnsi" w:cstheme="minorBidi"/>
            <w:noProof/>
            <w:sz w:val="22"/>
            <w:szCs w:val="22"/>
          </w:rPr>
          <w:tab/>
        </w:r>
        <w:r w:rsidR="00854FE0" w:rsidRPr="003547E6">
          <w:rPr>
            <w:rStyle w:val="Hyperlink"/>
            <w:noProof/>
          </w:rPr>
          <w:t>Subproperty</w:t>
        </w:r>
        <w:r w:rsidR="00854FE0">
          <w:rPr>
            <w:noProof/>
            <w:webHidden/>
          </w:rPr>
          <w:tab/>
        </w:r>
        <w:r w:rsidR="00854FE0">
          <w:rPr>
            <w:noProof/>
            <w:webHidden/>
          </w:rPr>
          <w:fldChar w:fldCharType="begin"/>
        </w:r>
        <w:r w:rsidR="00854FE0">
          <w:rPr>
            <w:noProof/>
            <w:webHidden/>
          </w:rPr>
          <w:instrText xml:space="preserve"> PAGEREF _Toc419627199 \h </w:instrText>
        </w:r>
        <w:r w:rsidR="00854FE0">
          <w:rPr>
            <w:noProof/>
            <w:webHidden/>
          </w:rPr>
        </w:r>
        <w:r w:rsidR="00854FE0">
          <w:rPr>
            <w:noProof/>
            <w:webHidden/>
          </w:rPr>
          <w:fldChar w:fldCharType="separate"/>
        </w:r>
        <w:r w:rsidR="00854FE0">
          <w:rPr>
            <w:noProof/>
            <w:webHidden/>
          </w:rPr>
          <w:t>113</w:t>
        </w:r>
        <w:r w:rsidR="00854FE0">
          <w:rPr>
            <w:noProof/>
            <w:webHidden/>
          </w:rPr>
          <w:fldChar w:fldCharType="end"/>
        </w:r>
      </w:hyperlink>
    </w:p>
    <w:p w14:paraId="2F29B887" w14:textId="77777777" w:rsidR="00854FE0" w:rsidRDefault="00CC5F25">
      <w:pPr>
        <w:pStyle w:val="TOC2"/>
        <w:rPr>
          <w:rFonts w:asciiTheme="minorHAnsi" w:eastAsiaTheme="minorEastAsia" w:hAnsiTheme="minorHAnsi" w:cstheme="minorBidi"/>
          <w:noProof/>
          <w:sz w:val="22"/>
          <w:szCs w:val="22"/>
        </w:rPr>
      </w:pPr>
      <w:hyperlink w:anchor="_Toc419627200" w:history="1">
        <w:r w:rsidR="00854FE0" w:rsidRPr="003547E6">
          <w:rPr>
            <w:rStyle w:val="Hyperlink"/>
            <w:noProof/>
          </w:rPr>
          <w:t>18.3</w:t>
        </w:r>
        <w:r w:rsidR="00854FE0">
          <w:rPr>
            <w:rFonts w:asciiTheme="minorHAnsi" w:eastAsiaTheme="minorEastAsia" w:hAnsiTheme="minorHAnsi" w:cstheme="minorBidi"/>
            <w:noProof/>
            <w:sz w:val="22"/>
            <w:szCs w:val="22"/>
          </w:rPr>
          <w:tab/>
        </w:r>
        <w:r w:rsidR="00854FE0" w:rsidRPr="003547E6">
          <w:rPr>
            <w:rStyle w:val="Hyperlink"/>
            <w:noProof/>
          </w:rPr>
          <w:t>Existential Quantification Constraint</w:t>
        </w:r>
        <w:r w:rsidR="00854FE0">
          <w:rPr>
            <w:noProof/>
            <w:webHidden/>
          </w:rPr>
          <w:tab/>
        </w:r>
        <w:r w:rsidR="00854FE0">
          <w:rPr>
            <w:noProof/>
            <w:webHidden/>
          </w:rPr>
          <w:fldChar w:fldCharType="begin"/>
        </w:r>
        <w:r w:rsidR="00854FE0">
          <w:rPr>
            <w:noProof/>
            <w:webHidden/>
          </w:rPr>
          <w:instrText xml:space="preserve"> PAGEREF _Toc419627200 \h </w:instrText>
        </w:r>
        <w:r w:rsidR="00854FE0">
          <w:rPr>
            <w:noProof/>
            <w:webHidden/>
          </w:rPr>
        </w:r>
        <w:r w:rsidR="00854FE0">
          <w:rPr>
            <w:noProof/>
            <w:webHidden/>
          </w:rPr>
          <w:fldChar w:fldCharType="separate"/>
        </w:r>
        <w:r w:rsidR="00854FE0">
          <w:rPr>
            <w:noProof/>
            <w:webHidden/>
          </w:rPr>
          <w:t>114</w:t>
        </w:r>
        <w:r w:rsidR="00854FE0">
          <w:rPr>
            <w:noProof/>
            <w:webHidden/>
          </w:rPr>
          <w:fldChar w:fldCharType="end"/>
        </w:r>
      </w:hyperlink>
    </w:p>
    <w:p w14:paraId="6E98D65D" w14:textId="77777777" w:rsidR="00854FE0" w:rsidRDefault="00CC5F25">
      <w:pPr>
        <w:pStyle w:val="TOC2"/>
        <w:rPr>
          <w:rFonts w:asciiTheme="minorHAnsi" w:eastAsiaTheme="minorEastAsia" w:hAnsiTheme="minorHAnsi" w:cstheme="minorBidi"/>
          <w:noProof/>
          <w:sz w:val="22"/>
          <w:szCs w:val="22"/>
        </w:rPr>
      </w:pPr>
      <w:hyperlink w:anchor="_Toc419627201" w:history="1">
        <w:r w:rsidR="00854FE0" w:rsidRPr="003547E6">
          <w:rPr>
            <w:rStyle w:val="Hyperlink"/>
            <w:noProof/>
          </w:rPr>
          <w:t>18.4</w:t>
        </w:r>
        <w:r w:rsidR="00854FE0">
          <w:rPr>
            <w:rFonts w:asciiTheme="minorHAnsi" w:eastAsiaTheme="minorEastAsia" w:hAnsiTheme="minorHAnsi" w:cstheme="minorBidi"/>
            <w:noProof/>
            <w:sz w:val="22"/>
            <w:szCs w:val="22"/>
          </w:rPr>
          <w:tab/>
        </w:r>
        <w:r w:rsidR="00854FE0" w:rsidRPr="003547E6">
          <w:rPr>
            <w:rStyle w:val="Hyperlink"/>
            <w:noProof/>
          </w:rPr>
          <w:t>Universal Quantification Constraint</w:t>
        </w:r>
        <w:r w:rsidR="00854FE0">
          <w:rPr>
            <w:noProof/>
            <w:webHidden/>
          </w:rPr>
          <w:tab/>
        </w:r>
        <w:r w:rsidR="00854FE0">
          <w:rPr>
            <w:noProof/>
            <w:webHidden/>
          </w:rPr>
          <w:fldChar w:fldCharType="begin"/>
        </w:r>
        <w:r w:rsidR="00854FE0">
          <w:rPr>
            <w:noProof/>
            <w:webHidden/>
          </w:rPr>
          <w:instrText xml:space="preserve"> PAGEREF _Toc419627201 \h </w:instrText>
        </w:r>
        <w:r w:rsidR="00854FE0">
          <w:rPr>
            <w:noProof/>
            <w:webHidden/>
          </w:rPr>
        </w:r>
        <w:r w:rsidR="00854FE0">
          <w:rPr>
            <w:noProof/>
            <w:webHidden/>
          </w:rPr>
          <w:fldChar w:fldCharType="separate"/>
        </w:r>
        <w:r w:rsidR="00854FE0">
          <w:rPr>
            <w:noProof/>
            <w:webHidden/>
          </w:rPr>
          <w:t>114</w:t>
        </w:r>
        <w:r w:rsidR="00854FE0">
          <w:rPr>
            <w:noProof/>
            <w:webHidden/>
          </w:rPr>
          <w:fldChar w:fldCharType="end"/>
        </w:r>
      </w:hyperlink>
    </w:p>
    <w:p w14:paraId="7864A2A2" w14:textId="77777777" w:rsidR="00854FE0" w:rsidRDefault="00CC5F25">
      <w:pPr>
        <w:pStyle w:val="TOC2"/>
        <w:rPr>
          <w:rFonts w:asciiTheme="minorHAnsi" w:eastAsiaTheme="minorEastAsia" w:hAnsiTheme="minorHAnsi" w:cstheme="minorBidi"/>
          <w:noProof/>
          <w:sz w:val="22"/>
          <w:szCs w:val="22"/>
        </w:rPr>
      </w:pPr>
      <w:hyperlink w:anchor="_Toc419627202" w:history="1">
        <w:r w:rsidR="00854FE0" w:rsidRPr="003547E6">
          <w:rPr>
            <w:rStyle w:val="Hyperlink"/>
            <w:noProof/>
          </w:rPr>
          <w:t>18.5</w:t>
        </w:r>
        <w:r w:rsidR="00854FE0">
          <w:rPr>
            <w:rFonts w:asciiTheme="minorHAnsi" w:eastAsiaTheme="minorEastAsia" w:hAnsiTheme="minorHAnsi" w:cstheme="minorBidi"/>
            <w:noProof/>
            <w:sz w:val="22"/>
            <w:szCs w:val="22"/>
          </w:rPr>
          <w:tab/>
        </w:r>
        <w:r w:rsidR="00854FE0" w:rsidRPr="003547E6">
          <w:rPr>
            <w:rStyle w:val="Hyperlink"/>
            <w:noProof/>
          </w:rPr>
          <w:t>Necessary and Sufficient Property</w:t>
        </w:r>
        <w:r w:rsidR="00854FE0">
          <w:rPr>
            <w:noProof/>
            <w:webHidden/>
          </w:rPr>
          <w:tab/>
        </w:r>
        <w:r w:rsidR="00854FE0">
          <w:rPr>
            <w:noProof/>
            <w:webHidden/>
          </w:rPr>
          <w:fldChar w:fldCharType="begin"/>
        </w:r>
        <w:r w:rsidR="00854FE0">
          <w:rPr>
            <w:noProof/>
            <w:webHidden/>
          </w:rPr>
          <w:instrText xml:space="preserve"> PAGEREF _Toc419627202 \h </w:instrText>
        </w:r>
        <w:r w:rsidR="00854FE0">
          <w:rPr>
            <w:noProof/>
            <w:webHidden/>
          </w:rPr>
        </w:r>
        <w:r w:rsidR="00854FE0">
          <w:rPr>
            <w:noProof/>
            <w:webHidden/>
          </w:rPr>
          <w:fldChar w:fldCharType="separate"/>
        </w:r>
        <w:r w:rsidR="00854FE0">
          <w:rPr>
            <w:noProof/>
            <w:webHidden/>
          </w:rPr>
          <w:t>115</w:t>
        </w:r>
        <w:r w:rsidR="00854FE0">
          <w:rPr>
            <w:noProof/>
            <w:webHidden/>
          </w:rPr>
          <w:fldChar w:fldCharType="end"/>
        </w:r>
      </w:hyperlink>
    </w:p>
    <w:p w14:paraId="47C01836" w14:textId="77777777" w:rsidR="00854FE0" w:rsidRDefault="00CC5F25">
      <w:pPr>
        <w:pStyle w:val="TOC2"/>
        <w:rPr>
          <w:rFonts w:asciiTheme="minorHAnsi" w:eastAsiaTheme="minorEastAsia" w:hAnsiTheme="minorHAnsi" w:cstheme="minorBidi"/>
          <w:noProof/>
          <w:sz w:val="22"/>
          <w:szCs w:val="22"/>
        </w:rPr>
      </w:pPr>
      <w:hyperlink w:anchor="_Toc419627203" w:history="1">
        <w:r w:rsidR="00854FE0" w:rsidRPr="003547E6">
          <w:rPr>
            <w:rStyle w:val="Hyperlink"/>
            <w:noProof/>
          </w:rPr>
          <w:t>18.6</w:t>
        </w:r>
        <w:r w:rsidR="00854FE0">
          <w:rPr>
            <w:rFonts w:asciiTheme="minorHAnsi" w:eastAsiaTheme="minorEastAsia" w:hAnsiTheme="minorHAnsi" w:cstheme="minorBidi"/>
            <w:noProof/>
            <w:sz w:val="22"/>
            <w:szCs w:val="22"/>
          </w:rPr>
          <w:tab/>
        </w:r>
        <w:r w:rsidR="00854FE0" w:rsidRPr="003547E6">
          <w:rPr>
            <w:rStyle w:val="Hyperlink"/>
            <w:noProof/>
          </w:rPr>
          <w:t>Conceptual Modeling UML Profile</w:t>
        </w:r>
        <w:r w:rsidR="00854FE0">
          <w:rPr>
            <w:noProof/>
            <w:webHidden/>
          </w:rPr>
          <w:tab/>
        </w:r>
        <w:r w:rsidR="00854FE0">
          <w:rPr>
            <w:noProof/>
            <w:webHidden/>
          </w:rPr>
          <w:fldChar w:fldCharType="begin"/>
        </w:r>
        <w:r w:rsidR="00854FE0">
          <w:rPr>
            <w:noProof/>
            <w:webHidden/>
          </w:rPr>
          <w:instrText xml:space="preserve"> PAGEREF _Toc419627203 \h </w:instrText>
        </w:r>
        <w:r w:rsidR="00854FE0">
          <w:rPr>
            <w:noProof/>
            <w:webHidden/>
          </w:rPr>
        </w:r>
        <w:r w:rsidR="00854FE0">
          <w:rPr>
            <w:noProof/>
            <w:webHidden/>
          </w:rPr>
          <w:fldChar w:fldCharType="separate"/>
        </w:r>
        <w:r w:rsidR="00854FE0">
          <w:rPr>
            <w:noProof/>
            <w:webHidden/>
          </w:rPr>
          <w:t>116</w:t>
        </w:r>
        <w:r w:rsidR="00854FE0">
          <w:rPr>
            <w:noProof/>
            <w:webHidden/>
          </w:rPr>
          <w:fldChar w:fldCharType="end"/>
        </w:r>
      </w:hyperlink>
    </w:p>
    <w:p w14:paraId="2F6DB718" w14:textId="77777777" w:rsidR="00854FE0" w:rsidRDefault="00CC5F25">
      <w:pPr>
        <w:pStyle w:val="TOC3"/>
        <w:rPr>
          <w:rFonts w:asciiTheme="minorHAnsi" w:eastAsiaTheme="minorEastAsia" w:hAnsiTheme="minorHAnsi" w:cstheme="minorBidi"/>
          <w:noProof/>
          <w:sz w:val="22"/>
          <w:szCs w:val="22"/>
        </w:rPr>
      </w:pPr>
      <w:hyperlink w:anchor="_Toc419627204" w:history="1">
        <w:r w:rsidR="00854FE0" w:rsidRPr="003547E6">
          <w:rPr>
            <w:rStyle w:val="Hyperlink"/>
            <w:noProof/>
          </w:rPr>
          <w:t>18.6.1</w:t>
        </w:r>
        <w:r w:rsidR="00854FE0">
          <w:rPr>
            <w:rFonts w:asciiTheme="minorHAnsi" w:eastAsiaTheme="minorEastAsia" w:hAnsiTheme="minorHAnsi" w:cstheme="minorBidi"/>
            <w:noProof/>
            <w:sz w:val="22"/>
            <w:szCs w:val="22"/>
          </w:rPr>
          <w:tab/>
        </w:r>
        <w:r w:rsidR="00854FE0" w:rsidRPr="003547E6">
          <w:rPr>
            <w:rStyle w:val="Hyperlink"/>
            <w:noProof/>
          </w:rPr>
          <w:t>UML Subset</w:t>
        </w:r>
        <w:r w:rsidR="00854FE0">
          <w:rPr>
            <w:noProof/>
            <w:webHidden/>
          </w:rPr>
          <w:tab/>
        </w:r>
        <w:r w:rsidR="00854FE0">
          <w:rPr>
            <w:noProof/>
            <w:webHidden/>
          </w:rPr>
          <w:fldChar w:fldCharType="begin"/>
        </w:r>
        <w:r w:rsidR="00854FE0">
          <w:rPr>
            <w:noProof/>
            <w:webHidden/>
          </w:rPr>
          <w:instrText xml:space="preserve"> PAGEREF _Toc419627204 \h </w:instrText>
        </w:r>
        <w:r w:rsidR="00854FE0">
          <w:rPr>
            <w:noProof/>
            <w:webHidden/>
          </w:rPr>
        </w:r>
        <w:r w:rsidR="00854FE0">
          <w:rPr>
            <w:noProof/>
            <w:webHidden/>
          </w:rPr>
          <w:fldChar w:fldCharType="separate"/>
        </w:r>
        <w:r w:rsidR="00854FE0">
          <w:rPr>
            <w:noProof/>
            <w:webHidden/>
          </w:rPr>
          <w:t>116</w:t>
        </w:r>
        <w:r w:rsidR="00854FE0">
          <w:rPr>
            <w:noProof/>
            <w:webHidden/>
          </w:rPr>
          <w:fldChar w:fldCharType="end"/>
        </w:r>
      </w:hyperlink>
    </w:p>
    <w:p w14:paraId="1F15E7A4" w14:textId="77777777" w:rsidR="00854FE0" w:rsidRDefault="00CC5F25">
      <w:pPr>
        <w:pStyle w:val="TOC3"/>
        <w:rPr>
          <w:rFonts w:asciiTheme="minorHAnsi" w:eastAsiaTheme="minorEastAsia" w:hAnsiTheme="minorHAnsi" w:cstheme="minorBidi"/>
          <w:noProof/>
          <w:sz w:val="22"/>
          <w:szCs w:val="22"/>
        </w:rPr>
      </w:pPr>
      <w:hyperlink w:anchor="_Toc419627205" w:history="1">
        <w:r w:rsidR="00854FE0" w:rsidRPr="003547E6">
          <w:rPr>
            <w:rStyle w:val="Hyperlink"/>
            <w:noProof/>
          </w:rPr>
          <w:t>18.6.2</w:t>
        </w:r>
        <w:r w:rsidR="00854FE0">
          <w:rPr>
            <w:rFonts w:asciiTheme="minorHAnsi" w:eastAsiaTheme="minorEastAsia" w:hAnsiTheme="minorHAnsi" w:cstheme="minorBidi"/>
            <w:noProof/>
            <w:sz w:val="22"/>
            <w:szCs w:val="22"/>
          </w:rPr>
          <w:tab/>
        </w:r>
        <w:r w:rsidR="00854FE0" w:rsidRPr="003547E6">
          <w:rPr>
            <w:rStyle w:val="Hyperlink"/>
            <w:noProof/>
          </w:rPr>
          <w:t>Stereotype: Classification [Classifier]</w:t>
        </w:r>
        <w:r w:rsidR="00854FE0">
          <w:rPr>
            <w:noProof/>
            <w:webHidden/>
          </w:rPr>
          <w:tab/>
        </w:r>
        <w:r w:rsidR="00854FE0">
          <w:rPr>
            <w:noProof/>
            <w:webHidden/>
          </w:rPr>
          <w:fldChar w:fldCharType="begin"/>
        </w:r>
        <w:r w:rsidR="00854FE0">
          <w:rPr>
            <w:noProof/>
            <w:webHidden/>
          </w:rPr>
          <w:instrText xml:space="preserve"> PAGEREF _Toc419627205 \h </w:instrText>
        </w:r>
        <w:r w:rsidR="00854FE0">
          <w:rPr>
            <w:noProof/>
            <w:webHidden/>
          </w:rPr>
        </w:r>
        <w:r w:rsidR="00854FE0">
          <w:rPr>
            <w:noProof/>
            <w:webHidden/>
          </w:rPr>
          <w:fldChar w:fldCharType="separate"/>
        </w:r>
        <w:r w:rsidR="00854FE0">
          <w:rPr>
            <w:noProof/>
            <w:webHidden/>
          </w:rPr>
          <w:t>116</w:t>
        </w:r>
        <w:r w:rsidR="00854FE0">
          <w:rPr>
            <w:noProof/>
            <w:webHidden/>
          </w:rPr>
          <w:fldChar w:fldCharType="end"/>
        </w:r>
      </w:hyperlink>
    </w:p>
    <w:p w14:paraId="266442D7" w14:textId="77777777" w:rsidR="00854FE0" w:rsidRDefault="00CC5F25">
      <w:pPr>
        <w:pStyle w:val="TOC3"/>
        <w:rPr>
          <w:rFonts w:asciiTheme="minorHAnsi" w:eastAsiaTheme="minorEastAsia" w:hAnsiTheme="minorHAnsi" w:cstheme="minorBidi"/>
          <w:noProof/>
          <w:sz w:val="22"/>
          <w:szCs w:val="22"/>
        </w:rPr>
      </w:pPr>
      <w:hyperlink w:anchor="_Toc419627206" w:history="1">
        <w:r w:rsidR="00854FE0" w:rsidRPr="003547E6">
          <w:rPr>
            <w:rStyle w:val="Hyperlink"/>
            <w:noProof/>
          </w:rPr>
          <w:t>18.6.3</w:t>
        </w:r>
        <w:r w:rsidR="00854FE0">
          <w:rPr>
            <w:rFonts w:asciiTheme="minorHAnsi" w:eastAsiaTheme="minorEastAsia" w:hAnsiTheme="minorHAnsi" w:cstheme="minorBidi"/>
            <w:noProof/>
            <w:sz w:val="22"/>
            <w:szCs w:val="22"/>
          </w:rPr>
          <w:tab/>
        </w:r>
        <w:r w:rsidR="00854FE0" w:rsidRPr="003547E6">
          <w:rPr>
            <w:rStyle w:val="Hyperlink"/>
            <w:noProof/>
          </w:rPr>
          <w:t>Stereotype: Classifies [Generalization, Realization]</w:t>
        </w:r>
        <w:r w:rsidR="00854FE0">
          <w:rPr>
            <w:noProof/>
            <w:webHidden/>
          </w:rPr>
          <w:tab/>
        </w:r>
        <w:r w:rsidR="00854FE0">
          <w:rPr>
            <w:noProof/>
            <w:webHidden/>
          </w:rPr>
          <w:fldChar w:fldCharType="begin"/>
        </w:r>
        <w:r w:rsidR="00854FE0">
          <w:rPr>
            <w:noProof/>
            <w:webHidden/>
          </w:rPr>
          <w:instrText xml:space="preserve"> PAGEREF _Toc419627206 \h </w:instrText>
        </w:r>
        <w:r w:rsidR="00854FE0">
          <w:rPr>
            <w:noProof/>
            <w:webHidden/>
          </w:rPr>
        </w:r>
        <w:r w:rsidR="00854FE0">
          <w:rPr>
            <w:noProof/>
            <w:webHidden/>
          </w:rPr>
          <w:fldChar w:fldCharType="separate"/>
        </w:r>
        <w:r w:rsidR="00854FE0">
          <w:rPr>
            <w:noProof/>
            <w:webHidden/>
          </w:rPr>
          <w:t>117</w:t>
        </w:r>
        <w:r w:rsidR="00854FE0">
          <w:rPr>
            <w:noProof/>
            <w:webHidden/>
          </w:rPr>
          <w:fldChar w:fldCharType="end"/>
        </w:r>
      </w:hyperlink>
    </w:p>
    <w:p w14:paraId="6F64F7C9" w14:textId="77777777" w:rsidR="00854FE0" w:rsidRDefault="00CC5F25">
      <w:pPr>
        <w:pStyle w:val="TOC3"/>
        <w:rPr>
          <w:rFonts w:asciiTheme="minorHAnsi" w:eastAsiaTheme="minorEastAsia" w:hAnsiTheme="minorHAnsi" w:cstheme="minorBidi"/>
          <w:noProof/>
          <w:sz w:val="22"/>
          <w:szCs w:val="22"/>
        </w:rPr>
      </w:pPr>
      <w:hyperlink w:anchor="_Toc419627207" w:history="1">
        <w:r w:rsidR="00854FE0" w:rsidRPr="003547E6">
          <w:rPr>
            <w:rStyle w:val="Hyperlink"/>
            <w:noProof/>
          </w:rPr>
          <w:t>18.6.4</w:t>
        </w:r>
        <w:r w:rsidR="00854FE0">
          <w:rPr>
            <w:rFonts w:asciiTheme="minorHAnsi" w:eastAsiaTheme="minorEastAsia" w:hAnsiTheme="minorHAnsi" w:cstheme="minorBidi"/>
            <w:noProof/>
            <w:sz w:val="22"/>
            <w:szCs w:val="22"/>
          </w:rPr>
          <w:tab/>
        </w:r>
        <w:r w:rsidR="00854FE0" w:rsidRPr="003547E6">
          <w:rPr>
            <w:rStyle w:val="Hyperlink"/>
            <w:noProof/>
          </w:rPr>
          <w:t>Stereotype: Conceptual Model [Package]</w:t>
        </w:r>
        <w:r w:rsidR="00854FE0">
          <w:rPr>
            <w:noProof/>
            <w:webHidden/>
          </w:rPr>
          <w:tab/>
        </w:r>
        <w:r w:rsidR="00854FE0">
          <w:rPr>
            <w:noProof/>
            <w:webHidden/>
          </w:rPr>
          <w:fldChar w:fldCharType="begin"/>
        </w:r>
        <w:r w:rsidR="00854FE0">
          <w:rPr>
            <w:noProof/>
            <w:webHidden/>
          </w:rPr>
          <w:instrText xml:space="preserve"> PAGEREF _Toc419627207 \h </w:instrText>
        </w:r>
        <w:r w:rsidR="00854FE0">
          <w:rPr>
            <w:noProof/>
            <w:webHidden/>
          </w:rPr>
        </w:r>
        <w:r w:rsidR="00854FE0">
          <w:rPr>
            <w:noProof/>
            <w:webHidden/>
          </w:rPr>
          <w:fldChar w:fldCharType="separate"/>
        </w:r>
        <w:r w:rsidR="00854FE0">
          <w:rPr>
            <w:noProof/>
            <w:webHidden/>
          </w:rPr>
          <w:t>117</w:t>
        </w:r>
        <w:r w:rsidR="00854FE0">
          <w:rPr>
            <w:noProof/>
            <w:webHidden/>
          </w:rPr>
          <w:fldChar w:fldCharType="end"/>
        </w:r>
      </w:hyperlink>
    </w:p>
    <w:p w14:paraId="0F82D761" w14:textId="77777777" w:rsidR="00854FE0" w:rsidRDefault="00CC5F25">
      <w:pPr>
        <w:pStyle w:val="TOC3"/>
        <w:rPr>
          <w:rFonts w:asciiTheme="minorHAnsi" w:eastAsiaTheme="minorEastAsia" w:hAnsiTheme="minorHAnsi" w:cstheme="minorBidi"/>
          <w:noProof/>
          <w:sz w:val="22"/>
          <w:szCs w:val="22"/>
        </w:rPr>
      </w:pPr>
      <w:hyperlink w:anchor="_Toc419627208" w:history="1">
        <w:r w:rsidR="00854FE0" w:rsidRPr="003547E6">
          <w:rPr>
            <w:rStyle w:val="Hyperlink"/>
            <w:noProof/>
          </w:rPr>
          <w:t>18.6.5</w:t>
        </w:r>
        <w:r w:rsidR="00854FE0">
          <w:rPr>
            <w:rFonts w:asciiTheme="minorHAnsi" w:eastAsiaTheme="minorEastAsia" w:hAnsiTheme="minorHAnsi" w:cstheme="minorBidi"/>
            <w:noProof/>
            <w:sz w:val="22"/>
            <w:szCs w:val="22"/>
          </w:rPr>
          <w:tab/>
        </w:r>
        <w:r w:rsidR="00854FE0" w:rsidRPr="003547E6">
          <w:rPr>
            <w:rStyle w:val="Hyperlink"/>
            <w:noProof/>
          </w:rPr>
          <w:t>Stereotype: Disjoint with [Dependency]</w:t>
        </w:r>
        <w:r w:rsidR="00854FE0">
          <w:rPr>
            <w:noProof/>
            <w:webHidden/>
          </w:rPr>
          <w:tab/>
        </w:r>
        <w:r w:rsidR="00854FE0">
          <w:rPr>
            <w:noProof/>
            <w:webHidden/>
          </w:rPr>
          <w:fldChar w:fldCharType="begin"/>
        </w:r>
        <w:r w:rsidR="00854FE0">
          <w:rPr>
            <w:noProof/>
            <w:webHidden/>
          </w:rPr>
          <w:instrText xml:space="preserve"> PAGEREF _Toc419627208 \h </w:instrText>
        </w:r>
        <w:r w:rsidR="00854FE0">
          <w:rPr>
            <w:noProof/>
            <w:webHidden/>
          </w:rPr>
        </w:r>
        <w:r w:rsidR="00854FE0">
          <w:rPr>
            <w:noProof/>
            <w:webHidden/>
          </w:rPr>
          <w:fldChar w:fldCharType="separate"/>
        </w:r>
        <w:r w:rsidR="00854FE0">
          <w:rPr>
            <w:noProof/>
            <w:webHidden/>
          </w:rPr>
          <w:t>117</w:t>
        </w:r>
        <w:r w:rsidR="00854FE0">
          <w:rPr>
            <w:noProof/>
            <w:webHidden/>
          </w:rPr>
          <w:fldChar w:fldCharType="end"/>
        </w:r>
      </w:hyperlink>
    </w:p>
    <w:p w14:paraId="298D535F" w14:textId="77777777" w:rsidR="00854FE0" w:rsidRDefault="00CC5F25">
      <w:pPr>
        <w:pStyle w:val="TOC3"/>
        <w:rPr>
          <w:rFonts w:asciiTheme="minorHAnsi" w:eastAsiaTheme="minorEastAsia" w:hAnsiTheme="minorHAnsi" w:cstheme="minorBidi"/>
          <w:noProof/>
          <w:sz w:val="22"/>
          <w:szCs w:val="22"/>
        </w:rPr>
      </w:pPr>
      <w:hyperlink w:anchor="_Toc419627209" w:history="1">
        <w:r w:rsidR="00854FE0" w:rsidRPr="003547E6">
          <w:rPr>
            <w:rStyle w:val="Hyperlink"/>
            <w:noProof/>
          </w:rPr>
          <w:t>18.6.6</w:t>
        </w:r>
        <w:r w:rsidR="00854FE0">
          <w:rPr>
            <w:rFonts w:asciiTheme="minorHAnsi" w:eastAsiaTheme="minorEastAsia" w:hAnsiTheme="minorHAnsi" w:cstheme="minorBidi"/>
            <w:noProof/>
            <w:sz w:val="22"/>
            <w:szCs w:val="22"/>
          </w:rPr>
          <w:tab/>
        </w:r>
        <w:r w:rsidR="00854FE0" w:rsidRPr="003547E6">
          <w:rPr>
            <w:rStyle w:val="Hyperlink"/>
            <w:noProof/>
          </w:rPr>
          <w:t>Stereotype: Entity [Class]</w:t>
        </w:r>
        <w:r w:rsidR="00854FE0">
          <w:rPr>
            <w:noProof/>
            <w:webHidden/>
          </w:rPr>
          <w:tab/>
        </w:r>
        <w:r w:rsidR="00854FE0">
          <w:rPr>
            <w:noProof/>
            <w:webHidden/>
          </w:rPr>
          <w:fldChar w:fldCharType="begin"/>
        </w:r>
        <w:r w:rsidR="00854FE0">
          <w:rPr>
            <w:noProof/>
            <w:webHidden/>
          </w:rPr>
          <w:instrText xml:space="preserve"> PAGEREF _Toc419627209 \h </w:instrText>
        </w:r>
        <w:r w:rsidR="00854FE0">
          <w:rPr>
            <w:noProof/>
            <w:webHidden/>
          </w:rPr>
        </w:r>
        <w:r w:rsidR="00854FE0">
          <w:rPr>
            <w:noProof/>
            <w:webHidden/>
          </w:rPr>
          <w:fldChar w:fldCharType="separate"/>
        </w:r>
        <w:r w:rsidR="00854FE0">
          <w:rPr>
            <w:noProof/>
            <w:webHidden/>
          </w:rPr>
          <w:t>118</w:t>
        </w:r>
        <w:r w:rsidR="00854FE0">
          <w:rPr>
            <w:noProof/>
            <w:webHidden/>
          </w:rPr>
          <w:fldChar w:fldCharType="end"/>
        </w:r>
      </w:hyperlink>
    </w:p>
    <w:p w14:paraId="2DC420A8" w14:textId="77777777" w:rsidR="00854FE0" w:rsidRDefault="00CC5F25">
      <w:pPr>
        <w:pStyle w:val="TOC3"/>
        <w:rPr>
          <w:rFonts w:asciiTheme="minorHAnsi" w:eastAsiaTheme="minorEastAsia" w:hAnsiTheme="minorHAnsi" w:cstheme="minorBidi"/>
          <w:noProof/>
          <w:sz w:val="22"/>
          <w:szCs w:val="22"/>
        </w:rPr>
      </w:pPr>
      <w:hyperlink w:anchor="_Toc419627210" w:history="1">
        <w:r w:rsidR="00854FE0" w:rsidRPr="003547E6">
          <w:rPr>
            <w:rStyle w:val="Hyperlink"/>
            <w:noProof/>
          </w:rPr>
          <w:t>18.6.7</w:t>
        </w:r>
        <w:r w:rsidR="00854FE0">
          <w:rPr>
            <w:rFonts w:asciiTheme="minorHAnsi" w:eastAsiaTheme="minorEastAsia" w:hAnsiTheme="minorHAnsi" w:cstheme="minorBidi"/>
            <w:noProof/>
            <w:sz w:val="22"/>
            <w:szCs w:val="22"/>
          </w:rPr>
          <w:tab/>
        </w:r>
        <w:r w:rsidR="00854FE0" w:rsidRPr="003547E6">
          <w:rPr>
            <w:rStyle w:val="Hyperlink"/>
            <w:noProof/>
          </w:rPr>
          <w:t>Stereotype: Equivalent with [Dependency]</w:t>
        </w:r>
        <w:r w:rsidR="00854FE0">
          <w:rPr>
            <w:noProof/>
            <w:webHidden/>
          </w:rPr>
          <w:tab/>
        </w:r>
        <w:r w:rsidR="00854FE0">
          <w:rPr>
            <w:noProof/>
            <w:webHidden/>
          </w:rPr>
          <w:fldChar w:fldCharType="begin"/>
        </w:r>
        <w:r w:rsidR="00854FE0">
          <w:rPr>
            <w:noProof/>
            <w:webHidden/>
          </w:rPr>
          <w:instrText xml:space="preserve"> PAGEREF _Toc419627210 \h </w:instrText>
        </w:r>
        <w:r w:rsidR="00854FE0">
          <w:rPr>
            <w:noProof/>
            <w:webHidden/>
          </w:rPr>
        </w:r>
        <w:r w:rsidR="00854FE0">
          <w:rPr>
            <w:noProof/>
            <w:webHidden/>
          </w:rPr>
          <w:fldChar w:fldCharType="separate"/>
        </w:r>
        <w:r w:rsidR="00854FE0">
          <w:rPr>
            <w:noProof/>
            <w:webHidden/>
          </w:rPr>
          <w:t>118</w:t>
        </w:r>
        <w:r w:rsidR="00854FE0">
          <w:rPr>
            <w:noProof/>
            <w:webHidden/>
          </w:rPr>
          <w:fldChar w:fldCharType="end"/>
        </w:r>
      </w:hyperlink>
    </w:p>
    <w:p w14:paraId="582588E6" w14:textId="77777777" w:rsidR="00854FE0" w:rsidRDefault="00CC5F25">
      <w:pPr>
        <w:pStyle w:val="TOC3"/>
        <w:rPr>
          <w:rFonts w:asciiTheme="minorHAnsi" w:eastAsiaTheme="minorEastAsia" w:hAnsiTheme="minorHAnsi" w:cstheme="minorBidi"/>
          <w:noProof/>
          <w:sz w:val="22"/>
          <w:szCs w:val="22"/>
        </w:rPr>
      </w:pPr>
      <w:hyperlink w:anchor="_Toc419627211" w:history="1">
        <w:r w:rsidR="00854FE0" w:rsidRPr="003547E6">
          <w:rPr>
            <w:rStyle w:val="Hyperlink"/>
            <w:noProof/>
          </w:rPr>
          <w:t>18.6.8</w:t>
        </w:r>
        <w:r w:rsidR="00854FE0">
          <w:rPr>
            <w:rFonts w:asciiTheme="minorHAnsi" w:eastAsiaTheme="minorEastAsia" w:hAnsiTheme="minorHAnsi" w:cstheme="minorBidi"/>
            <w:noProof/>
            <w:sz w:val="22"/>
            <w:szCs w:val="22"/>
          </w:rPr>
          <w:tab/>
        </w:r>
        <w:r w:rsidR="00854FE0" w:rsidRPr="003547E6">
          <w:rPr>
            <w:rStyle w:val="Hyperlink"/>
            <w:noProof/>
          </w:rPr>
          <w:t>Stereotype: Intersection [Classifier]</w:t>
        </w:r>
        <w:r w:rsidR="00854FE0">
          <w:rPr>
            <w:noProof/>
            <w:webHidden/>
          </w:rPr>
          <w:tab/>
        </w:r>
        <w:r w:rsidR="00854FE0">
          <w:rPr>
            <w:noProof/>
            <w:webHidden/>
          </w:rPr>
          <w:fldChar w:fldCharType="begin"/>
        </w:r>
        <w:r w:rsidR="00854FE0">
          <w:rPr>
            <w:noProof/>
            <w:webHidden/>
          </w:rPr>
          <w:instrText xml:space="preserve"> PAGEREF _Toc419627211 \h </w:instrText>
        </w:r>
        <w:r w:rsidR="00854FE0">
          <w:rPr>
            <w:noProof/>
            <w:webHidden/>
          </w:rPr>
        </w:r>
        <w:r w:rsidR="00854FE0">
          <w:rPr>
            <w:noProof/>
            <w:webHidden/>
          </w:rPr>
          <w:fldChar w:fldCharType="separate"/>
        </w:r>
        <w:r w:rsidR="00854FE0">
          <w:rPr>
            <w:noProof/>
            <w:webHidden/>
          </w:rPr>
          <w:t>119</w:t>
        </w:r>
        <w:r w:rsidR="00854FE0">
          <w:rPr>
            <w:noProof/>
            <w:webHidden/>
          </w:rPr>
          <w:fldChar w:fldCharType="end"/>
        </w:r>
      </w:hyperlink>
    </w:p>
    <w:p w14:paraId="3301BE6A" w14:textId="77777777" w:rsidR="00854FE0" w:rsidRDefault="00CC5F25">
      <w:pPr>
        <w:pStyle w:val="TOC3"/>
        <w:rPr>
          <w:rFonts w:asciiTheme="minorHAnsi" w:eastAsiaTheme="minorEastAsia" w:hAnsiTheme="minorHAnsi" w:cstheme="minorBidi"/>
          <w:noProof/>
          <w:sz w:val="22"/>
          <w:szCs w:val="22"/>
        </w:rPr>
      </w:pPr>
      <w:hyperlink w:anchor="_Toc419627212" w:history="1">
        <w:r w:rsidR="00854FE0" w:rsidRPr="003547E6">
          <w:rPr>
            <w:rStyle w:val="Hyperlink"/>
            <w:noProof/>
          </w:rPr>
          <w:t>18.6.9</w:t>
        </w:r>
        <w:r w:rsidR="00854FE0">
          <w:rPr>
            <w:rFonts w:asciiTheme="minorHAnsi" w:eastAsiaTheme="minorEastAsia" w:hAnsiTheme="minorHAnsi" w:cstheme="minorBidi"/>
            <w:noProof/>
            <w:sz w:val="22"/>
            <w:szCs w:val="22"/>
          </w:rPr>
          <w:tab/>
        </w:r>
        <w:r w:rsidR="00854FE0" w:rsidRPr="003547E6">
          <w:rPr>
            <w:rStyle w:val="Hyperlink"/>
            <w:noProof/>
          </w:rPr>
          <w:t>Stereotype: Is in context [Relationship]</w:t>
        </w:r>
        <w:r w:rsidR="00854FE0">
          <w:rPr>
            <w:noProof/>
            <w:webHidden/>
          </w:rPr>
          <w:tab/>
        </w:r>
        <w:r w:rsidR="00854FE0">
          <w:rPr>
            <w:noProof/>
            <w:webHidden/>
          </w:rPr>
          <w:fldChar w:fldCharType="begin"/>
        </w:r>
        <w:r w:rsidR="00854FE0">
          <w:rPr>
            <w:noProof/>
            <w:webHidden/>
          </w:rPr>
          <w:instrText xml:space="preserve"> PAGEREF _Toc419627212 \h </w:instrText>
        </w:r>
        <w:r w:rsidR="00854FE0">
          <w:rPr>
            <w:noProof/>
            <w:webHidden/>
          </w:rPr>
        </w:r>
        <w:r w:rsidR="00854FE0">
          <w:rPr>
            <w:noProof/>
            <w:webHidden/>
          </w:rPr>
          <w:fldChar w:fldCharType="separate"/>
        </w:r>
        <w:r w:rsidR="00854FE0">
          <w:rPr>
            <w:noProof/>
            <w:webHidden/>
          </w:rPr>
          <w:t>119</w:t>
        </w:r>
        <w:r w:rsidR="00854FE0">
          <w:rPr>
            <w:noProof/>
            <w:webHidden/>
          </w:rPr>
          <w:fldChar w:fldCharType="end"/>
        </w:r>
      </w:hyperlink>
    </w:p>
    <w:p w14:paraId="64F2C0B2" w14:textId="77777777" w:rsidR="00854FE0" w:rsidRDefault="00CC5F25">
      <w:pPr>
        <w:pStyle w:val="TOC3"/>
        <w:rPr>
          <w:rFonts w:asciiTheme="minorHAnsi" w:eastAsiaTheme="minorEastAsia" w:hAnsiTheme="minorHAnsi" w:cstheme="minorBidi"/>
          <w:noProof/>
          <w:sz w:val="22"/>
          <w:szCs w:val="22"/>
        </w:rPr>
      </w:pPr>
      <w:hyperlink w:anchor="_Toc419627213" w:history="1">
        <w:r w:rsidR="00854FE0" w:rsidRPr="003547E6">
          <w:rPr>
            <w:rStyle w:val="Hyperlink"/>
            <w:noProof/>
          </w:rPr>
          <w:t>18.6.10</w:t>
        </w:r>
        <w:r w:rsidR="00854FE0">
          <w:rPr>
            <w:rFonts w:asciiTheme="minorHAnsi" w:eastAsiaTheme="minorEastAsia" w:hAnsiTheme="minorHAnsi" w:cstheme="minorBidi"/>
            <w:noProof/>
            <w:sz w:val="22"/>
            <w:szCs w:val="22"/>
          </w:rPr>
          <w:tab/>
        </w:r>
        <w:r w:rsidR="00854FE0" w:rsidRPr="003547E6">
          <w:rPr>
            <w:rStyle w:val="Hyperlink"/>
            <w:noProof/>
          </w:rPr>
          <w:t>Stereotype: Source Reference [Classifier]</w:t>
        </w:r>
        <w:r w:rsidR="00854FE0">
          <w:rPr>
            <w:noProof/>
            <w:webHidden/>
          </w:rPr>
          <w:tab/>
        </w:r>
        <w:r w:rsidR="00854FE0">
          <w:rPr>
            <w:noProof/>
            <w:webHidden/>
          </w:rPr>
          <w:fldChar w:fldCharType="begin"/>
        </w:r>
        <w:r w:rsidR="00854FE0">
          <w:rPr>
            <w:noProof/>
            <w:webHidden/>
          </w:rPr>
          <w:instrText xml:space="preserve"> PAGEREF _Toc419627213 \h </w:instrText>
        </w:r>
        <w:r w:rsidR="00854FE0">
          <w:rPr>
            <w:noProof/>
            <w:webHidden/>
          </w:rPr>
        </w:r>
        <w:r w:rsidR="00854FE0">
          <w:rPr>
            <w:noProof/>
            <w:webHidden/>
          </w:rPr>
          <w:fldChar w:fldCharType="separate"/>
        </w:r>
        <w:r w:rsidR="00854FE0">
          <w:rPr>
            <w:noProof/>
            <w:webHidden/>
          </w:rPr>
          <w:t>120</w:t>
        </w:r>
        <w:r w:rsidR="00854FE0">
          <w:rPr>
            <w:noProof/>
            <w:webHidden/>
          </w:rPr>
          <w:fldChar w:fldCharType="end"/>
        </w:r>
      </w:hyperlink>
    </w:p>
    <w:p w14:paraId="4FD764D9" w14:textId="77777777" w:rsidR="00854FE0" w:rsidRDefault="00CC5F25">
      <w:pPr>
        <w:pStyle w:val="TOC3"/>
        <w:rPr>
          <w:rFonts w:asciiTheme="minorHAnsi" w:eastAsiaTheme="minorEastAsia" w:hAnsiTheme="minorHAnsi" w:cstheme="minorBidi"/>
          <w:noProof/>
          <w:sz w:val="22"/>
          <w:szCs w:val="22"/>
        </w:rPr>
      </w:pPr>
      <w:hyperlink w:anchor="_Toc419627214" w:history="1">
        <w:r w:rsidR="00854FE0" w:rsidRPr="003547E6">
          <w:rPr>
            <w:rStyle w:val="Hyperlink"/>
            <w:noProof/>
          </w:rPr>
          <w:t>18.6.11</w:t>
        </w:r>
        <w:r w:rsidR="00854FE0">
          <w:rPr>
            <w:rFonts w:asciiTheme="minorHAnsi" w:eastAsiaTheme="minorEastAsia" w:hAnsiTheme="minorHAnsi" w:cstheme="minorBidi"/>
            <w:noProof/>
            <w:sz w:val="22"/>
            <w:szCs w:val="22"/>
          </w:rPr>
          <w:tab/>
        </w:r>
        <w:r w:rsidR="00854FE0" w:rsidRPr="003547E6">
          <w:rPr>
            <w:rStyle w:val="Hyperlink"/>
            <w:noProof/>
          </w:rPr>
          <w:t>Stereotype: Phase [Class]</w:t>
        </w:r>
        <w:r w:rsidR="00854FE0">
          <w:rPr>
            <w:noProof/>
            <w:webHidden/>
          </w:rPr>
          <w:tab/>
        </w:r>
        <w:r w:rsidR="00854FE0">
          <w:rPr>
            <w:noProof/>
            <w:webHidden/>
          </w:rPr>
          <w:fldChar w:fldCharType="begin"/>
        </w:r>
        <w:r w:rsidR="00854FE0">
          <w:rPr>
            <w:noProof/>
            <w:webHidden/>
          </w:rPr>
          <w:instrText xml:space="preserve"> PAGEREF _Toc419627214 \h </w:instrText>
        </w:r>
        <w:r w:rsidR="00854FE0">
          <w:rPr>
            <w:noProof/>
            <w:webHidden/>
          </w:rPr>
        </w:r>
        <w:r w:rsidR="00854FE0">
          <w:rPr>
            <w:noProof/>
            <w:webHidden/>
          </w:rPr>
          <w:fldChar w:fldCharType="separate"/>
        </w:r>
        <w:r w:rsidR="00854FE0">
          <w:rPr>
            <w:noProof/>
            <w:webHidden/>
          </w:rPr>
          <w:t>120</w:t>
        </w:r>
        <w:r w:rsidR="00854FE0">
          <w:rPr>
            <w:noProof/>
            <w:webHidden/>
          </w:rPr>
          <w:fldChar w:fldCharType="end"/>
        </w:r>
      </w:hyperlink>
    </w:p>
    <w:p w14:paraId="1544C029" w14:textId="77777777" w:rsidR="00854FE0" w:rsidRDefault="00CC5F25">
      <w:pPr>
        <w:pStyle w:val="TOC3"/>
        <w:rPr>
          <w:rFonts w:asciiTheme="minorHAnsi" w:eastAsiaTheme="minorEastAsia" w:hAnsiTheme="minorHAnsi" w:cstheme="minorBidi"/>
          <w:noProof/>
          <w:sz w:val="22"/>
          <w:szCs w:val="22"/>
        </w:rPr>
      </w:pPr>
      <w:hyperlink w:anchor="_Toc419627215" w:history="1">
        <w:r w:rsidR="00854FE0" w:rsidRPr="003547E6">
          <w:rPr>
            <w:rStyle w:val="Hyperlink"/>
            <w:noProof/>
          </w:rPr>
          <w:t>18.6.12</w:t>
        </w:r>
        <w:r w:rsidR="00854FE0">
          <w:rPr>
            <w:rFonts w:asciiTheme="minorHAnsi" w:eastAsiaTheme="minorEastAsia" w:hAnsiTheme="minorHAnsi" w:cstheme="minorBidi"/>
            <w:noProof/>
            <w:sz w:val="22"/>
            <w:szCs w:val="22"/>
          </w:rPr>
          <w:tab/>
        </w:r>
        <w:r w:rsidR="00854FE0" w:rsidRPr="003547E6">
          <w:rPr>
            <w:rStyle w:val="Hyperlink"/>
            <w:noProof/>
          </w:rPr>
          <w:t>Stereotype: Quantity Kind [Classifier]</w:t>
        </w:r>
        <w:r w:rsidR="00854FE0">
          <w:rPr>
            <w:noProof/>
            <w:webHidden/>
          </w:rPr>
          <w:tab/>
        </w:r>
        <w:r w:rsidR="00854FE0">
          <w:rPr>
            <w:noProof/>
            <w:webHidden/>
          </w:rPr>
          <w:fldChar w:fldCharType="begin"/>
        </w:r>
        <w:r w:rsidR="00854FE0">
          <w:rPr>
            <w:noProof/>
            <w:webHidden/>
          </w:rPr>
          <w:instrText xml:space="preserve"> PAGEREF _Toc419627215 \h </w:instrText>
        </w:r>
        <w:r w:rsidR="00854FE0">
          <w:rPr>
            <w:noProof/>
            <w:webHidden/>
          </w:rPr>
        </w:r>
        <w:r w:rsidR="00854FE0">
          <w:rPr>
            <w:noProof/>
            <w:webHidden/>
          </w:rPr>
          <w:fldChar w:fldCharType="separate"/>
        </w:r>
        <w:r w:rsidR="00854FE0">
          <w:rPr>
            <w:noProof/>
            <w:webHidden/>
          </w:rPr>
          <w:t>120</w:t>
        </w:r>
        <w:r w:rsidR="00854FE0">
          <w:rPr>
            <w:noProof/>
            <w:webHidden/>
          </w:rPr>
          <w:fldChar w:fldCharType="end"/>
        </w:r>
      </w:hyperlink>
    </w:p>
    <w:p w14:paraId="098CAAE2" w14:textId="77777777" w:rsidR="00854FE0" w:rsidRDefault="00CC5F25">
      <w:pPr>
        <w:pStyle w:val="TOC3"/>
        <w:rPr>
          <w:rFonts w:asciiTheme="minorHAnsi" w:eastAsiaTheme="minorEastAsia" w:hAnsiTheme="minorHAnsi" w:cstheme="minorBidi"/>
          <w:noProof/>
          <w:sz w:val="22"/>
          <w:szCs w:val="22"/>
        </w:rPr>
      </w:pPr>
      <w:hyperlink w:anchor="_Toc419627216" w:history="1">
        <w:r w:rsidR="00854FE0" w:rsidRPr="003547E6">
          <w:rPr>
            <w:rStyle w:val="Hyperlink"/>
            <w:noProof/>
          </w:rPr>
          <w:t>18.6.13</w:t>
        </w:r>
        <w:r w:rsidR="00854FE0">
          <w:rPr>
            <w:rFonts w:asciiTheme="minorHAnsi" w:eastAsiaTheme="minorEastAsia" w:hAnsiTheme="minorHAnsi" w:cstheme="minorBidi"/>
            <w:noProof/>
            <w:sz w:val="22"/>
            <w:szCs w:val="22"/>
          </w:rPr>
          <w:tab/>
        </w:r>
        <w:r w:rsidR="00854FE0" w:rsidRPr="003547E6">
          <w:rPr>
            <w:rStyle w:val="Hyperlink"/>
            <w:noProof/>
          </w:rPr>
          <w:t>Stereotype: Represents [Realization, Dependency, Generalization]</w:t>
        </w:r>
        <w:r w:rsidR="00854FE0">
          <w:rPr>
            <w:noProof/>
            <w:webHidden/>
          </w:rPr>
          <w:tab/>
        </w:r>
        <w:r w:rsidR="00854FE0">
          <w:rPr>
            <w:noProof/>
            <w:webHidden/>
          </w:rPr>
          <w:fldChar w:fldCharType="begin"/>
        </w:r>
        <w:r w:rsidR="00854FE0">
          <w:rPr>
            <w:noProof/>
            <w:webHidden/>
          </w:rPr>
          <w:instrText xml:space="preserve"> PAGEREF _Toc419627216 \h </w:instrText>
        </w:r>
        <w:r w:rsidR="00854FE0">
          <w:rPr>
            <w:noProof/>
            <w:webHidden/>
          </w:rPr>
        </w:r>
        <w:r w:rsidR="00854FE0">
          <w:rPr>
            <w:noProof/>
            <w:webHidden/>
          </w:rPr>
          <w:fldChar w:fldCharType="separate"/>
        </w:r>
        <w:r w:rsidR="00854FE0">
          <w:rPr>
            <w:noProof/>
            <w:webHidden/>
          </w:rPr>
          <w:t>121</w:t>
        </w:r>
        <w:r w:rsidR="00854FE0">
          <w:rPr>
            <w:noProof/>
            <w:webHidden/>
          </w:rPr>
          <w:fldChar w:fldCharType="end"/>
        </w:r>
      </w:hyperlink>
    </w:p>
    <w:p w14:paraId="7484463D" w14:textId="77777777" w:rsidR="00854FE0" w:rsidRDefault="00CC5F25">
      <w:pPr>
        <w:pStyle w:val="TOC3"/>
        <w:rPr>
          <w:rFonts w:asciiTheme="minorHAnsi" w:eastAsiaTheme="minorEastAsia" w:hAnsiTheme="minorHAnsi" w:cstheme="minorBidi"/>
          <w:noProof/>
          <w:sz w:val="22"/>
          <w:szCs w:val="22"/>
        </w:rPr>
      </w:pPr>
      <w:hyperlink w:anchor="_Toc419627217" w:history="1">
        <w:r w:rsidR="00854FE0" w:rsidRPr="003547E6">
          <w:rPr>
            <w:rStyle w:val="Hyperlink"/>
            <w:noProof/>
          </w:rPr>
          <w:t>18.6.14</w:t>
        </w:r>
        <w:r w:rsidR="00854FE0">
          <w:rPr>
            <w:rFonts w:asciiTheme="minorHAnsi" w:eastAsiaTheme="minorEastAsia" w:hAnsiTheme="minorHAnsi" w:cstheme="minorBidi"/>
            <w:noProof/>
            <w:sz w:val="22"/>
            <w:szCs w:val="22"/>
          </w:rPr>
          <w:tab/>
        </w:r>
        <w:r w:rsidR="00854FE0" w:rsidRPr="003547E6">
          <w:rPr>
            <w:rStyle w:val="Hyperlink"/>
            <w:noProof/>
          </w:rPr>
          <w:t>Stereotype: Role [Class]</w:t>
        </w:r>
        <w:r w:rsidR="00854FE0">
          <w:rPr>
            <w:noProof/>
            <w:webHidden/>
          </w:rPr>
          <w:tab/>
        </w:r>
        <w:r w:rsidR="00854FE0">
          <w:rPr>
            <w:noProof/>
            <w:webHidden/>
          </w:rPr>
          <w:fldChar w:fldCharType="begin"/>
        </w:r>
        <w:r w:rsidR="00854FE0">
          <w:rPr>
            <w:noProof/>
            <w:webHidden/>
          </w:rPr>
          <w:instrText xml:space="preserve"> PAGEREF _Toc419627217 \h </w:instrText>
        </w:r>
        <w:r w:rsidR="00854FE0">
          <w:rPr>
            <w:noProof/>
            <w:webHidden/>
          </w:rPr>
        </w:r>
        <w:r w:rsidR="00854FE0">
          <w:rPr>
            <w:noProof/>
            <w:webHidden/>
          </w:rPr>
          <w:fldChar w:fldCharType="separate"/>
        </w:r>
        <w:r w:rsidR="00854FE0">
          <w:rPr>
            <w:noProof/>
            <w:webHidden/>
          </w:rPr>
          <w:t>121</w:t>
        </w:r>
        <w:r w:rsidR="00854FE0">
          <w:rPr>
            <w:noProof/>
            <w:webHidden/>
          </w:rPr>
          <w:fldChar w:fldCharType="end"/>
        </w:r>
      </w:hyperlink>
    </w:p>
    <w:p w14:paraId="11877D76" w14:textId="77777777" w:rsidR="00854FE0" w:rsidRDefault="00CC5F25">
      <w:pPr>
        <w:pStyle w:val="TOC3"/>
        <w:rPr>
          <w:rFonts w:asciiTheme="minorHAnsi" w:eastAsiaTheme="minorEastAsia" w:hAnsiTheme="minorHAnsi" w:cstheme="minorBidi"/>
          <w:noProof/>
          <w:sz w:val="22"/>
          <w:szCs w:val="22"/>
        </w:rPr>
      </w:pPr>
      <w:hyperlink w:anchor="_Toc419627218" w:history="1">
        <w:r w:rsidR="00854FE0" w:rsidRPr="003547E6">
          <w:rPr>
            <w:rStyle w:val="Hyperlink"/>
            <w:noProof/>
          </w:rPr>
          <w:t>18.6.15</w:t>
        </w:r>
        <w:r w:rsidR="00854FE0">
          <w:rPr>
            <w:rFonts w:asciiTheme="minorHAnsi" w:eastAsiaTheme="minorEastAsia" w:hAnsiTheme="minorHAnsi" w:cstheme="minorBidi"/>
            <w:noProof/>
            <w:sz w:val="22"/>
            <w:szCs w:val="22"/>
          </w:rPr>
          <w:tab/>
        </w:r>
        <w:r w:rsidR="00854FE0" w:rsidRPr="003547E6">
          <w:rPr>
            <w:rStyle w:val="Hyperlink"/>
            <w:noProof/>
          </w:rPr>
          <w:t>Stereotype: Union [Classifier]</w:t>
        </w:r>
        <w:r w:rsidR="00854FE0">
          <w:rPr>
            <w:noProof/>
            <w:webHidden/>
          </w:rPr>
          <w:tab/>
        </w:r>
        <w:r w:rsidR="00854FE0">
          <w:rPr>
            <w:noProof/>
            <w:webHidden/>
          </w:rPr>
          <w:fldChar w:fldCharType="begin"/>
        </w:r>
        <w:r w:rsidR="00854FE0">
          <w:rPr>
            <w:noProof/>
            <w:webHidden/>
          </w:rPr>
          <w:instrText xml:space="preserve"> PAGEREF _Toc419627218 \h </w:instrText>
        </w:r>
        <w:r w:rsidR="00854FE0">
          <w:rPr>
            <w:noProof/>
            <w:webHidden/>
          </w:rPr>
        </w:r>
        <w:r w:rsidR="00854FE0">
          <w:rPr>
            <w:noProof/>
            <w:webHidden/>
          </w:rPr>
          <w:fldChar w:fldCharType="separate"/>
        </w:r>
        <w:r w:rsidR="00854FE0">
          <w:rPr>
            <w:noProof/>
            <w:webHidden/>
          </w:rPr>
          <w:t>122</w:t>
        </w:r>
        <w:r w:rsidR="00854FE0">
          <w:rPr>
            <w:noProof/>
            <w:webHidden/>
          </w:rPr>
          <w:fldChar w:fldCharType="end"/>
        </w:r>
      </w:hyperlink>
    </w:p>
    <w:p w14:paraId="15E4CF8B" w14:textId="77777777" w:rsidR="00854FE0" w:rsidRDefault="00CC5F25">
      <w:pPr>
        <w:pStyle w:val="TOC3"/>
        <w:rPr>
          <w:rFonts w:asciiTheme="minorHAnsi" w:eastAsiaTheme="minorEastAsia" w:hAnsiTheme="minorHAnsi" w:cstheme="minorBidi"/>
          <w:noProof/>
          <w:sz w:val="22"/>
          <w:szCs w:val="22"/>
        </w:rPr>
      </w:pPr>
      <w:hyperlink w:anchor="_Toc419627219" w:history="1">
        <w:r w:rsidR="00854FE0" w:rsidRPr="003547E6">
          <w:rPr>
            <w:rStyle w:val="Hyperlink"/>
            <w:noProof/>
          </w:rPr>
          <w:t>A &lt;&lt;Union&gt;&gt; is any context (Package or Classifier) that has an extent which is the complete union of the extents of all context that realize or specialize the Union.</w:t>
        </w:r>
        <w:r w:rsidR="00854FE0">
          <w:rPr>
            <w:noProof/>
            <w:webHidden/>
          </w:rPr>
          <w:tab/>
        </w:r>
        <w:r w:rsidR="00854FE0">
          <w:rPr>
            <w:noProof/>
            <w:webHidden/>
          </w:rPr>
          <w:fldChar w:fldCharType="begin"/>
        </w:r>
        <w:r w:rsidR="00854FE0">
          <w:rPr>
            <w:noProof/>
            <w:webHidden/>
          </w:rPr>
          <w:instrText xml:space="preserve"> PAGEREF _Toc419627219 \h </w:instrText>
        </w:r>
        <w:r w:rsidR="00854FE0">
          <w:rPr>
            <w:noProof/>
            <w:webHidden/>
          </w:rPr>
        </w:r>
        <w:r w:rsidR="00854FE0">
          <w:rPr>
            <w:noProof/>
            <w:webHidden/>
          </w:rPr>
          <w:fldChar w:fldCharType="separate"/>
        </w:r>
        <w:r w:rsidR="00854FE0">
          <w:rPr>
            <w:noProof/>
            <w:webHidden/>
          </w:rPr>
          <w:t>122</w:t>
        </w:r>
        <w:r w:rsidR="00854FE0">
          <w:rPr>
            <w:noProof/>
            <w:webHidden/>
          </w:rPr>
          <w:fldChar w:fldCharType="end"/>
        </w:r>
      </w:hyperlink>
    </w:p>
    <w:p w14:paraId="05FAB967" w14:textId="77777777" w:rsidR="00854FE0" w:rsidRDefault="00CC5F25">
      <w:pPr>
        <w:pStyle w:val="TOC2"/>
        <w:rPr>
          <w:rFonts w:asciiTheme="minorHAnsi" w:eastAsiaTheme="minorEastAsia" w:hAnsiTheme="minorHAnsi" w:cstheme="minorBidi"/>
          <w:noProof/>
          <w:sz w:val="22"/>
          <w:szCs w:val="22"/>
        </w:rPr>
      </w:pPr>
      <w:hyperlink w:anchor="_Toc419627220" w:history="1">
        <w:r w:rsidR="00854FE0" w:rsidRPr="003547E6">
          <w:rPr>
            <w:rStyle w:val="Hyperlink"/>
            <w:noProof/>
          </w:rPr>
          <w:t>18.7</w:t>
        </w:r>
        <w:r w:rsidR="00854FE0">
          <w:rPr>
            <w:rFonts w:asciiTheme="minorHAnsi" w:eastAsiaTheme="minorEastAsia" w:hAnsiTheme="minorHAnsi" w:cstheme="minorBidi"/>
            <w:noProof/>
            <w:sz w:val="22"/>
            <w:szCs w:val="22"/>
          </w:rPr>
          <w:tab/>
        </w:r>
        <w:r w:rsidR="00854FE0" w:rsidRPr="003547E6">
          <w:rPr>
            <w:rStyle w:val="Hyperlink"/>
            <w:noProof/>
          </w:rPr>
          <w:t>Mapping Profile</w:t>
        </w:r>
        <w:r w:rsidR="00854FE0">
          <w:rPr>
            <w:noProof/>
            <w:webHidden/>
          </w:rPr>
          <w:tab/>
        </w:r>
        <w:r w:rsidR="00854FE0">
          <w:rPr>
            <w:noProof/>
            <w:webHidden/>
          </w:rPr>
          <w:fldChar w:fldCharType="begin"/>
        </w:r>
        <w:r w:rsidR="00854FE0">
          <w:rPr>
            <w:noProof/>
            <w:webHidden/>
          </w:rPr>
          <w:instrText xml:space="preserve"> PAGEREF _Toc419627220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7EA756D7" w14:textId="77777777" w:rsidR="00854FE0" w:rsidRDefault="00CC5F25">
      <w:pPr>
        <w:pStyle w:val="TOC3"/>
        <w:rPr>
          <w:rFonts w:asciiTheme="minorHAnsi" w:eastAsiaTheme="minorEastAsia" w:hAnsiTheme="minorHAnsi" w:cstheme="minorBidi"/>
          <w:noProof/>
          <w:sz w:val="22"/>
          <w:szCs w:val="22"/>
        </w:rPr>
      </w:pPr>
      <w:hyperlink w:anchor="_Toc419627221" w:history="1">
        <w:r w:rsidR="00854FE0" w:rsidRPr="003547E6">
          <w:rPr>
            <w:rStyle w:val="Hyperlink"/>
            <w:noProof/>
          </w:rPr>
          <w:t>18.7.1</w:t>
        </w:r>
        <w:r w:rsidR="00854FE0">
          <w:rPr>
            <w:rFonts w:asciiTheme="minorHAnsi" w:eastAsiaTheme="minorEastAsia" w:hAnsiTheme="minorHAnsi" w:cstheme="minorBidi"/>
            <w:noProof/>
            <w:sz w:val="22"/>
            <w:szCs w:val="22"/>
          </w:rPr>
          <w:tab/>
        </w:r>
        <w:r w:rsidR="00854FE0" w:rsidRPr="003547E6">
          <w:rPr>
            <w:rStyle w:val="Hyperlink"/>
            <w:noProof/>
          </w:rPr>
          <w:t>Stereotype: Facade [Classifier]</w:t>
        </w:r>
        <w:r w:rsidR="00854FE0">
          <w:rPr>
            <w:noProof/>
            <w:webHidden/>
          </w:rPr>
          <w:tab/>
        </w:r>
        <w:r w:rsidR="00854FE0">
          <w:rPr>
            <w:noProof/>
            <w:webHidden/>
          </w:rPr>
          <w:fldChar w:fldCharType="begin"/>
        </w:r>
        <w:r w:rsidR="00854FE0">
          <w:rPr>
            <w:noProof/>
            <w:webHidden/>
          </w:rPr>
          <w:instrText xml:space="preserve"> PAGEREF _Toc419627221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74BB7FAC" w14:textId="77777777" w:rsidR="00854FE0" w:rsidRDefault="00CC5F25">
      <w:pPr>
        <w:pStyle w:val="TOC3"/>
        <w:rPr>
          <w:rFonts w:asciiTheme="minorHAnsi" w:eastAsiaTheme="minorEastAsia" w:hAnsiTheme="minorHAnsi" w:cstheme="minorBidi"/>
          <w:noProof/>
          <w:sz w:val="22"/>
          <w:szCs w:val="22"/>
        </w:rPr>
      </w:pPr>
      <w:hyperlink w:anchor="_Toc419627222" w:history="1">
        <w:r w:rsidR="00854FE0" w:rsidRPr="003547E6">
          <w:rPr>
            <w:rStyle w:val="Hyperlink"/>
            <w:noProof/>
          </w:rPr>
          <w:t>18.7.2</w:t>
        </w:r>
        <w:r w:rsidR="00854FE0">
          <w:rPr>
            <w:rFonts w:asciiTheme="minorHAnsi" w:eastAsiaTheme="minorEastAsia" w:hAnsiTheme="minorHAnsi" w:cstheme="minorBidi"/>
            <w:noProof/>
            <w:sz w:val="22"/>
            <w:szCs w:val="22"/>
          </w:rPr>
          <w:tab/>
        </w:r>
        <w:r w:rsidR="00854FE0" w:rsidRPr="003547E6">
          <w:rPr>
            <w:rStyle w:val="Hyperlink"/>
            <w:noProof/>
          </w:rPr>
          <w:t>Stereotype: Filter [Connector, Property]</w:t>
        </w:r>
        <w:r w:rsidR="00854FE0">
          <w:rPr>
            <w:noProof/>
            <w:webHidden/>
          </w:rPr>
          <w:tab/>
        </w:r>
        <w:r w:rsidR="00854FE0">
          <w:rPr>
            <w:noProof/>
            <w:webHidden/>
          </w:rPr>
          <w:fldChar w:fldCharType="begin"/>
        </w:r>
        <w:r w:rsidR="00854FE0">
          <w:rPr>
            <w:noProof/>
            <w:webHidden/>
          </w:rPr>
          <w:instrText xml:space="preserve"> PAGEREF _Toc419627222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581DD634" w14:textId="77777777" w:rsidR="00854FE0" w:rsidRDefault="00CC5F25">
      <w:pPr>
        <w:pStyle w:val="TOC3"/>
        <w:rPr>
          <w:rFonts w:asciiTheme="minorHAnsi" w:eastAsiaTheme="minorEastAsia" w:hAnsiTheme="minorHAnsi" w:cstheme="minorBidi"/>
          <w:noProof/>
          <w:sz w:val="22"/>
          <w:szCs w:val="22"/>
        </w:rPr>
      </w:pPr>
      <w:hyperlink w:anchor="_Toc419627223" w:history="1">
        <w:r w:rsidR="00854FE0" w:rsidRPr="003547E6">
          <w:rPr>
            <w:rStyle w:val="Hyperlink"/>
            <w:noProof/>
          </w:rPr>
          <w:t>18.7.3</w:t>
        </w:r>
        <w:r w:rsidR="00854FE0">
          <w:rPr>
            <w:rFonts w:asciiTheme="minorHAnsi" w:eastAsiaTheme="minorEastAsia" w:hAnsiTheme="minorHAnsi" w:cstheme="minorBidi"/>
            <w:noProof/>
            <w:sz w:val="22"/>
            <w:szCs w:val="22"/>
          </w:rPr>
          <w:tab/>
        </w:r>
        <w:r w:rsidR="00854FE0" w:rsidRPr="003547E6">
          <w:rPr>
            <w:rStyle w:val="Hyperlink"/>
            <w:noProof/>
          </w:rPr>
          <w:t>Stereotype: Match [Connector, Property]</w:t>
        </w:r>
        <w:r w:rsidR="00854FE0">
          <w:rPr>
            <w:noProof/>
            <w:webHidden/>
          </w:rPr>
          <w:tab/>
        </w:r>
        <w:r w:rsidR="00854FE0">
          <w:rPr>
            <w:noProof/>
            <w:webHidden/>
          </w:rPr>
          <w:fldChar w:fldCharType="begin"/>
        </w:r>
        <w:r w:rsidR="00854FE0">
          <w:rPr>
            <w:noProof/>
            <w:webHidden/>
          </w:rPr>
          <w:instrText xml:space="preserve"> PAGEREF _Toc419627223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0BAF7850" w14:textId="77777777" w:rsidR="00854FE0" w:rsidRDefault="00CC5F25">
      <w:pPr>
        <w:pStyle w:val="TOC3"/>
        <w:rPr>
          <w:rFonts w:asciiTheme="minorHAnsi" w:eastAsiaTheme="minorEastAsia" w:hAnsiTheme="minorHAnsi" w:cstheme="minorBidi"/>
          <w:noProof/>
          <w:sz w:val="22"/>
          <w:szCs w:val="22"/>
        </w:rPr>
      </w:pPr>
      <w:hyperlink w:anchor="_Toc419627224" w:history="1">
        <w:r w:rsidR="00854FE0" w:rsidRPr="003547E6">
          <w:rPr>
            <w:rStyle w:val="Hyperlink"/>
            <w:noProof/>
          </w:rPr>
          <w:t>18.7.4</w:t>
        </w:r>
        <w:r w:rsidR="00854FE0">
          <w:rPr>
            <w:rFonts w:asciiTheme="minorHAnsi" w:eastAsiaTheme="minorEastAsia" w:hAnsiTheme="minorHAnsi" w:cstheme="minorBidi"/>
            <w:noProof/>
            <w:sz w:val="22"/>
            <w:szCs w:val="22"/>
          </w:rPr>
          <w:tab/>
        </w:r>
        <w:r w:rsidR="00854FE0" w:rsidRPr="003547E6">
          <w:rPr>
            <w:rStyle w:val="Hyperlink"/>
            <w:noProof/>
          </w:rPr>
          <w:t>Stereotype: Mapping [Package]</w:t>
        </w:r>
        <w:r w:rsidR="00854FE0">
          <w:rPr>
            <w:noProof/>
            <w:webHidden/>
          </w:rPr>
          <w:tab/>
        </w:r>
        <w:r w:rsidR="00854FE0">
          <w:rPr>
            <w:noProof/>
            <w:webHidden/>
          </w:rPr>
          <w:fldChar w:fldCharType="begin"/>
        </w:r>
        <w:r w:rsidR="00854FE0">
          <w:rPr>
            <w:noProof/>
            <w:webHidden/>
          </w:rPr>
          <w:instrText xml:space="preserve"> PAGEREF _Toc419627224 \h </w:instrText>
        </w:r>
        <w:r w:rsidR="00854FE0">
          <w:rPr>
            <w:noProof/>
            <w:webHidden/>
          </w:rPr>
        </w:r>
        <w:r w:rsidR="00854FE0">
          <w:rPr>
            <w:noProof/>
            <w:webHidden/>
          </w:rPr>
          <w:fldChar w:fldCharType="separate"/>
        </w:r>
        <w:r w:rsidR="00854FE0">
          <w:rPr>
            <w:noProof/>
            <w:webHidden/>
          </w:rPr>
          <w:t>123</w:t>
        </w:r>
        <w:r w:rsidR="00854FE0">
          <w:rPr>
            <w:noProof/>
            <w:webHidden/>
          </w:rPr>
          <w:fldChar w:fldCharType="end"/>
        </w:r>
      </w:hyperlink>
    </w:p>
    <w:p w14:paraId="65A74C5C" w14:textId="77777777" w:rsidR="00854FE0" w:rsidRDefault="00CC5F25">
      <w:pPr>
        <w:pStyle w:val="TOC3"/>
        <w:rPr>
          <w:rFonts w:asciiTheme="minorHAnsi" w:eastAsiaTheme="minorEastAsia" w:hAnsiTheme="minorHAnsi" w:cstheme="minorBidi"/>
          <w:noProof/>
          <w:sz w:val="22"/>
          <w:szCs w:val="22"/>
        </w:rPr>
      </w:pPr>
      <w:hyperlink w:anchor="_Toc419627225" w:history="1">
        <w:r w:rsidR="00854FE0" w:rsidRPr="003547E6">
          <w:rPr>
            <w:rStyle w:val="Hyperlink"/>
            <w:noProof/>
          </w:rPr>
          <w:t>18.7.5</w:t>
        </w:r>
        <w:r w:rsidR="00854FE0">
          <w:rPr>
            <w:rFonts w:asciiTheme="minorHAnsi" w:eastAsiaTheme="minorEastAsia" w:hAnsiTheme="minorHAnsi" w:cstheme="minorBidi"/>
            <w:noProof/>
            <w:sz w:val="22"/>
            <w:szCs w:val="22"/>
          </w:rPr>
          <w:tab/>
        </w:r>
        <w:r w:rsidR="00854FE0" w:rsidRPr="003547E6">
          <w:rPr>
            <w:rStyle w:val="Hyperlink"/>
            <w:noProof/>
          </w:rPr>
          <w:t>Stereotype: Representation [Package]</w:t>
        </w:r>
        <w:r w:rsidR="00854FE0">
          <w:rPr>
            <w:noProof/>
            <w:webHidden/>
          </w:rPr>
          <w:tab/>
        </w:r>
        <w:r w:rsidR="00854FE0">
          <w:rPr>
            <w:noProof/>
            <w:webHidden/>
          </w:rPr>
          <w:fldChar w:fldCharType="begin"/>
        </w:r>
        <w:r w:rsidR="00854FE0">
          <w:rPr>
            <w:noProof/>
            <w:webHidden/>
          </w:rPr>
          <w:instrText xml:space="preserve"> PAGEREF _Toc419627225 \h </w:instrText>
        </w:r>
        <w:r w:rsidR="00854FE0">
          <w:rPr>
            <w:noProof/>
            <w:webHidden/>
          </w:rPr>
        </w:r>
        <w:r w:rsidR="00854FE0">
          <w:rPr>
            <w:noProof/>
            <w:webHidden/>
          </w:rPr>
          <w:fldChar w:fldCharType="separate"/>
        </w:r>
        <w:r w:rsidR="00854FE0">
          <w:rPr>
            <w:noProof/>
            <w:webHidden/>
          </w:rPr>
          <w:t>124</w:t>
        </w:r>
        <w:r w:rsidR="00854FE0">
          <w:rPr>
            <w:noProof/>
            <w:webHidden/>
          </w:rPr>
          <w:fldChar w:fldCharType="end"/>
        </w:r>
      </w:hyperlink>
    </w:p>
    <w:p w14:paraId="5E294135" w14:textId="77777777" w:rsidR="00854FE0" w:rsidRDefault="00CC5F25">
      <w:pPr>
        <w:pStyle w:val="TOC3"/>
        <w:rPr>
          <w:rFonts w:asciiTheme="minorHAnsi" w:eastAsiaTheme="minorEastAsia" w:hAnsiTheme="minorHAnsi" w:cstheme="minorBidi"/>
          <w:noProof/>
          <w:sz w:val="22"/>
          <w:szCs w:val="22"/>
        </w:rPr>
      </w:pPr>
      <w:hyperlink w:anchor="_Toc419627226" w:history="1">
        <w:r w:rsidR="00854FE0" w:rsidRPr="003547E6">
          <w:rPr>
            <w:rStyle w:val="Hyperlink"/>
            <w:noProof/>
          </w:rPr>
          <w:t>18.7.6</w:t>
        </w:r>
        <w:r w:rsidR="00854FE0">
          <w:rPr>
            <w:rFonts w:asciiTheme="minorHAnsi" w:eastAsiaTheme="minorEastAsia" w:hAnsiTheme="minorHAnsi" w:cstheme="minorBidi"/>
            <w:noProof/>
            <w:sz w:val="22"/>
            <w:szCs w:val="22"/>
          </w:rPr>
          <w:tab/>
        </w:r>
        <w:r w:rsidR="00854FE0" w:rsidRPr="003547E6">
          <w:rPr>
            <w:rStyle w:val="Hyperlink"/>
            <w:noProof/>
          </w:rPr>
          <w:t>Stereotype: Represents [Realization, Dependency]</w:t>
        </w:r>
        <w:r w:rsidR="00854FE0">
          <w:rPr>
            <w:noProof/>
            <w:webHidden/>
          </w:rPr>
          <w:tab/>
        </w:r>
        <w:r w:rsidR="00854FE0">
          <w:rPr>
            <w:noProof/>
            <w:webHidden/>
          </w:rPr>
          <w:fldChar w:fldCharType="begin"/>
        </w:r>
        <w:r w:rsidR="00854FE0">
          <w:rPr>
            <w:noProof/>
            <w:webHidden/>
          </w:rPr>
          <w:instrText xml:space="preserve"> PAGEREF _Toc419627226 \h </w:instrText>
        </w:r>
        <w:r w:rsidR="00854FE0">
          <w:rPr>
            <w:noProof/>
            <w:webHidden/>
          </w:rPr>
        </w:r>
        <w:r w:rsidR="00854FE0">
          <w:rPr>
            <w:noProof/>
            <w:webHidden/>
          </w:rPr>
          <w:fldChar w:fldCharType="separate"/>
        </w:r>
        <w:r w:rsidR="00854FE0">
          <w:rPr>
            <w:noProof/>
            <w:webHidden/>
          </w:rPr>
          <w:t>124</w:t>
        </w:r>
        <w:r w:rsidR="00854FE0">
          <w:rPr>
            <w:noProof/>
            <w:webHidden/>
          </w:rPr>
          <w:fldChar w:fldCharType="end"/>
        </w:r>
      </w:hyperlink>
    </w:p>
    <w:p w14:paraId="6FB77BA6" w14:textId="77777777" w:rsidR="00854FE0" w:rsidRDefault="00CC5F25">
      <w:pPr>
        <w:pStyle w:val="TOC3"/>
        <w:rPr>
          <w:rFonts w:asciiTheme="minorHAnsi" w:eastAsiaTheme="minorEastAsia" w:hAnsiTheme="minorHAnsi" w:cstheme="minorBidi"/>
          <w:noProof/>
          <w:sz w:val="22"/>
          <w:szCs w:val="22"/>
        </w:rPr>
      </w:pPr>
      <w:hyperlink w:anchor="_Toc419627227" w:history="1">
        <w:r w:rsidR="00854FE0" w:rsidRPr="003547E6">
          <w:rPr>
            <w:rStyle w:val="Hyperlink"/>
            <w:noProof/>
          </w:rPr>
          <w:t>18.7.7</w:t>
        </w:r>
        <w:r w:rsidR="00854FE0">
          <w:rPr>
            <w:rFonts w:asciiTheme="minorHAnsi" w:eastAsiaTheme="minorEastAsia" w:hAnsiTheme="minorHAnsi" w:cstheme="minorBidi"/>
            <w:noProof/>
            <w:sz w:val="22"/>
            <w:szCs w:val="22"/>
          </w:rPr>
          <w:tab/>
        </w:r>
        <w:r w:rsidR="00854FE0" w:rsidRPr="003547E6">
          <w:rPr>
            <w:rStyle w:val="Hyperlink"/>
            <w:noProof/>
          </w:rPr>
          <w:t>Class: Representation Computation</w:t>
        </w:r>
        <w:r w:rsidR="00854FE0">
          <w:rPr>
            <w:noProof/>
            <w:webHidden/>
          </w:rPr>
          <w:tab/>
        </w:r>
        <w:r w:rsidR="00854FE0">
          <w:rPr>
            <w:noProof/>
            <w:webHidden/>
          </w:rPr>
          <w:fldChar w:fldCharType="begin"/>
        </w:r>
        <w:r w:rsidR="00854FE0">
          <w:rPr>
            <w:noProof/>
            <w:webHidden/>
          </w:rPr>
          <w:instrText xml:space="preserve"> PAGEREF _Toc419627227 \h </w:instrText>
        </w:r>
        <w:r w:rsidR="00854FE0">
          <w:rPr>
            <w:noProof/>
            <w:webHidden/>
          </w:rPr>
        </w:r>
        <w:r w:rsidR="00854FE0">
          <w:rPr>
            <w:noProof/>
            <w:webHidden/>
          </w:rPr>
          <w:fldChar w:fldCharType="separate"/>
        </w:r>
        <w:r w:rsidR="00854FE0">
          <w:rPr>
            <w:noProof/>
            <w:webHidden/>
          </w:rPr>
          <w:t>125</w:t>
        </w:r>
        <w:r w:rsidR="00854FE0">
          <w:rPr>
            <w:noProof/>
            <w:webHidden/>
          </w:rPr>
          <w:fldChar w:fldCharType="end"/>
        </w:r>
      </w:hyperlink>
    </w:p>
    <w:p w14:paraId="6D0F70A2" w14:textId="77777777" w:rsidR="00854FE0" w:rsidRDefault="00CC5F25">
      <w:pPr>
        <w:pStyle w:val="TOC3"/>
        <w:rPr>
          <w:rFonts w:asciiTheme="minorHAnsi" w:eastAsiaTheme="minorEastAsia" w:hAnsiTheme="minorHAnsi" w:cstheme="minorBidi"/>
          <w:noProof/>
          <w:sz w:val="22"/>
          <w:szCs w:val="22"/>
        </w:rPr>
      </w:pPr>
      <w:hyperlink w:anchor="_Toc419627228" w:history="1">
        <w:r w:rsidR="00854FE0" w:rsidRPr="003547E6">
          <w:rPr>
            <w:rStyle w:val="Hyperlink"/>
            <w:noProof/>
          </w:rPr>
          <w:t>18.7.8</w:t>
        </w:r>
        <w:r w:rsidR="00854FE0">
          <w:rPr>
            <w:rFonts w:asciiTheme="minorHAnsi" w:eastAsiaTheme="minorEastAsia" w:hAnsiTheme="minorHAnsi" w:cstheme="minorBidi"/>
            <w:noProof/>
            <w:sz w:val="22"/>
            <w:szCs w:val="22"/>
          </w:rPr>
          <w:tab/>
        </w:r>
        <w:r w:rsidR="00854FE0" w:rsidRPr="003547E6">
          <w:rPr>
            <w:rStyle w:val="Hyperlink"/>
            <w:noProof/>
          </w:rPr>
          <w:t>Stereotype: Representation Rule [Class]</w:t>
        </w:r>
        <w:r w:rsidR="00854FE0">
          <w:rPr>
            <w:noProof/>
            <w:webHidden/>
          </w:rPr>
          <w:tab/>
        </w:r>
        <w:r w:rsidR="00854FE0">
          <w:rPr>
            <w:noProof/>
            <w:webHidden/>
          </w:rPr>
          <w:fldChar w:fldCharType="begin"/>
        </w:r>
        <w:r w:rsidR="00854FE0">
          <w:rPr>
            <w:noProof/>
            <w:webHidden/>
          </w:rPr>
          <w:instrText xml:space="preserve"> PAGEREF _Toc419627228 \h </w:instrText>
        </w:r>
        <w:r w:rsidR="00854FE0">
          <w:rPr>
            <w:noProof/>
            <w:webHidden/>
          </w:rPr>
        </w:r>
        <w:r w:rsidR="00854FE0">
          <w:rPr>
            <w:noProof/>
            <w:webHidden/>
          </w:rPr>
          <w:fldChar w:fldCharType="separate"/>
        </w:r>
        <w:r w:rsidR="00854FE0">
          <w:rPr>
            <w:noProof/>
            <w:webHidden/>
          </w:rPr>
          <w:t>125</w:t>
        </w:r>
        <w:r w:rsidR="00854FE0">
          <w:rPr>
            <w:noProof/>
            <w:webHidden/>
          </w:rPr>
          <w:fldChar w:fldCharType="end"/>
        </w:r>
      </w:hyperlink>
    </w:p>
    <w:p w14:paraId="507574F6" w14:textId="77777777" w:rsidR="005F1E05" w:rsidRDefault="005F1E05">
      <w:r>
        <w:rPr>
          <w:b/>
          <w:bCs/>
          <w:noProof/>
        </w:rPr>
        <w:fldChar w:fldCharType="end"/>
      </w:r>
    </w:p>
    <w:p w14:paraId="4514EDF0" w14:textId="77777777" w:rsidR="001A1D9F" w:rsidRDefault="001A1D9F">
      <w:pPr>
        <w:pStyle w:val="BodyText"/>
      </w:pPr>
    </w:p>
    <w:p w14:paraId="4EF8F198" w14:textId="77777777" w:rsidR="001A1D9F" w:rsidRDefault="001A1D9F">
      <w:pPr>
        <w:pStyle w:val="BodyText"/>
      </w:pPr>
    </w:p>
    <w:p w14:paraId="3F593327" w14:textId="77777777" w:rsidR="001A1D9F" w:rsidRDefault="001A1D9F">
      <w:pPr>
        <w:pStyle w:val="BodyText"/>
      </w:pPr>
    </w:p>
    <w:p w14:paraId="5C0C3E53" w14:textId="77777777" w:rsidR="001A1D9F" w:rsidRDefault="001A1D9F">
      <w:pPr>
        <w:pStyle w:val="BodyText"/>
      </w:pPr>
    </w:p>
    <w:p w14:paraId="5CBFEA37" w14:textId="77777777" w:rsidR="001A1D9F" w:rsidRDefault="001A1D9F">
      <w:pPr>
        <w:pStyle w:val="BodyText"/>
      </w:pPr>
    </w:p>
    <w:p w14:paraId="498927AE" w14:textId="77777777" w:rsidR="001A1D9F" w:rsidRDefault="001A1D9F">
      <w:pPr>
        <w:pStyle w:val="BodyText"/>
      </w:pPr>
    </w:p>
    <w:p w14:paraId="2DC42709" w14:textId="77777777" w:rsidR="001A1D9F" w:rsidRDefault="001A1D9F">
      <w:pPr>
        <w:pStyle w:val="BodyText"/>
      </w:pPr>
    </w:p>
    <w:p w14:paraId="591A6287" w14:textId="77777777" w:rsidR="001A1D9F" w:rsidRDefault="001A1D9F">
      <w:pPr>
        <w:pStyle w:val="BodyText"/>
      </w:pPr>
    </w:p>
    <w:p w14:paraId="6F31A762" w14:textId="77777777" w:rsidR="001A1D9F" w:rsidRDefault="001A1D9F">
      <w:pPr>
        <w:sectPr w:rsidR="001A1D9F">
          <w:pgSz w:w="11906" w:h="15840" w:code="1"/>
          <w:pgMar w:top="1440" w:right="1440" w:bottom="1440" w:left="1440" w:header="720" w:footer="720" w:gutter="0"/>
          <w:cols w:space="720"/>
        </w:sectPr>
      </w:pPr>
    </w:p>
    <w:p w14:paraId="5EEF6046" w14:textId="77777777" w:rsidR="001A1D9F" w:rsidRDefault="001A1D9F">
      <w:pPr>
        <w:pStyle w:val="Heading0"/>
        <w:jc w:val="left"/>
      </w:pPr>
      <w:r>
        <w:lastRenderedPageBreak/>
        <w:t>Preface</w:t>
      </w:r>
    </w:p>
    <w:p w14:paraId="204D3912" w14:textId="77777777" w:rsidR="001A1D9F" w:rsidRDefault="001A1D9F">
      <w:pPr>
        <w:tabs>
          <w:tab w:val="left" w:pos="-620"/>
          <w:tab w:val="left" w:pos="0"/>
        </w:tabs>
        <w:spacing w:before="360" w:line="300" w:lineRule="atLeast"/>
        <w:rPr>
          <w:rFonts w:ascii="Arial" w:hAnsi="Arial" w:cs="Arial"/>
          <w:b/>
          <w:bCs/>
          <w:sz w:val="24"/>
        </w:rPr>
      </w:pPr>
      <w:r>
        <w:rPr>
          <w:rFonts w:ascii="Arial" w:hAnsi="Arial" w:cs="Arial"/>
          <w:b/>
          <w:bCs/>
          <w:sz w:val="24"/>
        </w:rPr>
        <w:t>OMG</w:t>
      </w:r>
    </w:p>
    <w:p w14:paraId="4D9320A2" w14:textId="77777777" w:rsidR="001A1D9F" w:rsidRDefault="001A1D9F">
      <w:pPr>
        <w:pStyle w:val="Body"/>
      </w:pPr>
      <w:r>
        <w:t xml:space="preserve">Founded in 1989, the </w:t>
      </w:r>
      <w:r>
        <w:fldChar w:fldCharType="begin"/>
      </w:r>
      <w:r>
        <w:instrText xml:space="preserve"> XE "Object Management Group, Inc. (OMG)" </w:instrText>
      </w:r>
      <w:r>
        <w:fldChar w:fldCharType="end"/>
      </w:r>
      <w:r>
        <w:t xml:space="preserve">Object Management Group, Inc. (OMG) is an open membership, not-for-profit computer industry standards consortium that produces and maintains computer industry specifications for interoperable, portable, and reusable enterprise applications in distributed, heterogeneous environments. Membership includes Information Technology vendors, end users, government agencies, and academia. </w:t>
      </w:r>
    </w:p>
    <w:p w14:paraId="2057D06E" w14:textId="77777777" w:rsidR="001A1D9F" w:rsidRDefault="001A1D9F">
      <w:pPr>
        <w:pStyle w:val="Body"/>
      </w:pPr>
      <w:r>
        <w:t>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w:t>
      </w:r>
    </w:p>
    <w:p w14:paraId="63E3BCD0" w14:textId="77777777" w:rsidR="001A1D9F" w:rsidRDefault="001A1D9F">
      <w:pPr>
        <w:pStyle w:val="Body"/>
      </w:pPr>
      <w:r>
        <w:t>More information on the OMG is available at http://www.omg.org/.</w:t>
      </w:r>
    </w:p>
    <w:p w14:paraId="32CF61E3" w14:textId="77777777" w:rsidR="001A1D9F" w:rsidRDefault="001A1D9F">
      <w:pPr>
        <w:tabs>
          <w:tab w:val="left" w:pos="172"/>
          <w:tab w:val="left" w:pos="792"/>
        </w:tabs>
        <w:spacing w:before="360" w:line="300" w:lineRule="atLeast"/>
        <w:ind w:left="792" w:hanging="792"/>
        <w:rPr>
          <w:rFonts w:ascii="Arial" w:hAnsi="Arial"/>
          <w:b/>
          <w:color w:val="000000"/>
          <w:sz w:val="30"/>
        </w:rPr>
      </w:pPr>
      <w:r>
        <w:rPr>
          <w:rFonts w:ascii="Arial" w:hAnsi="Arial"/>
          <w:b/>
          <w:color w:val="000000"/>
          <w:sz w:val="30"/>
        </w:rPr>
        <w:t>OMG Specifications</w:t>
      </w:r>
    </w:p>
    <w:p w14:paraId="58EB11A3" w14:textId="77777777" w:rsidR="001A1D9F" w:rsidRDefault="001A1D9F">
      <w:pPr>
        <w:pStyle w:val="Body"/>
      </w:pPr>
      <w:r>
        <w:t xml:space="preserve">As noted, </w:t>
      </w:r>
      <w:r>
        <w:fldChar w:fldCharType="begin"/>
      </w:r>
      <w:r>
        <w:instrText xml:space="preserve"> XE "OMG specifications" </w:instrText>
      </w:r>
      <w:r>
        <w:fldChar w:fldCharType="end"/>
      </w:r>
      <w:r>
        <w:t>OMG specifications address middleware, modeling and vertical domain frameworks. All OMG Specifications are available from the OMG website at:</w:t>
      </w:r>
    </w:p>
    <w:p w14:paraId="4D1081B1" w14:textId="77777777" w:rsidR="001A1D9F" w:rsidRDefault="001A1D9F">
      <w:pPr>
        <w:spacing w:line="280" w:lineRule="atLeast"/>
        <w:rPr>
          <w:i/>
          <w:color w:val="0000FF"/>
          <w:u w:val="single"/>
        </w:rPr>
      </w:pPr>
      <w:r>
        <w:rPr>
          <w:i/>
          <w:color w:val="0000FF"/>
          <w:u w:val="single"/>
        </w:rPr>
        <w:t>http://www.omg.org/spec</w:t>
      </w:r>
    </w:p>
    <w:p w14:paraId="0D4C3739" w14:textId="77777777" w:rsidR="001A1D9F" w:rsidRDefault="001A1D9F">
      <w:pPr>
        <w:pStyle w:val="Body"/>
      </w:pPr>
      <w:r>
        <w:t>Specifications are organized by the following categories:</w:t>
      </w:r>
    </w:p>
    <w:p w14:paraId="3FEF49F8"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Business Modeling Specifications</w:t>
      </w:r>
    </w:p>
    <w:p w14:paraId="59F574C7"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iddleware Specifications</w:t>
      </w:r>
    </w:p>
    <w:p w14:paraId="388DCD49"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IIOP</w:t>
      </w:r>
    </w:p>
    <w:p w14:paraId="33093EF0"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Data Distribution Services</w:t>
      </w:r>
    </w:p>
    <w:p w14:paraId="04C059BA"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Specialized CORBA</w:t>
      </w:r>
    </w:p>
    <w:p w14:paraId="623EF48F"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IDL/Language Mapping Specifications</w:t>
      </w:r>
    </w:p>
    <w:p w14:paraId="2438F070"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odeling and Metadata Specifications</w:t>
      </w:r>
    </w:p>
    <w:p w14:paraId="376CAE0A"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MOF, CWM, XMI</w:t>
      </w:r>
    </w:p>
    <w:p w14:paraId="5F5D75B2"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Profile</w:t>
      </w:r>
    </w:p>
    <w:p w14:paraId="1F79131F" w14:textId="77777777" w:rsidR="001A1D9F" w:rsidRDefault="001A1D9F">
      <w:pPr>
        <w:pStyle w:val="HeadingRunIn"/>
        <w:tabs>
          <w:tab w:val="left" w:pos="780"/>
          <w:tab w:val="left" w:pos="1180"/>
          <w:tab w:val="left" w:pos="1580"/>
          <w:tab w:val="left" w:pos="1960"/>
        </w:tabs>
        <w:spacing w:before="220" w:after="20" w:line="260" w:lineRule="atLeast"/>
        <w:rPr>
          <w:rFonts w:ascii="Times" w:hAnsi="Times"/>
          <w:b w:val="0"/>
          <w:bCs w:val="0"/>
          <w:w w:val="100"/>
          <w:sz w:val="20"/>
          <w:szCs w:val="20"/>
        </w:rPr>
      </w:pPr>
      <w:r>
        <w:rPr>
          <w:rFonts w:ascii="Arial" w:hAnsi="Arial" w:cs="Arial"/>
          <w:w w:val="100"/>
          <w:sz w:val="22"/>
          <w:szCs w:val="22"/>
        </w:rPr>
        <w:t>Modernization Specifications</w:t>
      </w:r>
    </w:p>
    <w:p w14:paraId="02DF3D7E"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Platform Independent Model (PIM), Platform Specific Model (PSM), Interface Specifications</w:t>
      </w:r>
    </w:p>
    <w:p w14:paraId="4946CB36"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proofErr w:type="spellStart"/>
      <w:r>
        <w:rPr>
          <w:rFonts w:ascii="Arial" w:hAnsi="Arial" w:cs="Arial"/>
          <w:w w:val="100"/>
          <w:sz w:val="20"/>
          <w:szCs w:val="20"/>
        </w:rPr>
        <w:t>CORBAServices</w:t>
      </w:r>
      <w:proofErr w:type="spellEnd"/>
    </w:p>
    <w:p w14:paraId="3BEEB88D"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proofErr w:type="spellStart"/>
      <w:r>
        <w:rPr>
          <w:rFonts w:ascii="Arial" w:hAnsi="Arial" w:cs="Arial"/>
          <w:w w:val="100"/>
          <w:sz w:val="20"/>
          <w:szCs w:val="20"/>
        </w:rPr>
        <w:t>CORBAFacilities</w:t>
      </w:r>
      <w:proofErr w:type="spellEnd"/>
    </w:p>
    <w:p w14:paraId="502AD336"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lastRenderedPageBreak/>
        <w:br/>
        <w:t>OMG Domain Specifications</w:t>
      </w:r>
    </w:p>
    <w:p w14:paraId="15F59E3B"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Embedded Intelligence Specifications</w:t>
      </w:r>
    </w:p>
    <w:p w14:paraId="0AC3E839"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Security Specifications</w:t>
      </w:r>
    </w:p>
    <w:p w14:paraId="18B07B52" w14:textId="77777777" w:rsidR="001A1D9F" w:rsidRDefault="001A1D9F">
      <w:pPr>
        <w:pStyle w:val="Body"/>
      </w:pPr>
      <w:r>
        <w:rPr>
          <w:rFonts w:ascii="Arial" w:hAnsi="Arial"/>
          <w:b/>
          <w:sz w:val="26"/>
        </w:rPr>
        <w:br/>
      </w:r>
      <w:r>
        <w:t>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w:t>
      </w:r>
    </w:p>
    <w:p w14:paraId="4577BD80" w14:textId="77777777"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p>
    <w:p w14:paraId="0966CBF2" w14:textId="77777777" w:rsidR="00EF79EC"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r>
        <w:rPr>
          <w:rFonts w:ascii="Times" w:hAnsi="Times"/>
          <w:color w:val="000000"/>
        </w:rPr>
        <w:t>OMG Headquarters</w:t>
      </w:r>
      <w:r>
        <w:rPr>
          <w:rFonts w:ascii="Times" w:hAnsi="Times"/>
          <w:color w:val="000000"/>
        </w:rPr>
        <w:br/>
      </w:r>
      <w:r w:rsidR="00EF79EC" w:rsidRPr="00EF79EC">
        <w:rPr>
          <w:rFonts w:ascii="Times" w:hAnsi="Times"/>
          <w:color w:val="000000"/>
        </w:rPr>
        <w:t xml:space="preserve">109 Highland Ave, </w:t>
      </w:r>
    </w:p>
    <w:p w14:paraId="1DADA0A2" w14:textId="12CC6F07" w:rsidR="001A1D9F" w:rsidRDefault="00EF79EC">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i/>
          <w:color w:val="0000FF"/>
          <w:u w:val="single"/>
        </w:rPr>
      </w:pPr>
      <w:r w:rsidRPr="00EF79EC">
        <w:rPr>
          <w:rFonts w:ascii="Times" w:hAnsi="Times"/>
          <w:color w:val="000000"/>
        </w:rPr>
        <w:t>Needham, MA 02494 USA</w:t>
      </w:r>
      <w:r w:rsidR="001A1D9F">
        <w:rPr>
          <w:rFonts w:ascii="Times" w:hAnsi="Times"/>
          <w:color w:val="000000"/>
        </w:rPr>
        <w:br/>
      </w:r>
      <w:r w:rsidR="001A1D9F">
        <w:rPr>
          <w:rFonts w:ascii="Times" w:hAnsi="Times"/>
          <w:color w:val="000000"/>
        </w:rPr>
        <w:br/>
        <w:t>Tel: +1-781-444-0404</w:t>
      </w:r>
      <w:r w:rsidR="001A1D9F">
        <w:rPr>
          <w:rFonts w:ascii="Times" w:hAnsi="Times"/>
          <w:color w:val="000000"/>
        </w:rPr>
        <w:br/>
        <w:t>Fax: +1-781-444-0320</w:t>
      </w:r>
      <w:r w:rsidR="001A1D9F">
        <w:rPr>
          <w:rFonts w:ascii="Times" w:hAnsi="Times"/>
          <w:color w:val="000000"/>
        </w:rPr>
        <w:br/>
        <w:t>Email:</w:t>
      </w:r>
      <w:r w:rsidR="001A1D9F">
        <w:rPr>
          <w:rFonts w:ascii="Times" w:hAnsi="Times"/>
          <w:i/>
          <w:color w:val="000000"/>
        </w:rPr>
        <w:t xml:space="preserve"> </w:t>
      </w:r>
      <w:r w:rsidR="001A1D9F">
        <w:rPr>
          <w:rFonts w:ascii="Times" w:hAnsi="Times"/>
          <w:i/>
          <w:color w:val="0000FF"/>
          <w:u w:val="single"/>
        </w:rPr>
        <w:t>pubs@omg.org</w:t>
      </w:r>
    </w:p>
    <w:p w14:paraId="28F8251E" w14:textId="77777777" w:rsidR="001A1D9F" w:rsidRDefault="001A1D9F">
      <w:pPr>
        <w:pStyle w:val="Body"/>
        <w:rPr>
          <w:rStyle w:val="Hyperlink"/>
        </w:rPr>
      </w:pPr>
      <w:r>
        <w:rPr>
          <w:color w:val="000000"/>
        </w:rPr>
        <w:t xml:space="preserve">Certain OMG specifications are also available as ISO standards. Please consult </w:t>
      </w:r>
      <w:r>
        <w:rPr>
          <w:rStyle w:val="Hyperlink"/>
        </w:rPr>
        <w:t>http://www.iso.org</w:t>
      </w:r>
      <w:r>
        <w:rPr>
          <w:rStyle w:val="Hyperlink"/>
        </w:rPr>
        <w:br/>
      </w:r>
    </w:p>
    <w:p w14:paraId="52B4C790" w14:textId="77777777" w:rsidR="001A1D9F" w:rsidRDefault="001A1D9F">
      <w:pPr>
        <w:tabs>
          <w:tab w:val="left" w:pos="172"/>
        </w:tabs>
        <w:spacing w:before="260" w:after="20" w:line="300" w:lineRule="atLeast"/>
        <w:rPr>
          <w:rFonts w:ascii="Arial" w:hAnsi="Arial"/>
          <w:b/>
          <w:color w:val="000000"/>
          <w:sz w:val="30"/>
        </w:rPr>
      </w:pPr>
      <w:r>
        <w:rPr>
          <w:rFonts w:ascii="Arial" w:hAnsi="Arial"/>
          <w:b/>
          <w:color w:val="000000"/>
          <w:sz w:val="30"/>
        </w:rPr>
        <w:t>Typographical Conventions</w:t>
      </w:r>
    </w:p>
    <w:p w14:paraId="7C58CD14" w14:textId="77777777" w:rsidR="001A1D9F" w:rsidRDefault="001A1D9F">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75C07C70" w14:textId="77777777" w:rsidR="001A1D9F" w:rsidRDefault="001A1D9F">
      <w:pPr>
        <w:spacing w:before="160"/>
        <w:rPr>
          <w:rFonts w:ascii="Times" w:hAnsi="Times"/>
          <w:color w:val="000000"/>
        </w:rPr>
      </w:pPr>
      <w:r>
        <w:rPr>
          <w:rFonts w:ascii="Times" w:hAnsi="Times"/>
          <w:color w:val="000000"/>
        </w:rPr>
        <w:t>Times/Times New Roman - 10 pt.:  Standard body text</w:t>
      </w:r>
    </w:p>
    <w:p w14:paraId="7472BE69" w14:textId="77777777" w:rsidR="001A1D9F" w:rsidRDefault="001A1D9F">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70FFA75F" w14:textId="77777777" w:rsidR="001A1D9F" w:rsidRDefault="001A1D9F">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1AC4D0A4" w14:textId="77777777" w:rsidR="001A1D9F" w:rsidRDefault="001A1D9F">
      <w:pPr>
        <w:spacing w:before="160"/>
        <w:rPr>
          <w:rFonts w:ascii="Times" w:hAnsi="Times"/>
          <w:color w:val="000000"/>
        </w:rPr>
      </w:pPr>
      <w:r>
        <w:rPr>
          <w:rFonts w:ascii="Arial" w:hAnsi="Arial"/>
          <w:color w:val="000000"/>
        </w:rPr>
        <w:t xml:space="preserve">Helvetica/Arial - 10 </w:t>
      </w:r>
      <w:proofErr w:type="spellStart"/>
      <w:r>
        <w:rPr>
          <w:rFonts w:ascii="Arial" w:hAnsi="Arial"/>
          <w:color w:val="000000"/>
        </w:rPr>
        <w:t>pt</w:t>
      </w:r>
      <w:proofErr w:type="spellEnd"/>
      <w:r>
        <w:rPr>
          <w:rFonts w:ascii="Times" w:hAnsi="Times"/>
          <w:color w:val="000000"/>
        </w:rPr>
        <w:t>: Exceptions</w:t>
      </w:r>
    </w:p>
    <w:p w14:paraId="0B84D110" w14:textId="77777777" w:rsidR="001A1D9F" w:rsidRDefault="001A1D9F">
      <w:pPr>
        <w:pStyle w:val="Body"/>
        <w:tabs>
          <w:tab w:val="right" w:leader="dot" w:pos="8258"/>
        </w:tabs>
        <w:jc w:val="center"/>
        <w:rPr>
          <w:rFonts w:ascii="Times" w:hAnsi="Times"/>
          <w:color w:val="000000"/>
        </w:rPr>
      </w:pPr>
    </w:p>
    <w:p w14:paraId="0155101C" w14:textId="77777777" w:rsidR="001A1D9F" w:rsidRDefault="001A1D9F">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3757A59D" w14:textId="77777777" w:rsidR="001A1D9F" w:rsidRDefault="001A1D9F">
      <w:pPr>
        <w:pStyle w:val="Body"/>
        <w:tabs>
          <w:tab w:val="right" w:leader="dot" w:pos="8258"/>
        </w:tabs>
      </w:pPr>
    </w:p>
    <w:p w14:paraId="38794EA7" w14:textId="77777777" w:rsidR="001A1D9F" w:rsidRDefault="001A1D9F"/>
    <w:p w14:paraId="20CB4113" w14:textId="77777777" w:rsidR="001A1D9F" w:rsidRDefault="001A1D9F">
      <w:r>
        <w:rPr>
          <w:rFonts w:ascii="Arial" w:hAnsi="Arial"/>
          <w:b/>
          <w:color w:val="000000"/>
          <w:sz w:val="30"/>
        </w:rPr>
        <w:t>Issues</w:t>
      </w:r>
    </w:p>
    <w:p w14:paraId="308C38AA" w14:textId="77777777" w:rsidR="001A1D9F" w:rsidRDefault="001A1D9F"/>
    <w:p w14:paraId="0E66A588" w14:textId="77777777" w:rsidR="001A1D9F" w:rsidRDefault="001A1D9F">
      <w:r>
        <w:t xml:space="preserve">The reader is encouraged to report any technical or editing issues/problems with this specification to </w:t>
      </w:r>
      <w:hyperlink r:id="rId9" w:history="1">
        <w:r>
          <w:rPr>
            <w:rStyle w:val="Hyperlink"/>
          </w:rPr>
          <w:t>http://www.omg.org/report_issue.htm</w:t>
        </w:r>
      </w:hyperlink>
      <w:r>
        <w:t>.</w:t>
      </w:r>
    </w:p>
    <w:p w14:paraId="12E908BB" w14:textId="77777777" w:rsidR="001A1D9F" w:rsidRDefault="001A1D9F"/>
    <w:p w14:paraId="1100BBDD" w14:textId="77777777" w:rsidR="001A1D9F" w:rsidRDefault="001A1D9F"/>
    <w:p w14:paraId="6433BD2A" w14:textId="77777777" w:rsidR="001A1D9F" w:rsidRDefault="001A1D9F"/>
    <w:p w14:paraId="2FECD0B8" w14:textId="77777777" w:rsidR="001A1D9F" w:rsidRDefault="001A1D9F">
      <w:pPr>
        <w:sectPr w:rsidR="001A1D9F">
          <w:footerReference w:type="even" r:id="rId10"/>
          <w:footerReference w:type="default" r:id="rId11"/>
          <w:type w:val="continuous"/>
          <w:pgSz w:w="11905" w:h="15840"/>
          <w:pgMar w:top="1080" w:right="720" w:bottom="1656" w:left="1440" w:header="720" w:footer="1080" w:gutter="0"/>
          <w:pgNumType w:fmt="lowerRoman"/>
          <w:cols w:space="720"/>
        </w:sectPr>
      </w:pPr>
    </w:p>
    <w:p w14:paraId="2B10023B" w14:textId="77777777" w:rsidR="001A1D9F" w:rsidRPr="00854FE0" w:rsidRDefault="001A1D9F" w:rsidP="00854FE0">
      <w:pPr>
        <w:pStyle w:val="Heading1"/>
      </w:pPr>
      <w:bookmarkStart w:id="0" w:name="_toc262"/>
      <w:bookmarkStart w:id="1" w:name="_Toc377132287"/>
      <w:bookmarkStart w:id="2" w:name="_Toc419626969"/>
      <w:bookmarkEnd w:id="0"/>
      <w:r w:rsidRPr="00854FE0">
        <w:lastRenderedPageBreak/>
        <w:t>Scope</w:t>
      </w:r>
      <w:bookmarkEnd w:id="1"/>
      <w:bookmarkEnd w:id="2"/>
    </w:p>
    <w:p w14:paraId="20324DAE" w14:textId="77777777" w:rsidR="00C44A10" w:rsidRPr="00AC5CAE" w:rsidRDefault="00C44A10" w:rsidP="00AC5CAE">
      <w:pPr>
        <w:pStyle w:val="Heading2"/>
      </w:pPr>
      <w:bookmarkStart w:id="3" w:name="_Toc377132288"/>
      <w:bookmarkStart w:id="4" w:name="_Toc419626970"/>
      <w:r w:rsidRPr="00AC5CAE">
        <w:t>Business Need</w:t>
      </w:r>
      <w:bookmarkEnd w:id="3"/>
      <w:bookmarkEnd w:id="4"/>
    </w:p>
    <w:p w14:paraId="44DAC12F" w14:textId="77777777" w:rsidR="00C44A10" w:rsidRPr="006B7EBD" w:rsidRDefault="00C44A10" w:rsidP="00C44A10">
      <w:pPr>
        <w:pStyle w:val="Body"/>
        <w:rPr>
          <w:lang w:eastAsia="ar-SA"/>
        </w:rPr>
      </w:pPr>
      <w:r w:rsidRPr="006B7EBD">
        <w:rPr>
          <w:lang w:eastAsia="ar-SA"/>
        </w:rPr>
        <w:t>Our ability to share, manage, analyze</w:t>
      </w:r>
      <w:r>
        <w:rPr>
          <w:lang w:eastAsia="ar-SA"/>
        </w:rPr>
        <w:t xml:space="preserve">, </w:t>
      </w:r>
      <w:r w:rsidRPr="006B7EBD">
        <w:rPr>
          <w:lang w:eastAsia="ar-SA"/>
        </w:rPr>
        <w:t>communicate</w:t>
      </w:r>
      <w:r>
        <w:rPr>
          <w:lang w:eastAsia="ar-SA"/>
        </w:rPr>
        <w:t xml:space="preserve"> and act upon</w:t>
      </w:r>
      <w:r w:rsidRPr="006B7EBD">
        <w:rPr>
          <w:lang w:eastAsia="ar-SA"/>
        </w:rPr>
        <w:t xml:space="preserve"> information is at the foundation of the modern enterprise</w:t>
      </w:r>
      <w:r>
        <w:rPr>
          <w:lang w:eastAsia="ar-SA"/>
        </w:rPr>
        <w:t xml:space="preserve"> and open, collaborative government</w:t>
      </w:r>
      <w:r w:rsidRPr="006B7EBD">
        <w:rPr>
          <w:lang w:eastAsia="ar-SA"/>
        </w:rPr>
        <w:t>.</w:t>
      </w:r>
      <w:r>
        <w:rPr>
          <w:lang w:eastAsia="ar-SA"/>
        </w:rPr>
        <w:t xml:space="preserve"> </w:t>
      </w:r>
      <w:r w:rsidRPr="006B7EBD">
        <w:rPr>
          <w:lang w:eastAsia="ar-SA"/>
        </w:rPr>
        <w:t xml:space="preserve">Information sharing is essential for </w:t>
      </w:r>
      <w:r w:rsidRPr="000D0E5D">
        <w:rPr>
          <w:lang w:eastAsia="ar-SA"/>
        </w:rPr>
        <w:t xml:space="preserve">an integrated approach to </w:t>
      </w:r>
      <w:r w:rsidRPr="006B7EBD">
        <w:rPr>
          <w:lang w:eastAsia="ar-SA"/>
        </w:rPr>
        <w:t>enterprise supply chains, fighting terrorism</w:t>
      </w:r>
      <w:r>
        <w:rPr>
          <w:lang w:eastAsia="ar-SA"/>
        </w:rPr>
        <w:t>, business and government intelligence, inter-organizational collaboration</w:t>
      </w:r>
      <w:r w:rsidRPr="006B7EBD">
        <w:rPr>
          <w:lang w:eastAsia="ar-SA"/>
        </w:rPr>
        <w:t xml:space="preserve"> and integrating enterprise applications.</w:t>
      </w:r>
      <w:r>
        <w:rPr>
          <w:lang w:eastAsia="ar-SA"/>
        </w:rPr>
        <w:t xml:space="preserve"> </w:t>
      </w:r>
      <w:r w:rsidRPr="006B7EBD">
        <w:rPr>
          <w:lang w:eastAsia="ar-SA"/>
        </w:rPr>
        <w:t xml:space="preserve">Yet, this essential capability has remained difficult </w:t>
      </w:r>
      <w:r>
        <w:rPr>
          <w:lang w:eastAsia="ar-SA"/>
        </w:rPr>
        <w:t xml:space="preserve">and expensive to achieve </w:t>
      </w:r>
      <w:r w:rsidRPr="006B7EBD">
        <w:rPr>
          <w:lang w:eastAsia="ar-SA"/>
        </w:rPr>
        <w:t>in information systems which are frequently isolated, stove piped</w:t>
      </w:r>
      <w:r>
        <w:rPr>
          <w:lang w:eastAsia="ar-SA"/>
        </w:rPr>
        <w:t>,</w:t>
      </w:r>
      <w:r w:rsidRPr="006B7EBD">
        <w:rPr>
          <w:lang w:eastAsia="ar-SA"/>
        </w:rPr>
        <w:t xml:space="preserve"> and difficult to integrate.</w:t>
      </w:r>
      <w:r>
        <w:rPr>
          <w:lang w:eastAsia="ar-SA"/>
        </w:rPr>
        <w:t xml:space="preserve"> </w:t>
      </w:r>
      <w:r w:rsidRPr="006B7EBD">
        <w:rPr>
          <w:lang w:eastAsia="ar-SA"/>
        </w:rPr>
        <w:t xml:space="preserve">The inability of our systems to share information hampers the ability of our organizations to collaborate </w:t>
      </w:r>
      <w:r>
        <w:rPr>
          <w:lang w:eastAsia="ar-SA"/>
        </w:rPr>
        <w:t>and</w:t>
      </w:r>
      <w:r w:rsidRPr="006B7EBD">
        <w:rPr>
          <w:lang w:eastAsia="ar-SA"/>
        </w:rPr>
        <w:t xml:space="preserve"> for our processes, services</w:t>
      </w:r>
      <w:r>
        <w:rPr>
          <w:lang w:eastAsia="ar-SA"/>
        </w:rPr>
        <w:t>,</w:t>
      </w:r>
      <w:r w:rsidRPr="006B7EBD">
        <w:rPr>
          <w:lang w:eastAsia="ar-SA"/>
        </w:rPr>
        <w:t xml:space="preserve"> and information resources to work together.</w:t>
      </w:r>
      <w:r>
        <w:rPr>
          <w:lang w:eastAsia="ar-SA"/>
        </w:rPr>
        <w:t xml:space="preserve"> Much</w:t>
      </w:r>
      <w:r w:rsidRPr="006B7EBD">
        <w:rPr>
          <w:lang w:eastAsia="ar-SA"/>
        </w:rPr>
        <w:t xml:space="preserve"> of our information technology budgets are consumed </w:t>
      </w:r>
      <w:r>
        <w:rPr>
          <w:lang w:eastAsia="ar-SA"/>
        </w:rPr>
        <w:t xml:space="preserve">by attempts to </w:t>
      </w:r>
      <w:r w:rsidRPr="006B7EBD">
        <w:rPr>
          <w:lang w:eastAsia="ar-SA"/>
        </w:rPr>
        <w:t>overcom</w:t>
      </w:r>
      <w:r>
        <w:rPr>
          <w:lang w:eastAsia="ar-SA"/>
        </w:rPr>
        <w:t>e</w:t>
      </w:r>
      <w:r w:rsidRPr="006B7EBD">
        <w:rPr>
          <w:lang w:eastAsia="ar-SA"/>
        </w:rPr>
        <w:t xml:space="preserve"> this “semantic friction” in ou</w:t>
      </w:r>
      <w:r>
        <w:rPr>
          <w:lang w:eastAsia="ar-SA"/>
        </w:rPr>
        <w:t xml:space="preserve">r systems and organizations are currently spending more on application integration than on building new applications [Gartner2011]. The overall human and financial cost to society from our failure to share and reuse information is many times the cost of the systems’ operation and maintenance. </w:t>
      </w:r>
    </w:p>
    <w:p w14:paraId="17321207" w14:textId="77777777" w:rsidR="00C44A10" w:rsidRDefault="00C44A10" w:rsidP="00C44A10">
      <w:pPr>
        <w:pStyle w:val="Body"/>
        <w:rPr>
          <w:lang w:eastAsia="ar-SA"/>
        </w:rPr>
      </w:pPr>
      <w:r>
        <w:rPr>
          <w:lang w:eastAsia="ar-SA"/>
        </w:rPr>
        <w:t xml:space="preserve">In general, information sharing can be understood at a number of different levels. </w:t>
      </w:r>
    </w:p>
    <w:p w14:paraId="76EA43DF" w14:textId="77777777" w:rsidR="00C44A10" w:rsidRDefault="00C44A10" w:rsidP="00854FE0">
      <w:pPr>
        <w:pStyle w:val="Body"/>
        <w:widowControl/>
        <w:numPr>
          <w:ilvl w:val="0"/>
          <w:numId w:val="9"/>
        </w:numPr>
        <w:suppressAutoHyphens w:val="0"/>
        <w:overflowPunct/>
        <w:autoSpaceDE/>
        <w:autoSpaceDN/>
        <w:adjustRightInd/>
        <w:spacing w:before="120" w:line="280" w:lineRule="exact"/>
        <w:jc w:val="both"/>
        <w:textAlignment w:val="auto"/>
        <w:rPr>
          <w:lang w:eastAsia="ar-SA"/>
        </w:rPr>
      </w:pPr>
      <w:r w:rsidRPr="006F5E1F">
        <w:rPr>
          <w:i/>
          <w:lang w:eastAsia="ar-SA"/>
        </w:rPr>
        <w:t>Infrastructure</w:t>
      </w:r>
      <w:r w:rsidRPr="006B7EBD">
        <w:rPr>
          <w:lang w:eastAsia="ar-SA"/>
        </w:rPr>
        <w:t xml:space="preserve"> is the technology used to </w:t>
      </w:r>
      <w:r>
        <w:rPr>
          <w:lang w:eastAsia="ar-SA"/>
        </w:rPr>
        <w:t xml:space="preserve">maintain data and </w:t>
      </w:r>
      <w:r w:rsidRPr="006B7EBD">
        <w:rPr>
          <w:lang w:eastAsia="ar-SA"/>
        </w:rPr>
        <w:t xml:space="preserve">move </w:t>
      </w:r>
      <w:r>
        <w:rPr>
          <w:lang w:eastAsia="ar-SA"/>
        </w:rPr>
        <w:t>it</w:t>
      </w:r>
      <w:r w:rsidRPr="006B7EBD">
        <w:rPr>
          <w:lang w:eastAsia="ar-SA"/>
        </w:rPr>
        <w:t xml:space="preserve"> from one place to another.</w:t>
      </w:r>
      <w:r>
        <w:rPr>
          <w:lang w:eastAsia="ar-SA"/>
        </w:rPr>
        <w:t xml:space="preserve"> </w:t>
      </w:r>
    </w:p>
    <w:p w14:paraId="143ABE19" w14:textId="77777777" w:rsidR="00C44A10" w:rsidRDefault="00C44A10" w:rsidP="00854FE0">
      <w:pPr>
        <w:pStyle w:val="Body"/>
        <w:widowControl/>
        <w:numPr>
          <w:ilvl w:val="0"/>
          <w:numId w:val="9"/>
        </w:numPr>
        <w:suppressAutoHyphens w:val="0"/>
        <w:overflowPunct/>
        <w:autoSpaceDE/>
        <w:autoSpaceDN/>
        <w:adjustRightInd/>
        <w:spacing w:before="120" w:line="280" w:lineRule="exact"/>
        <w:jc w:val="both"/>
        <w:textAlignment w:val="auto"/>
        <w:rPr>
          <w:lang w:eastAsia="ar-SA"/>
        </w:rPr>
      </w:pPr>
      <w:r w:rsidRPr="006F5E1F">
        <w:rPr>
          <w:i/>
          <w:lang w:eastAsia="ar-SA"/>
        </w:rPr>
        <w:t>Format</w:t>
      </w:r>
      <w:r>
        <w:rPr>
          <w:lang w:eastAsia="ar-SA"/>
        </w:rPr>
        <w:t xml:space="preserve"> is the way data are</w:t>
      </w:r>
      <w:r w:rsidRPr="006B7EBD">
        <w:rPr>
          <w:lang w:eastAsia="ar-SA"/>
        </w:rPr>
        <w:t xml:space="preserve"> structured</w:t>
      </w:r>
      <w:r>
        <w:rPr>
          <w:lang w:eastAsia="ar-SA"/>
        </w:rPr>
        <w:t>.</w:t>
      </w:r>
    </w:p>
    <w:p w14:paraId="2C9B70C4" w14:textId="77777777" w:rsidR="00C44A10" w:rsidRDefault="00C44A10" w:rsidP="00854FE0">
      <w:pPr>
        <w:pStyle w:val="Body"/>
        <w:widowControl/>
        <w:numPr>
          <w:ilvl w:val="0"/>
          <w:numId w:val="9"/>
        </w:numPr>
        <w:suppressAutoHyphens w:val="0"/>
        <w:overflowPunct/>
        <w:autoSpaceDE/>
        <w:autoSpaceDN/>
        <w:adjustRightInd/>
        <w:spacing w:before="120" w:line="280" w:lineRule="exact"/>
        <w:jc w:val="both"/>
        <w:textAlignment w:val="auto"/>
        <w:rPr>
          <w:lang w:eastAsia="ar-SA"/>
        </w:rPr>
      </w:pPr>
      <w:r w:rsidRPr="006F5E1F">
        <w:rPr>
          <w:i/>
          <w:lang w:eastAsia="ar-SA"/>
        </w:rPr>
        <w:t>Semantics</w:t>
      </w:r>
      <w:r w:rsidRPr="006B7EBD">
        <w:rPr>
          <w:lang w:eastAsia="ar-SA"/>
        </w:rPr>
        <w:t xml:space="preserve"> </w:t>
      </w:r>
      <w:r>
        <w:rPr>
          <w:lang w:eastAsia="ar-SA"/>
        </w:rPr>
        <w:t>deals with how data is interpreted as meaningful information. For an information system, this interpretation is reflected in how the data is processed in order to carry out the business purpose of the system.</w:t>
      </w:r>
    </w:p>
    <w:p w14:paraId="6241E512" w14:textId="77777777" w:rsidR="00C44A10" w:rsidRDefault="00C44A10" w:rsidP="00C44A10">
      <w:pPr>
        <w:pStyle w:val="Body"/>
        <w:rPr>
          <w:lang w:eastAsia="ar-SA"/>
        </w:rPr>
      </w:pPr>
      <w:r>
        <w:rPr>
          <w:lang w:eastAsia="ar-SA"/>
        </w:rPr>
        <w:t xml:space="preserve">We are effective at dealing with data infrastructure today, and we are </w:t>
      </w:r>
      <w:r w:rsidRPr="006B7EBD">
        <w:rPr>
          <w:lang w:eastAsia="ar-SA"/>
        </w:rPr>
        <w:t>somewhat effective at handling multiple data formats</w:t>
      </w:r>
      <w:r w:rsidRPr="006B7EBD">
        <w:t>, a</w:t>
      </w:r>
      <w:r>
        <w:t>l</w:t>
      </w:r>
      <w:r w:rsidRPr="006B7EBD">
        <w:t>be</w:t>
      </w:r>
      <w:r>
        <w:t>i</w:t>
      </w:r>
      <w:r w:rsidRPr="006B7EBD">
        <w:t>t via manual and point-</w:t>
      </w:r>
      <w:r>
        <w:t>to-</w:t>
      </w:r>
      <w:r w:rsidRPr="006B7EBD">
        <w:t>point integrations</w:t>
      </w:r>
      <w:r w:rsidRPr="006B7EBD">
        <w:rPr>
          <w:lang w:eastAsia="ar-SA"/>
        </w:rPr>
        <w:t>.</w:t>
      </w:r>
      <w:r>
        <w:rPr>
          <w:lang w:eastAsia="ar-SA"/>
        </w:rPr>
        <w:t xml:space="preserve"> However, w</w:t>
      </w:r>
      <w:r w:rsidRPr="006B7EBD">
        <w:rPr>
          <w:lang w:eastAsia="ar-SA"/>
        </w:rPr>
        <w:t xml:space="preserve">e are not very good </w:t>
      </w:r>
      <w:r>
        <w:rPr>
          <w:lang w:eastAsia="ar-SA"/>
        </w:rPr>
        <w:t xml:space="preserve">at </w:t>
      </w:r>
      <w:r w:rsidRPr="006B7EBD">
        <w:rPr>
          <w:lang w:eastAsia="ar-SA"/>
        </w:rPr>
        <w:t>understanding how the semantics of dat</w:t>
      </w:r>
      <w:r>
        <w:rPr>
          <w:lang w:eastAsia="ar-SA"/>
        </w:rPr>
        <w:t>a in independent data sources are</w:t>
      </w:r>
      <w:r w:rsidRPr="006B7EBD">
        <w:rPr>
          <w:lang w:eastAsia="ar-SA"/>
        </w:rPr>
        <w:t xml:space="preserve"> related.</w:t>
      </w:r>
      <w:r>
        <w:rPr>
          <w:lang w:eastAsia="ar-SA"/>
        </w:rPr>
        <w:t xml:space="preserve"> Too often, how each system interprets shared data is implicit in the specific design and operation of the systems. </w:t>
      </w:r>
      <w:r w:rsidRPr="006B7EBD">
        <w:rPr>
          <w:lang w:eastAsia="ar-SA"/>
        </w:rPr>
        <w:t xml:space="preserve">Differences in </w:t>
      </w:r>
      <w:r>
        <w:rPr>
          <w:lang w:eastAsia="ar-SA"/>
        </w:rPr>
        <w:t xml:space="preserve">structure, </w:t>
      </w:r>
      <w:r w:rsidRPr="006B7EBD">
        <w:rPr>
          <w:lang w:eastAsia="ar-SA"/>
        </w:rPr>
        <w:t>terminology, viewpoint</w:t>
      </w:r>
      <w:r>
        <w:rPr>
          <w:lang w:eastAsia="ar-SA"/>
        </w:rPr>
        <w:t>, and notations</w:t>
      </w:r>
      <w:r w:rsidRPr="006B7EBD">
        <w:rPr>
          <w:lang w:eastAsia="ar-SA"/>
        </w:rPr>
        <w:t xml:space="preserve"> make </w:t>
      </w:r>
      <w:r>
        <w:rPr>
          <w:lang w:eastAsia="ar-SA"/>
        </w:rPr>
        <w:t>system-specific</w:t>
      </w:r>
      <w:r w:rsidRPr="006B7EBD">
        <w:rPr>
          <w:lang w:eastAsia="ar-SA"/>
        </w:rPr>
        <w:t xml:space="preserve"> da</w:t>
      </w:r>
      <w:r>
        <w:rPr>
          <w:lang w:eastAsia="ar-SA"/>
        </w:rPr>
        <w:t>ta structures hard to integrate, negatively impacting the capability to federate these systems.</w:t>
      </w:r>
    </w:p>
    <w:p w14:paraId="14FDC386" w14:textId="77777777" w:rsidR="00C44A10" w:rsidRDefault="00C44A10" w:rsidP="00C44A10">
      <w:pPr>
        <w:pStyle w:val="Body"/>
        <w:rPr>
          <w:lang w:eastAsia="ar-SA"/>
        </w:rPr>
      </w:pPr>
      <w:r>
        <w:rPr>
          <w:lang w:eastAsia="ar-SA"/>
        </w:rPr>
        <w:t xml:space="preserve">Full semantic integration requires information systems to all properly and consistently interpret the data exchanged among the systems. This, in turn, requires that there be an explicit understanding of what the desired semantic interpretation </w:t>
      </w:r>
      <w:r>
        <w:rPr>
          <w:i/>
          <w:lang w:eastAsia="ar-SA"/>
        </w:rPr>
        <w:t>is</w:t>
      </w:r>
      <w:r>
        <w:rPr>
          <w:lang w:eastAsia="ar-SA"/>
        </w:rPr>
        <w:t xml:space="preserve"> at a business level. A semantic </w:t>
      </w:r>
      <w:r>
        <w:rPr>
          <w:i/>
          <w:lang w:eastAsia="ar-SA"/>
        </w:rPr>
        <w:t>model</w:t>
      </w:r>
      <w:r>
        <w:rPr>
          <w:lang w:eastAsia="ar-SA"/>
        </w:rPr>
        <w:t xml:space="preserve"> can be used to express this understanding in a way that can be validated by the business stakeholders of the systems being integrated. And, given a formal underpinning for such a model, it can then also be used for supporting analyses and deductions necessary to carry out the necessary integration.</w:t>
      </w:r>
    </w:p>
    <w:p w14:paraId="6642B94E" w14:textId="77777777" w:rsidR="00C44A10" w:rsidRDefault="00C44A10" w:rsidP="00C44A10">
      <w:pPr>
        <w:pStyle w:val="Body"/>
        <w:rPr>
          <w:lang w:eastAsia="ar-SA"/>
        </w:rPr>
      </w:pPr>
      <w:r>
        <w:rPr>
          <w:lang w:eastAsia="ar-SA"/>
        </w:rPr>
        <w:t>Unfortunately, for most existing information systems, the desired semantics have not been properly modeled. The following are some scenarios in which semantic integration is, nevertheless, critical. Diverse and disparate efforts are currently being made to address these scenarios, examples of which are included with the scenario descriptions below. But, as of today, there is no consistent way to address modeling for semantic integration in general across all these areas.</w:t>
      </w:r>
    </w:p>
    <w:p w14:paraId="28CBC612" w14:textId="77777777"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rPr>
        <w:t>Data integration between business systems.</w:t>
      </w:r>
      <w:r>
        <w:t xml:space="preserve"> Many large businesses have a </w:t>
      </w:r>
      <w:r w:rsidRPr="00AD1C5A">
        <w:t xml:space="preserve">critical need to better integrate systems in support of complex products. Not only </w:t>
      </w:r>
      <w:r>
        <w:t>may</w:t>
      </w:r>
      <w:r w:rsidRPr="00AD1C5A">
        <w:t xml:space="preserve"> their business area </w:t>
      </w:r>
      <w:r>
        <w:t xml:space="preserve">have </w:t>
      </w:r>
      <w:r w:rsidRPr="00AD1C5A">
        <w:t xml:space="preserve">suffered financial distress, </w:t>
      </w:r>
      <w:r>
        <w:t>but there may be a</w:t>
      </w:r>
      <w:r w:rsidRPr="00AD1C5A">
        <w:t xml:space="preserve"> </w:t>
      </w:r>
      <w:r>
        <w:t xml:space="preserve">need for new government reporting or </w:t>
      </w:r>
      <w:r w:rsidRPr="00AD1C5A">
        <w:t xml:space="preserve">new analytics and integration due to acquisitions. </w:t>
      </w:r>
      <w:r>
        <w:t xml:space="preserve">Such organizations typically have </w:t>
      </w:r>
      <w:r w:rsidRPr="00AD1C5A">
        <w:t>multiple layers of existing data b</w:t>
      </w:r>
      <w:r>
        <w:t>ases, middleware specifications</w:t>
      </w:r>
      <w:r w:rsidRPr="00AD1C5A">
        <w:t xml:space="preserve"> </w:t>
      </w:r>
      <w:r>
        <w:t xml:space="preserve">and </w:t>
      </w:r>
      <w:r w:rsidRPr="00AD1C5A">
        <w:t xml:space="preserve">XML schemas for use in web services, event brokers, etc. Most, if not all, of the existing systems and technologies still need to be supported. </w:t>
      </w:r>
      <w:r>
        <w:t>There may be</w:t>
      </w:r>
      <w:r w:rsidRPr="00AD1C5A">
        <w:t xml:space="preserve"> dozens</w:t>
      </w:r>
      <w:r>
        <w:t xml:space="preserve"> or even hundreds</w:t>
      </w:r>
      <w:r w:rsidRPr="00AD1C5A">
        <w:t xml:space="preserve"> of enterprise systems involved and hundreds</w:t>
      </w:r>
      <w:r>
        <w:t xml:space="preserve"> or thousands</w:t>
      </w:r>
      <w:r w:rsidRPr="00AD1C5A">
        <w:t xml:space="preserve"> of small applications and spreadsheets.</w:t>
      </w:r>
      <w:r>
        <w:t xml:space="preserve"> </w:t>
      </w:r>
    </w:p>
    <w:p w14:paraId="2C7A671F" w14:textId="77777777" w:rsidR="00C44A10" w:rsidRDefault="00C44A10" w:rsidP="00C44A10">
      <w:pPr>
        <w:pStyle w:val="Body"/>
        <w:ind w:left="720"/>
      </w:pPr>
      <w:proofErr w:type="gramStart"/>
      <w:r>
        <w:rPr>
          <w:i/>
        </w:rPr>
        <w:t>Example.</w:t>
      </w:r>
      <w:proofErr w:type="gramEnd"/>
      <w:r>
        <w:rPr>
          <w:i/>
        </w:rPr>
        <w:t xml:space="preserve"> </w:t>
      </w:r>
      <w:r>
        <w:t xml:space="preserve">A common approach chosen for integrating major business systems is to create a “canonical model” of the domain and then map data into and out of that model using data mapping tools. Unfortunately, while there are various proprietary tools to support such an effort, there is no widely available standard-based tooling for the job. For instance, while UML can be and is used for the modeling part of the job, a general modeling notation such as UML is far from ideal for the conceptual level of modeling required, and there is currently no standard profile to adapt it to the task nor for mapping data into and out of a canonical model in general. (The Model </w:t>
      </w:r>
      <w:r>
        <w:lastRenderedPageBreak/>
        <w:t>Driven Message Interoperability specification provides some support for the latter, but only limited to message format transformation for the financial services domain.)</w:t>
      </w:r>
    </w:p>
    <w:p w14:paraId="6ED2EE25" w14:textId="77777777"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rPr>
        <w:t>Data federation across multi-disciplinary teams.</w:t>
      </w:r>
      <w:r>
        <w:t xml:space="preserve"> Developing complex systems often involves many parties who are widely distributed in location and time. </w:t>
      </w:r>
      <w:r w:rsidRPr="00D45285">
        <w:t>Such development</w:t>
      </w:r>
      <w:r>
        <w:t xml:space="preserve"> </w:t>
      </w:r>
      <w:r w:rsidRPr="00D45285">
        <w:t>therefore requires efficient and effective information exchange during the</w:t>
      </w:r>
      <w:r>
        <w:t xml:space="preserve"> </w:t>
      </w:r>
      <w:r w:rsidRPr="00D45285">
        <w:t xml:space="preserve">complete </w:t>
      </w:r>
      <w:r>
        <w:t xml:space="preserve">development and operations </w:t>
      </w:r>
      <w:r w:rsidRPr="00D45285">
        <w:t>lifecycle of the system. This can only be achieved by realizing</w:t>
      </w:r>
      <w:r>
        <w:t xml:space="preserve"> </w:t>
      </w:r>
      <w:r w:rsidRPr="00D45285">
        <w:t xml:space="preserve">semantic </w:t>
      </w:r>
      <w:r>
        <w:t>integration</w:t>
      </w:r>
      <w:r w:rsidRPr="00D45285">
        <w:t xml:space="preserve"> between all involved parties.</w:t>
      </w:r>
      <w:r>
        <w:t xml:space="preserve"> </w:t>
      </w:r>
    </w:p>
    <w:p w14:paraId="2D06F223" w14:textId="77777777" w:rsidR="00C44A10" w:rsidRDefault="00C44A10" w:rsidP="00C44A10">
      <w:pPr>
        <w:pStyle w:val="Body"/>
        <w:ind w:left="720"/>
      </w:pPr>
      <w:proofErr w:type="gramStart"/>
      <w:r>
        <w:rPr>
          <w:i/>
        </w:rPr>
        <w:t>Example.</w:t>
      </w:r>
      <w:proofErr w:type="gramEnd"/>
      <w:r>
        <w:t xml:space="preserve"> The European Cooperation for Space Standardization (ECSS)</w:t>
      </w:r>
      <w:r>
        <w:rPr>
          <w:rStyle w:val="FootnoteReference"/>
        </w:rPr>
        <w:footnoteReference w:id="1"/>
      </w:r>
      <w:r>
        <w:t xml:space="preserve"> addresses this issue by introducing the </w:t>
      </w:r>
      <w:r w:rsidRPr="00D45285">
        <w:t xml:space="preserve">concept of </w:t>
      </w:r>
      <w:r w:rsidRPr="00B96053">
        <w:rPr>
          <w:i/>
        </w:rPr>
        <w:t>a global conceptual model</w:t>
      </w:r>
      <w:r>
        <w:rPr>
          <w:i/>
        </w:rPr>
        <w:t>.</w:t>
      </w:r>
      <w:r>
        <w:t xml:space="preserve"> This model is used in the implementation of “space system data repositories” as federations of physical databases. These databases are geographically dispersed and change over time but are logically integrated in an interoperable architecture, so that data can be exchanged effectively and reliably. Such data repositories</w:t>
      </w:r>
      <w:r w:rsidRPr="0081632E">
        <w:t xml:space="preserve"> </w:t>
      </w:r>
      <w:r>
        <w:t xml:space="preserve">need to be stable over a long period of time, so modeling must be at the semantic level </w:t>
      </w:r>
      <w:r w:rsidRPr="00B96053">
        <w:rPr>
          <w:i/>
        </w:rPr>
        <w:t>independent</w:t>
      </w:r>
      <w:r>
        <w:t xml:space="preserve"> of technology and tools. This modeling allows for upgrading the implementation technology without changing the model and data itself. The primary aim of this is to substantially reduce the system development and operation costs while achieving greater precision and federation.</w:t>
      </w:r>
    </w:p>
    <w:p w14:paraId="7E83E361" w14:textId="77777777" w:rsidR="00C44A10" w:rsidRPr="00DE772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rPr>
          <w:color w:val="000000"/>
          <w:lang w:eastAsia="ko-KR"/>
        </w:rPr>
      </w:pPr>
      <w:r>
        <w:rPr>
          <w:i/>
        </w:rPr>
        <w:t>Information federation across an industry.</w:t>
      </w:r>
      <w:r>
        <w:t xml:space="preserve"> Entire major industries, such as finance and telecommunications, need to deal with the representation of information relative to multiple contexts, taking into account different business processes, specific modeling goals and needs, visualization and implementation requirements or the existence of overlapping modeling domains. These differing contexts and conditions</w:t>
      </w:r>
      <w:r>
        <w:rPr>
          <w:color w:val="000000"/>
          <w:lang w:eastAsia="ko-KR"/>
        </w:rPr>
        <w:t xml:space="preserve"> may require emphasizing </w:t>
      </w:r>
      <w:r w:rsidRPr="00C27DC7">
        <w:rPr>
          <w:color w:val="000000"/>
          <w:lang w:eastAsia="ko-KR"/>
        </w:rPr>
        <w:t>different aspects and characteristics of essentially the same information</w:t>
      </w:r>
      <w:r>
        <w:rPr>
          <w:color w:val="000000"/>
          <w:lang w:eastAsia="ko-KR"/>
        </w:rPr>
        <w:t>.</w:t>
      </w:r>
      <w:r w:rsidRPr="004F590F">
        <w:t xml:space="preserve"> </w:t>
      </w:r>
      <w:r w:rsidRPr="004F590F">
        <w:rPr>
          <w:color w:val="000000"/>
          <w:lang w:eastAsia="ko-KR"/>
        </w:rPr>
        <w:t>The representation of a concept in one view may be different from the representation of the same concept in another view as the context-specific details that are relevant differ from view to view.</w:t>
      </w:r>
      <w:r>
        <w:rPr>
          <w:color w:val="000000"/>
          <w:lang w:eastAsia="ko-KR"/>
        </w:rPr>
        <w:t xml:space="preserve"> </w:t>
      </w:r>
      <w:r w:rsidRPr="00E051E1">
        <w:t>Information can be described using different yet compatible paradigms (</w:t>
      </w:r>
      <w:r>
        <w:t>e.g., domain-specific languages</w:t>
      </w:r>
      <w:r w:rsidRPr="00E051E1">
        <w:t xml:space="preserve"> vs. UML and profiles</w:t>
      </w:r>
      <w:r>
        <w:t xml:space="preserve">) yet the meaning and semantics of the information should stay the same regardless of the format. This, again, highlights the need to focus on a common core model of shared semantic concepts. </w:t>
      </w:r>
    </w:p>
    <w:p w14:paraId="24B7090F" w14:textId="77777777" w:rsidR="00C44A10" w:rsidRPr="004F590F" w:rsidRDefault="00C44A10" w:rsidP="00C44A10">
      <w:pPr>
        <w:pStyle w:val="Body"/>
        <w:ind w:left="720"/>
        <w:rPr>
          <w:color w:val="000000"/>
          <w:lang w:eastAsia="ko-KR"/>
        </w:rPr>
      </w:pPr>
      <w:proofErr w:type="gramStart"/>
      <w:r>
        <w:rPr>
          <w:i/>
        </w:rPr>
        <w:t>Examples.</w:t>
      </w:r>
      <w:proofErr w:type="gramEnd"/>
      <w:r>
        <w:t xml:space="preserve"> Some examples of efforts to deal with industry-level information federation are the Shared Information and Data (SID) Model, developed by the TM Forum</w:t>
      </w:r>
      <w:r>
        <w:rPr>
          <w:rStyle w:val="FootnoteReference"/>
        </w:rPr>
        <w:t xml:space="preserve"> </w:t>
      </w:r>
      <w:r>
        <w:t>[</w:t>
      </w:r>
      <w:proofErr w:type="spellStart"/>
      <w:r>
        <w:t>TMForum</w:t>
      </w:r>
      <w:proofErr w:type="spellEnd"/>
      <w:r>
        <w:t>], the Common Information Model (CIM) developed by the Distributed Management Task Force [DMTF] and the Reference Information Model (RIM)developed by Health Level Seven [HL7].</w:t>
      </w:r>
    </w:p>
    <w:p w14:paraId="5D096DCA" w14:textId="7106477F" w:rsidR="00CD586D" w:rsidRDefault="00CD586D" w:rsidP="00854FE0">
      <w:pPr>
        <w:pStyle w:val="Body"/>
        <w:widowControl/>
        <w:numPr>
          <w:ilvl w:val="0"/>
          <w:numId w:val="10"/>
        </w:numPr>
        <w:suppressAutoHyphens w:val="0"/>
        <w:overflowPunct/>
        <w:autoSpaceDE/>
        <w:autoSpaceDN/>
        <w:adjustRightInd/>
        <w:spacing w:before="120" w:line="280" w:lineRule="exact"/>
        <w:jc w:val="both"/>
        <w:textAlignment w:val="auto"/>
      </w:pPr>
      <w:r>
        <w:rPr>
          <w:i/>
          <w:lang w:eastAsia="ar-SA"/>
        </w:rPr>
        <w:t xml:space="preserve">Information sharing and federation of threat and risk information, </w:t>
      </w:r>
      <w:r w:rsidRPr="00CD586D">
        <w:rPr>
          <w:lang w:eastAsia="ar-SA"/>
        </w:rPr>
        <w:t>Threats and risks are increasingly multi-dimensional in nature – spanning physical space and cyber space. Threat actors understand and exploit our stove piped approach to sharing and analyzing information which leads to ineffective collaboration and mediation. Only by federating information across multiple domains such as cyber, physical, critical infrastructure, criminal, intelligence and defense, irrespective of technical and political boundaries, can we effectively counter multi-dimensional intentional threats, natural events and system failures.</w:t>
      </w:r>
    </w:p>
    <w:p w14:paraId="68A3CE56" w14:textId="0BA05944" w:rsidR="00CD586D" w:rsidRPr="00CD586D" w:rsidRDefault="00CD586D" w:rsidP="00CD586D">
      <w:pPr>
        <w:pStyle w:val="Body"/>
        <w:widowControl/>
        <w:suppressAutoHyphens w:val="0"/>
        <w:overflowPunct/>
        <w:autoSpaceDE/>
        <w:autoSpaceDN/>
        <w:adjustRightInd/>
        <w:spacing w:before="120" w:line="280" w:lineRule="exact"/>
        <w:ind w:left="720"/>
        <w:jc w:val="both"/>
        <w:textAlignment w:val="auto"/>
      </w:pPr>
      <w:proofErr w:type="gramStart"/>
      <w:r>
        <w:rPr>
          <w:i/>
        </w:rPr>
        <w:t>Examples.</w:t>
      </w:r>
      <w:proofErr w:type="gramEnd"/>
      <w:r>
        <w:t xml:space="preserve"> Attacks on our critical infrastructure have and will combine </w:t>
      </w:r>
      <w:proofErr w:type="spellStart"/>
      <w:r>
        <w:t>cyber attacks</w:t>
      </w:r>
      <w:proofErr w:type="spellEnd"/>
      <w:r>
        <w:t xml:space="preserve"> with physical attacks. This has been seen in exploits of our electric power grid where physical weaknesses are combined with Cyber to harm our physical infrastructure. By combining Cyber, criminal and terrorist information we will be better able to deal with </w:t>
      </w:r>
      <w:proofErr w:type="spellStart"/>
      <w:r>
        <w:t>theses</w:t>
      </w:r>
      <w:proofErr w:type="spellEnd"/>
      <w:r>
        <w:t xml:space="preserve"> critical threats.</w:t>
      </w:r>
    </w:p>
    <w:p w14:paraId="1CE35201" w14:textId="4DC5D153"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lang w:eastAsia="ar-SA"/>
        </w:rPr>
        <w:t>Data federation across government organizations.</w:t>
      </w:r>
      <w:r>
        <w:rPr>
          <w:lang w:eastAsia="ar-SA"/>
        </w:rPr>
        <w:t xml:space="preserve"> </w:t>
      </w:r>
      <w:r w:rsidRPr="006F5E1F">
        <w:rPr>
          <w:lang w:eastAsia="ar-SA"/>
        </w:rPr>
        <w:t xml:space="preserve">Information sharing has been recognized </w:t>
      </w:r>
      <w:r>
        <w:rPr>
          <w:lang w:eastAsia="ar-SA"/>
        </w:rPr>
        <w:t xml:space="preserve">by governments </w:t>
      </w:r>
      <w:r w:rsidRPr="006F5E1F">
        <w:rPr>
          <w:lang w:eastAsia="ar-SA"/>
        </w:rPr>
        <w:t xml:space="preserve">as a key enabler for purposes as diverse as fighting terrorism to financial transactions. </w:t>
      </w:r>
      <w:r>
        <w:rPr>
          <w:lang w:eastAsia="ar-SA"/>
        </w:rPr>
        <w:t xml:space="preserve">There has been some progress in standardizing exchange schemas, which is a big step ahead of no </w:t>
      </w:r>
      <w:r>
        <w:t>standards</w:t>
      </w:r>
      <w:r>
        <w:rPr>
          <w:lang w:eastAsia="ar-SA"/>
        </w:rPr>
        <w:t xml:space="preserve"> at all, </w:t>
      </w:r>
      <w:r w:rsidRPr="00AD1C5A">
        <w:t xml:space="preserve">but the need exists to ensure that there is no ambiguity in the semantics of the exchanged data in order to safely enable the reuse of </w:t>
      </w:r>
      <w:r>
        <w:lastRenderedPageBreak/>
        <w:t>that</w:t>
      </w:r>
      <w:r w:rsidRPr="00AD1C5A">
        <w:t xml:space="preserve"> data</w:t>
      </w:r>
      <w:r>
        <w:t xml:space="preserve">. </w:t>
      </w:r>
      <w:r w:rsidRPr="00AD1C5A">
        <w:t>In addition, any such standard must accept that there are and will be other such standards and that these also need to be federated.</w:t>
      </w:r>
    </w:p>
    <w:p w14:paraId="57CDA3C3" w14:textId="77777777" w:rsidR="00C44A10" w:rsidRDefault="00C44A10" w:rsidP="00C44A10">
      <w:pPr>
        <w:pStyle w:val="Body"/>
        <w:ind w:left="720"/>
      </w:pPr>
      <w:proofErr w:type="gramStart"/>
      <w:r>
        <w:rPr>
          <w:i/>
        </w:rPr>
        <w:t>Example.</w:t>
      </w:r>
      <w:proofErr w:type="gramEnd"/>
      <w:r>
        <w:rPr>
          <w:lang w:eastAsia="ar-SA"/>
        </w:rPr>
        <w:t xml:space="preserve"> T</w:t>
      </w:r>
      <w:r w:rsidRPr="006F5E1F">
        <w:rPr>
          <w:lang w:eastAsia="ar-SA"/>
        </w:rPr>
        <w:t>he U.S. Information Sharing Environment (ISE)</w:t>
      </w:r>
      <w:r>
        <w:rPr>
          <w:lang w:eastAsia="ar-SA"/>
        </w:rPr>
        <w:t xml:space="preserve"> “</w:t>
      </w:r>
      <w:r w:rsidRPr="00F340BB">
        <w:t>provides analysts, operators, and investigators with integrated and synthesized terrorism, weapons of mass destruction, and homeland security information needed to enhance national securit</w:t>
      </w:r>
      <w:r>
        <w:t xml:space="preserve">y and help keep our people safe” </w:t>
      </w:r>
      <w:r>
        <w:rPr>
          <w:lang w:eastAsia="ar-SA"/>
        </w:rPr>
        <w:t>[ISE]</w:t>
      </w:r>
      <w:r>
        <w:t xml:space="preserve">. </w:t>
      </w:r>
      <w:r w:rsidRPr="00AD1C5A">
        <w:t>ISE depends on fixed schemas for information sharing</w:t>
      </w:r>
      <w:r>
        <w:t>,</w:t>
      </w:r>
      <w:r w:rsidRPr="00AD1C5A">
        <w:t xml:space="preserve"> i.e.</w:t>
      </w:r>
      <w:r>
        <w:t>,</w:t>
      </w:r>
      <w:r w:rsidRPr="00AD1C5A">
        <w:t xml:space="preserve"> the National Information Exchange Model (NIEM) and the Universal Core (UCORE). These schemas provide XML Schema definitions that are claimed to be sufficiently common and universally understood by relevant stakeholders regardless of the IT systems being used within their intended domains. Even within NIEM,</w:t>
      </w:r>
      <w:r>
        <w:t xml:space="preserve"> though,</w:t>
      </w:r>
      <w:r w:rsidRPr="00AD1C5A">
        <w:t xml:space="preserve"> hundreds of overlapping schemas have been defined.</w:t>
      </w:r>
    </w:p>
    <w:p w14:paraId="071060E9" w14:textId="77777777" w:rsidR="00C44A10" w:rsidRPr="0039616D"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rPr>
        <w:t xml:space="preserve">Model federation across different modeling </w:t>
      </w:r>
      <w:proofErr w:type="spellStart"/>
      <w:r>
        <w:rPr>
          <w:i/>
        </w:rPr>
        <w:t>metamodels</w:t>
      </w:r>
      <w:proofErr w:type="spellEnd"/>
      <w:r>
        <w:rPr>
          <w:i/>
        </w:rPr>
        <w:t>.</w:t>
      </w:r>
      <w:r>
        <w:t xml:space="preserve"> </w:t>
      </w:r>
      <w:r w:rsidRPr="00AD1C5A">
        <w:t xml:space="preserve">The </w:t>
      </w:r>
      <w:r>
        <w:t>OMG itself</w:t>
      </w:r>
      <w:r w:rsidRPr="00AD1C5A">
        <w:t xml:space="preserve"> has multiple standards related to </w:t>
      </w:r>
      <w:r>
        <w:t xml:space="preserve">modeling. </w:t>
      </w:r>
      <w:r w:rsidRPr="00AD1C5A">
        <w:t>These standards were originally created independently, resulting in difficulties when users try to use them together</w:t>
      </w:r>
      <w:r>
        <w:t xml:space="preserve"> to</w:t>
      </w:r>
      <w:r w:rsidRPr="00AD1C5A">
        <w:t xml:space="preserve"> shar</w:t>
      </w:r>
      <w:r>
        <w:t xml:space="preserve">e information embodied in models using the different standards. A </w:t>
      </w:r>
      <w:r w:rsidRPr="00C505AC">
        <w:t xml:space="preserve">conceptual model </w:t>
      </w:r>
      <w:r>
        <w:t>abstracting from</w:t>
      </w:r>
      <w:r w:rsidRPr="00C505AC">
        <w:t xml:space="preserve"> the existing OMG modeling standards</w:t>
      </w:r>
      <w:r>
        <w:t>,</w:t>
      </w:r>
      <w:r w:rsidRPr="00C505AC">
        <w:t xml:space="preserve"> wo</w:t>
      </w:r>
      <w:r>
        <w:t>uld facilitate their comparison</w:t>
      </w:r>
      <w:r w:rsidRPr="00C505AC">
        <w:t>, acknowledging the commonality (or lack thereof) between the different concepts and definition</w:t>
      </w:r>
      <w:r>
        <w:t>s and bridging those concepts.</w:t>
      </w:r>
    </w:p>
    <w:p w14:paraId="1A6281CB" w14:textId="77777777" w:rsidR="00C44A10" w:rsidRDefault="00C44A10" w:rsidP="00C44A10">
      <w:pPr>
        <w:pStyle w:val="Body"/>
        <w:ind w:left="720"/>
      </w:pPr>
      <w:proofErr w:type="gramStart"/>
      <w:r>
        <w:rPr>
          <w:i/>
        </w:rPr>
        <w:t>Example.</w:t>
      </w:r>
      <w:proofErr w:type="gramEnd"/>
      <w:r>
        <w:t xml:space="preserve"> OMG specifications related to just process modeling include</w:t>
      </w:r>
      <w:r w:rsidRPr="00AD1C5A">
        <w:t xml:space="preserve"> BPMN, UML Activities, BPDM, and SPEM. </w:t>
      </w:r>
      <w:r>
        <w:t xml:space="preserve">A case in point in the difficulty this has caused relates to the </w:t>
      </w:r>
      <w:r w:rsidRPr="0081632E">
        <w:rPr>
          <w:i/>
        </w:rPr>
        <w:t xml:space="preserve">UML Profile for DODAF and </w:t>
      </w:r>
      <w:proofErr w:type="spellStart"/>
      <w:r w:rsidRPr="0081632E">
        <w:rPr>
          <w:i/>
        </w:rPr>
        <w:t>MoDAF</w:t>
      </w:r>
      <w:proofErr w:type="spellEnd"/>
      <w:r w:rsidRPr="00AD1C5A">
        <w:t xml:space="preserve"> (UPDM</w:t>
      </w:r>
      <w:r>
        <w:t>),</w:t>
      </w:r>
      <w:r w:rsidRPr="00AD1C5A">
        <w:t xml:space="preserve"> </w:t>
      </w:r>
      <w:r>
        <w:t xml:space="preserve">a wide ranging profile supporting US Department of Defense (DOD) and UK Ministry of </w:t>
      </w:r>
      <w:proofErr w:type="spellStart"/>
      <w:r>
        <w:t>Defence</w:t>
      </w:r>
      <w:proofErr w:type="spellEnd"/>
      <w:r>
        <w:t xml:space="preserve"> (MOD) architecture frameworks. The UPDM community wishes, for example, to be able to use BPMN process models in the context of their UML Profile.</w:t>
      </w:r>
      <w:r w:rsidRPr="00AD1C5A">
        <w:t xml:space="preserve"> A stopgap t</w:t>
      </w:r>
      <w:r>
        <w:t xml:space="preserve">actic has been to define an additional </w:t>
      </w:r>
      <w:r w:rsidRPr="0081632E">
        <w:rPr>
          <w:i/>
        </w:rPr>
        <w:t>UML Profile for BPMN</w:t>
      </w:r>
      <w:r w:rsidRPr="00AD1C5A">
        <w:t xml:space="preserve">, </w:t>
      </w:r>
      <w:r>
        <w:t xml:space="preserve">which allows BPMN-looking diagrams to be drawn in UML, </w:t>
      </w:r>
      <w:r w:rsidRPr="00AD1C5A">
        <w:t xml:space="preserve">but it is clear this is </w:t>
      </w:r>
      <w:r>
        <w:t>not a strategic</w:t>
      </w:r>
      <w:r w:rsidRPr="00AD1C5A">
        <w:t xml:space="preserve"> approach. </w:t>
      </w:r>
      <w:r>
        <w:t xml:space="preserve"> A better approach would be to </w:t>
      </w:r>
      <w:r w:rsidRPr="00C505AC">
        <w:t xml:space="preserve">create a “process modeling” conceptual domain model </w:t>
      </w:r>
      <w:r>
        <w:t xml:space="preserve">that </w:t>
      </w:r>
      <w:r w:rsidRPr="00C505AC">
        <w:t xml:space="preserve">would then permit model bridging relations </w:t>
      </w:r>
      <w:r>
        <w:t>between</w:t>
      </w:r>
      <w:r w:rsidRPr="00C505AC">
        <w:t xml:space="preserve"> BPMN, UML, BPDM and SPEM </w:t>
      </w:r>
      <w:r>
        <w:t xml:space="preserve">models, </w:t>
      </w:r>
      <w:r w:rsidRPr="00C505AC">
        <w:t xml:space="preserve">allowing sharing </w:t>
      </w:r>
      <w:r>
        <w:t>across user</w:t>
      </w:r>
      <w:r w:rsidRPr="00C505AC">
        <w:t>s</w:t>
      </w:r>
      <w:r>
        <w:t>’</w:t>
      </w:r>
      <w:r w:rsidRPr="00C505AC">
        <w:t xml:space="preserve"> process models</w:t>
      </w:r>
    </w:p>
    <w:p w14:paraId="501A1699" w14:textId="77777777" w:rsidR="00C44A10" w:rsidRPr="00652C69"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sidRPr="00652C69">
        <w:rPr>
          <w:i/>
        </w:rPr>
        <w:t>Schema Evolution</w:t>
      </w:r>
      <w:r>
        <w:t>.</w:t>
      </w:r>
      <w:r w:rsidRPr="00652C69">
        <w:t xml:space="preserve"> As information systems evolve to support changing enterprise needs, the datasets they use need to evolve as well. While some changes are additive and readily accommodated, others involve factoring and evolving concepts. At their core, such changes require the evolution of the dataset schema underlying the system and the migration of the data from the old to new schemas. Such changes also impact the logic that interacts with the dataset and every external interface and related data structure. While there is some tooling available for schema migration, there is little available to aid in the evolution of the logic and external interfaces. The absence of semantic understanding of the relationship between the schema and external interface data structures makes tooling to aid in the evolution problematic.</w:t>
      </w:r>
    </w:p>
    <w:p w14:paraId="13E1BADC" w14:textId="77777777" w:rsidR="00C44A10" w:rsidRPr="00652C69" w:rsidRDefault="00C44A10" w:rsidP="00C44A10">
      <w:pPr>
        <w:pStyle w:val="Body"/>
        <w:ind w:left="720"/>
      </w:pPr>
      <w:proofErr w:type="gramStart"/>
      <w:r w:rsidRPr="00652C69">
        <w:rPr>
          <w:i/>
        </w:rPr>
        <w:t>Example</w:t>
      </w:r>
      <w:r w:rsidRPr="00125DF4">
        <w:rPr>
          <w:i/>
        </w:rPr>
        <w:t>.</w:t>
      </w:r>
      <w:proofErr w:type="gramEnd"/>
      <w:r w:rsidRPr="00652C69">
        <w:t xml:space="preserve"> It is common for an enterprise to represent the concept of </w:t>
      </w:r>
      <w:r w:rsidRPr="00163A47">
        <w:rPr>
          <w:i/>
        </w:rPr>
        <w:t>customer</w:t>
      </w:r>
      <w:r w:rsidRPr="00652C69">
        <w:t xml:space="preserve"> as a composite of information about the person and the role that person plays with respect to the enterprise. Evolving needs, including regulatory requirements, require many enterprises to now factor this concept so that they can represent that the same person may play other roles as well, such as employee. Such semantic understanding is required to enforce constraints such as a prohibition against the same individual playing both the customer and employee role in a transaction. The absence of semantics-based tooling makes such changes labor intensive and error prone.</w:t>
      </w:r>
    </w:p>
    <w:p w14:paraId="55CA4424" w14:textId="77777777" w:rsidR="00C44A10" w:rsidRDefault="00C44A10" w:rsidP="00C44A10">
      <w:pPr>
        <w:pStyle w:val="Body"/>
        <w:rPr>
          <w:lang w:eastAsia="ar-SA"/>
        </w:rPr>
      </w:pPr>
      <w:r>
        <w:rPr>
          <w:lang w:eastAsia="ar-SA"/>
        </w:rPr>
        <w:t>C</w:t>
      </w:r>
      <w:r w:rsidRPr="006B7EBD">
        <w:rPr>
          <w:lang w:eastAsia="ar-SA"/>
        </w:rPr>
        <w:t xml:space="preserve">urrent standards for information and data modeling </w:t>
      </w:r>
      <w:r>
        <w:rPr>
          <w:lang w:eastAsia="ar-SA"/>
        </w:rPr>
        <w:t>may be</w:t>
      </w:r>
      <w:r w:rsidRPr="006B7EBD">
        <w:rPr>
          <w:lang w:eastAsia="ar-SA"/>
        </w:rPr>
        <w:t xml:space="preserve"> effective at defining a particular data model for a particular application </w:t>
      </w:r>
      <w:r>
        <w:rPr>
          <w:lang w:eastAsia="ar-SA"/>
        </w:rPr>
        <w:t>using</w:t>
      </w:r>
      <w:r w:rsidRPr="006B7EBD">
        <w:rPr>
          <w:lang w:eastAsia="ar-SA"/>
        </w:rPr>
        <w:t xml:space="preserve"> a particular technology</w:t>
      </w:r>
      <w:r>
        <w:rPr>
          <w:lang w:eastAsia="ar-SA"/>
        </w:rPr>
        <w:t xml:space="preserve"> to solve a particular problem.</w:t>
      </w:r>
      <w:r w:rsidRPr="006B7EBD">
        <w:rPr>
          <w:lang w:eastAsia="ar-SA"/>
        </w:rPr>
        <w:t xml:space="preserve"> </w:t>
      </w:r>
      <w:r>
        <w:rPr>
          <w:lang w:eastAsia="ar-SA"/>
        </w:rPr>
        <w:t>But, as highlighted by the above examples, the</w:t>
      </w:r>
      <w:r w:rsidRPr="00384918">
        <w:rPr>
          <w:lang w:eastAsia="ar-SA"/>
        </w:rPr>
        <w:t xml:space="preserve"> methodology for</w:t>
      </w:r>
      <w:r>
        <w:rPr>
          <w:lang w:eastAsia="ar-SA"/>
        </w:rPr>
        <w:t xml:space="preserve"> using these standards </w:t>
      </w:r>
      <w:r w:rsidRPr="00384918">
        <w:rPr>
          <w:lang w:eastAsia="ar-SA"/>
        </w:rPr>
        <w:t>at</w:t>
      </w:r>
      <w:r>
        <w:rPr>
          <w:lang w:eastAsia="ar-SA"/>
        </w:rPr>
        <w:t xml:space="preserve"> a higher level of abstraction</w:t>
      </w:r>
      <w:bookmarkStart w:id="5" w:name="OLE_LINK1"/>
      <w:bookmarkStart w:id="6" w:name="OLE_LINK2"/>
      <w:r>
        <w:rPr>
          <w:lang w:eastAsia="ar-SA"/>
        </w:rPr>
        <w:t xml:space="preserve"> – </w:t>
      </w:r>
      <w:bookmarkEnd w:id="5"/>
      <w:bookmarkEnd w:id="6"/>
      <w:r w:rsidRPr="00384918">
        <w:rPr>
          <w:lang w:eastAsia="ar-SA"/>
        </w:rPr>
        <w:t xml:space="preserve">namely for cross-domain and cross-organizational </w:t>
      </w:r>
      <w:r>
        <w:rPr>
          <w:lang w:eastAsia="ar-SA"/>
        </w:rPr>
        <w:t>semantic</w:t>
      </w:r>
      <w:r w:rsidRPr="00384918">
        <w:rPr>
          <w:lang w:eastAsia="ar-SA"/>
        </w:rPr>
        <w:t xml:space="preserve"> modeling</w:t>
      </w:r>
      <w:r>
        <w:rPr>
          <w:lang w:eastAsia="ar-SA"/>
        </w:rPr>
        <w:t xml:space="preserve"> – </w:t>
      </w:r>
      <w:r w:rsidRPr="00384918">
        <w:rPr>
          <w:lang w:eastAsia="ar-SA"/>
        </w:rPr>
        <w:t>is not as well or as widely understood</w:t>
      </w:r>
      <w:r>
        <w:rPr>
          <w:lang w:eastAsia="ar-SA"/>
        </w:rPr>
        <w:t xml:space="preserve">. </w:t>
      </w:r>
      <w:r w:rsidRPr="00384918">
        <w:rPr>
          <w:lang w:eastAsia="ar-SA"/>
        </w:rPr>
        <w:t>As a consequence, the models available within a given organizational context are often not well suited to application across mult</w:t>
      </w:r>
      <w:r>
        <w:rPr>
          <w:lang w:eastAsia="ar-SA"/>
        </w:rPr>
        <w:t>iple dimensions or technologies, and so poorly support the needs for sharing and federation.</w:t>
      </w:r>
    </w:p>
    <w:p w14:paraId="4BA4F816" w14:textId="77777777" w:rsidR="00C44A10" w:rsidRPr="00AC5CAE" w:rsidRDefault="00C44A10" w:rsidP="00AC5CAE">
      <w:pPr>
        <w:pStyle w:val="Heading2"/>
      </w:pPr>
      <w:bookmarkStart w:id="7" w:name="_Toc377132289"/>
      <w:bookmarkStart w:id="8" w:name="_Toc419626971"/>
      <w:bookmarkStart w:id="9" w:name="_Ref419628258"/>
      <w:r w:rsidRPr="00AC5CAE">
        <w:t>Approach</w:t>
      </w:r>
      <w:bookmarkEnd w:id="7"/>
      <w:bookmarkEnd w:id="8"/>
      <w:bookmarkEnd w:id="9"/>
    </w:p>
    <w:p w14:paraId="12CE4A1F" w14:textId="77777777" w:rsidR="00C44A10" w:rsidRDefault="00C44A10" w:rsidP="00C44A10">
      <w:pPr>
        <w:pStyle w:val="Body"/>
        <w:rPr>
          <w:lang w:eastAsia="ar-SA"/>
        </w:rPr>
      </w:pPr>
      <w:r>
        <w:rPr>
          <w:lang w:eastAsia="ar-SA"/>
        </w:rPr>
        <w:t xml:space="preserve">As described in Section 6.2.1, the scope of SIMF encompasses conceptual domain modeling, logical information modeling and the modeling of bridging relations between models at all levels. </w:t>
      </w:r>
      <w:r>
        <w:fldChar w:fldCharType="begin"/>
      </w:r>
      <w:r>
        <w:instrText xml:space="preserve"> REF _Ref306965577 \h </w:instrText>
      </w:r>
      <w:r>
        <w:fldChar w:fldCharType="separate"/>
      </w:r>
      <w:r>
        <w:t xml:space="preserve">Figure </w:t>
      </w:r>
      <w:r>
        <w:rPr>
          <w:noProof/>
        </w:rPr>
        <w:t>1</w:t>
      </w:r>
      <w:r>
        <w:fldChar w:fldCharType="end"/>
      </w:r>
      <w:r>
        <w:t xml:space="preserve"> summarizes the general organization of information models into conceptual, logical and physical layers and indicates the scope of SIMF within it. </w:t>
      </w:r>
      <w:r>
        <w:rPr>
          <w:lang w:eastAsia="ar-SA"/>
        </w:rPr>
        <w:t>The following more precisely defines the terminology used to describe this scope.</w:t>
      </w:r>
    </w:p>
    <w:p w14:paraId="0EFE50D8" w14:textId="5B1B0079"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rPr>
          <w:lang w:eastAsia="ar-SA"/>
        </w:rPr>
      </w:pPr>
      <w:r>
        <w:rPr>
          <w:i/>
          <w:lang w:eastAsia="ar-SA"/>
        </w:rPr>
        <w:lastRenderedPageBreak/>
        <w:t>Conceptual Domain Model (CDM).</w:t>
      </w:r>
      <w:r>
        <w:rPr>
          <w:lang w:eastAsia="ar-SA"/>
        </w:rPr>
        <w:t xml:space="preserve"> A CDM is not a traditional data model, as such, but, rather, </w:t>
      </w:r>
      <w:r w:rsidRPr="00AF2971">
        <w:t xml:space="preserve">a model of the terms and concepts of an area of concern </w:t>
      </w:r>
      <w:r>
        <w:t>or</w:t>
      </w:r>
      <w:r w:rsidRPr="00AF2971">
        <w:t xml:space="preserve"> </w:t>
      </w:r>
      <w:r w:rsidRPr="00AF2971">
        <w:rPr>
          <w:i/>
        </w:rPr>
        <w:t>domain</w:t>
      </w:r>
      <w:r w:rsidR="001E6581">
        <w:rPr>
          <w:rStyle w:val="FootnoteReference"/>
          <w:i/>
        </w:rPr>
        <w:footnoteReference w:id="2"/>
      </w:r>
      <w:r>
        <w:rPr>
          <w:i/>
        </w:rPr>
        <w:t>,</w:t>
      </w:r>
      <w:r w:rsidRPr="00AF2971">
        <w:t xml:space="preserve"> </w:t>
      </w:r>
      <w:r>
        <w:t>which may be a broad industry area such as</w:t>
      </w:r>
      <w:r w:rsidRPr="00AF2971">
        <w:t xml:space="preserve"> telecommu</w:t>
      </w:r>
      <w:r>
        <w:t>nications, finance or even meta</w:t>
      </w:r>
      <w:r w:rsidRPr="00AF2971">
        <w:t>modeling</w:t>
      </w:r>
      <w:r>
        <w:t xml:space="preserve"> or may be more focused on a specific application area. It primarily addresses the s</w:t>
      </w:r>
      <w:r w:rsidRPr="00AF2971">
        <w:t>emantics, concepts and terminology of a domain</w:t>
      </w:r>
      <w:r>
        <w:t xml:space="preserve">, capturing </w:t>
      </w:r>
      <w:r w:rsidRPr="00AF2971">
        <w:t>the meaning that usually is not available in a data model</w:t>
      </w:r>
      <w:r>
        <w:t>,</w:t>
      </w:r>
      <w:r w:rsidRPr="00AF2971">
        <w:t xml:space="preserve"> while abstracting out data representation and application specific considerations</w:t>
      </w:r>
      <w:r>
        <w:t xml:space="preserve">. </w:t>
      </w:r>
      <w:r w:rsidRPr="00AF2971">
        <w:t xml:space="preserve">The objective of </w:t>
      </w:r>
      <w:r>
        <w:t>a</w:t>
      </w:r>
      <w:r w:rsidRPr="00AF2971">
        <w:t xml:space="preserve"> CDM is to capture the semantics of one or more domains as a </w:t>
      </w:r>
      <w:proofErr w:type="spellStart"/>
      <w:r>
        <w:t>well</w:t>
      </w:r>
      <w:r w:rsidRPr="00AF2971">
        <w:t xml:space="preserve"> defined</w:t>
      </w:r>
      <w:proofErr w:type="spellEnd"/>
      <w:r w:rsidRPr="00AF2971">
        <w:t xml:space="preserve"> set of (potentially federated) concepts, predicates (to express properties about the concepts and to relate them) and integrity rules (constraining instances). </w:t>
      </w:r>
      <w:r>
        <w:rPr>
          <w:lang w:eastAsia="ar-SA"/>
        </w:rPr>
        <w:t>For a given domain, many CDMs may co-exist, e.g. CDMs that have been developed by different entities and express differing points of view.</w:t>
      </w:r>
      <w:r w:rsidRPr="00AF2971">
        <w:t xml:space="preserve"> </w:t>
      </w:r>
    </w:p>
    <w:p w14:paraId="4D70302E" w14:textId="1BEC1811" w:rsidR="00C44A10" w:rsidRDefault="00C44A10" w:rsidP="00C44A10">
      <w:pPr>
        <w:pStyle w:val="Body"/>
        <w:ind w:left="720"/>
      </w:pPr>
      <w:r w:rsidRPr="00AF2971">
        <w:t>For the purpose of this RFP, conceptual domain modeling is limited to modeling the information concerns of a domain</w:t>
      </w:r>
      <w:r w:rsidR="001E6581">
        <w:t xml:space="preserve"> as a </w:t>
      </w:r>
      <w:proofErr w:type="spellStart"/>
      <w:r w:rsidR="001E6581">
        <w:t>conceptyual</w:t>
      </w:r>
      <w:proofErr w:type="spellEnd"/>
      <w:r w:rsidR="001E6581">
        <w:t xml:space="preserve"> domain model</w:t>
      </w:r>
      <w:r w:rsidRPr="00AF2971">
        <w:t>. Modeling processes and services is considered out of scope.</w:t>
      </w:r>
      <w:r>
        <w:t xml:space="preserve"> However, this does not imply that all modeling of the dynamics of concepts is necessarily out of scope.</w:t>
      </w:r>
      <w:r w:rsidRPr="00AF2971">
        <w:t xml:space="preserve"> </w:t>
      </w:r>
      <w:r>
        <w:t>(</w:t>
      </w:r>
      <w:r w:rsidRPr="00AF2971">
        <w:t xml:space="preserve">Future RFPs may address </w:t>
      </w:r>
      <w:r>
        <w:t>further process-oriented</w:t>
      </w:r>
      <w:r w:rsidRPr="00AF2971">
        <w:t xml:space="preserve"> conceptual modeling requirements.</w:t>
      </w:r>
      <w:r>
        <w:t>)</w:t>
      </w:r>
    </w:p>
    <w:p w14:paraId="7027EC13" w14:textId="77777777" w:rsidR="001E6581" w:rsidRDefault="001E6581" w:rsidP="00C44A10">
      <w:pPr>
        <w:pStyle w:val="Body"/>
        <w:ind w:left="720"/>
        <w:rPr>
          <w:lang w:eastAsia="ar-SA"/>
        </w:rPr>
      </w:pPr>
    </w:p>
    <w:p w14:paraId="63F53A03" w14:textId="77777777" w:rsidR="00C44A10" w:rsidRDefault="00C44A10" w:rsidP="00854FE0">
      <w:pPr>
        <w:pStyle w:val="ListParagraph"/>
        <w:numPr>
          <w:ilvl w:val="0"/>
          <w:numId w:val="10"/>
        </w:numPr>
        <w:rPr>
          <w:lang w:eastAsia="ar-SA"/>
        </w:rPr>
      </w:pPr>
      <w:r w:rsidRPr="009811F0">
        <w:rPr>
          <w:i/>
          <w:lang w:eastAsia="ar-SA"/>
        </w:rPr>
        <w:t>Logical Information Model (LIM).</w:t>
      </w:r>
      <w:r>
        <w:rPr>
          <w:lang w:eastAsia="ar-SA"/>
        </w:rPr>
        <w:t xml:space="preserve"> A LIM acts as an intermediary between CDMs and physical data schema (see below). The objective of a LIM is to provide a purpose-specific but implementation technology-independent view of information in terms of logical data structures. </w:t>
      </w:r>
      <w:r w:rsidRPr="006B7EBD">
        <w:rPr>
          <w:lang w:eastAsia="ar-SA"/>
        </w:rPr>
        <w:t>There can be multiple different ways to represent the same information from different viewpoints</w:t>
      </w:r>
      <w:r>
        <w:rPr>
          <w:lang w:eastAsia="ar-SA"/>
        </w:rPr>
        <w:t xml:space="preserve"> and for specific purposes</w:t>
      </w:r>
      <w:r w:rsidRPr="006B7EBD">
        <w:rPr>
          <w:lang w:eastAsia="ar-SA"/>
        </w:rPr>
        <w:t>.</w:t>
      </w:r>
      <w:r>
        <w:rPr>
          <w:lang w:eastAsia="ar-SA"/>
        </w:rPr>
        <w:t xml:space="preserve"> Each viewpoint may have its own structure, local vocabulary and subset of all possible information in a domain. These purpose specific commitments are made in the LIM. </w:t>
      </w:r>
      <w:r w:rsidRPr="006B7EBD">
        <w:rPr>
          <w:lang w:eastAsia="ar-SA"/>
        </w:rPr>
        <w:t>Elements of a LIM are related to the CDM concepts</w:t>
      </w:r>
      <w:r>
        <w:rPr>
          <w:lang w:eastAsia="ar-SA"/>
        </w:rPr>
        <w:t>, predicates and integrity rules</w:t>
      </w:r>
      <w:r w:rsidRPr="006B7EBD">
        <w:rPr>
          <w:lang w:eastAsia="ar-SA"/>
        </w:rPr>
        <w:t xml:space="preserve"> they represent </w:t>
      </w:r>
      <w:r>
        <w:rPr>
          <w:lang w:eastAsia="ar-SA"/>
        </w:rPr>
        <w:t xml:space="preserve">(using Model Bridging Relations, see below) </w:t>
      </w:r>
      <w:r w:rsidRPr="006B7EBD">
        <w:rPr>
          <w:lang w:eastAsia="ar-SA"/>
        </w:rPr>
        <w:t>and may extend or embed other logical elements.</w:t>
      </w:r>
      <w:r>
        <w:rPr>
          <w:lang w:eastAsia="ar-SA"/>
        </w:rPr>
        <w:t xml:space="preserve"> A LIM model addresses a specific viewpoint and purpose </w:t>
      </w:r>
      <w:r w:rsidRPr="006B7EBD">
        <w:rPr>
          <w:lang w:eastAsia="ar-SA"/>
        </w:rPr>
        <w:t>and</w:t>
      </w:r>
      <w:r>
        <w:rPr>
          <w:lang w:eastAsia="ar-SA"/>
        </w:rPr>
        <w:t>,</w:t>
      </w:r>
      <w:r w:rsidRPr="006B7EBD">
        <w:rPr>
          <w:lang w:eastAsia="ar-SA"/>
        </w:rPr>
        <w:t xml:space="preserve"> </w:t>
      </w:r>
      <w:r>
        <w:rPr>
          <w:lang w:eastAsia="ar-SA"/>
        </w:rPr>
        <w:t>as such,</w:t>
      </w:r>
      <w:r w:rsidRPr="006B7EBD">
        <w:rPr>
          <w:lang w:eastAsia="ar-SA"/>
        </w:rPr>
        <w:t xml:space="preserve"> select</w:t>
      </w:r>
      <w:r>
        <w:rPr>
          <w:lang w:eastAsia="ar-SA"/>
        </w:rPr>
        <w:t>s</w:t>
      </w:r>
      <w:r w:rsidRPr="006B7EBD">
        <w:rPr>
          <w:lang w:eastAsia="ar-SA"/>
        </w:rPr>
        <w:t xml:space="preserve"> </w:t>
      </w:r>
      <w:r>
        <w:rPr>
          <w:lang w:eastAsia="ar-SA"/>
        </w:rPr>
        <w:t xml:space="preserve">those types, </w:t>
      </w:r>
      <w:r w:rsidRPr="006B7EBD">
        <w:rPr>
          <w:lang w:eastAsia="ar-SA"/>
        </w:rPr>
        <w:t xml:space="preserve">properties and relations of interest </w:t>
      </w:r>
      <w:r>
        <w:rPr>
          <w:lang w:eastAsia="ar-SA"/>
        </w:rPr>
        <w:t>and structures them for that purpose.</w:t>
      </w:r>
    </w:p>
    <w:p w14:paraId="51BF751B" w14:textId="77777777" w:rsidR="00C44A10" w:rsidRDefault="00C44A10" w:rsidP="00854FE0">
      <w:pPr>
        <w:pStyle w:val="ListParagraph"/>
        <w:numPr>
          <w:ilvl w:val="0"/>
          <w:numId w:val="10"/>
        </w:numPr>
      </w:pPr>
      <w:r w:rsidRPr="009811F0">
        <w:rPr>
          <w:i/>
          <w:lang w:eastAsia="ar-SA"/>
        </w:rPr>
        <w:t>Physical Data Schema (PDS).</w:t>
      </w:r>
      <w:r>
        <w:rPr>
          <w:lang w:eastAsia="ar-SA"/>
        </w:rPr>
        <w:t xml:space="preserve"> </w:t>
      </w:r>
      <w:r w:rsidRPr="00E023D1">
        <w:t xml:space="preserve">A </w:t>
      </w:r>
      <w:r>
        <w:t>PDS</w:t>
      </w:r>
      <w:r w:rsidRPr="00E023D1">
        <w:t xml:space="preserve"> describes how to implement a </w:t>
      </w:r>
      <w:r>
        <w:t>LIM</w:t>
      </w:r>
      <w:r w:rsidRPr="00E023D1">
        <w:t xml:space="preserve"> in </w:t>
      </w:r>
      <w:r>
        <w:t>a</w:t>
      </w:r>
      <w:r w:rsidRPr="00E023D1">
        <w:t xml:space="preserve"> database or exchange format of choice</w:t>
      </w:r>
      <w:r>
        <w:t>. That is, it</w:t>
      </w:r>
      <w:r w:rsidRPr="00E023D1">
        <w:t xml:space="preserve"> defin</w:t>
      </w:r>
      <w:r>
        <w:t>es</w:t>
      </w:r>
      <w:r w:rsidRPr="00E023D1">
        <w:t xml:space="preserve"> the application</w:t>
      </w:r>
      <w:r>
        <w:t>-</w:t>
      </w:r>
      <w:r w:rsidRPr="00E023D1">
        <w:t xml:space="preserve"> and technology-specific representations of data. There can be many </w:t>
      </w:r>
      <w:r>
        <w:t xml:space="preserve">PDS </w:t>
      </w:r>
      <w:r w:rsidRPr="00E023D1">
        <w:t xml:space="preserve">representations of the same </w:t>
      </w:r>
      <w:r>
        <w:t>LIM</w:t>
      </w:r>
      <w:r w:rsidRPr="00E023D1">
        <w:t>.</w:t>
      </w:r>
      <w:r>
        <w:t xml:space="preserve"> PDSs</w:t>
      </w:r>
      <w:r w:rsidRPr="00E023D1">
        <w:t xml:space="preserve"> grounded in </w:t>
      </w:r>
      <w:r>
        <w:t>LIMs (using Model Bridging Relations, see below)</w:t>
      </w:r>
      <w:r w:rsidRPr="00E023D1">
        <w:t xml:space="preserve"> provide the basis for federation of data defined in those schemas. Such fixed schemas become a particular </w:t>
      </w:r>
      <w:r w:rsidRPr="009811F0">
        <w:rPr>
          <w:i/>
        </w:rPr>
        <w:t>projection</w:t>
      </w:r>
      <w:r w:rsidRPr="00E023D1">
        <w:t xml:space="preserve"> of information for a particular purpose, but not the only way to access the same information. </w:t>
      </w:r>
    </w:p>
    <w:p w14:paraId="38FC7BDA" w14:textId="77777777" w:rsidR="00C44A10" w:rsidRPr="00E023D1" w:rsidRDefault="00C44A10" w:rsidP="00854FE0">
      <w:pPr>
        <w:pStyle w:val="ListParagraph"/>
        <w:numPr>
          <w:ilvl w:val="0"/>
          <w:numId w:val="10"/>
        </w:numPr>
        <w:rPr>
          <w:lang w:eastAsia="ar-SA"/>
        </w:rPr>
      </w:pPr>
      <w:r w:rsidRPr="009811F0">
        <w:rPr>
          <w:i/>
          <w:lang w:eastAsia="ar-SA"/>
        </w:rPr>
        <w:t>Model Bridging Relation (MBR).</w:t>
      </w:r>
      <w:r>
        <w:rPr>
          <w:lang w:eastAsia="ar-SA"/>
        </w:rPr>
        <w:t xml:space="preserve"> An MBR</w:t>
      </w:r>
      <w:r w:rsidRPr="00E023D1">
        <w:rPr>
          <w:lang w:eastAsia="ar-SA"/>
        </w:rPr>
        <w:t xml:space="preserve"> define</w:t>
      </w:r>
      <w:r>
        <w:rPr>
          <w:lang w:eastAsia="ar-SA"/>
        </w:rPr>
        <w:t>s a connection between different sets of elements in the same or different models. This connection may be between models across the conceptual, logical and physical modeling layers, or within models of a given layer. MBRs may bridge different models created as part of a single wider effort or they may</w:t>
      </w:r>
      <w:r w:rsidRPr="00E023D1">
        <w:rPr>
          <w:lang w:eastAsia="ar-SA"/>
        </w:rPr>
        <w:t xml:space="preserve"> address connections between independently conceived models.</w:t>
      </w:r>
      <w:r>
        <w:rPr>
          <w:lang w:eastAsia="ar-SA"/>
        </w:rPr>
        <w:t xml:space="preserve"> </w:t>
      </w:r>
      <w:r w:rsidRPr="00E023D1">
        <w:rPr>
          <w:lang w:eastAsia="ar-SA"/>
        </w:rPr>
        <w:t xml:space="preserve">Linking </w:t>
      </w:r>
      <w:r>
        <w:rPr>
          <w:lang w:eastAsia="ar-SA"/>
        </w:rPr>
        <w:t xml:space="preserve">the </w:t>
      </w:r>
      <w:r w:rsidRPr="00E023D1">
        <w:rPr>
          <w:lang w:eastAsia="ar-SA"/>
        </w:rPr>
        <w:t>semantics</w:t>
      </w:r>
      <w:r>
        <w:rPr>
          <w:lang w:eastAsia="ar-SA"/>
        </w:rPr>
        <w:t xml:space="preserve"> of information in </w:t>
      </w:r>
      <w:r w:rsidRPr="00E023D1">
        <w:rPr>
          <w:lang w:eastAsia="ar-SA"/>
        </w:rPr>
        <w:t xml:space="preserve">its different conceptual, logical and physical representations, </w:t>
      </w:r>
      <w:r>
        <w:rPr>
          <w:lang w:eastAsia="ar-SA"/>
        </w:rPr>
        <w:t>MBRs</w:t>
      </w:r>
      <w:r w:rsidRPr="00E023D1">
        <w:rPr>
          <w:lang w:eastAsia="ar-SA"/>
        </w:rPr>
        <w:t xml:space="preserve"> are the foundation of federation. </w:t>
      </w:r>
    </w:p>
    <w:p w14:paraId="49283B61" w14:textId="77777777" w:rsidR="00C44A10" w:rsidRDefault="003001E4" w:rsidP="00C44A10">
      <w:pPr>
        <w:pStyle w:val="Body"/>
        <w:framePr w:w="9302" w:hSpace="187" w:wrap="around" w:hAnchor="margin" w:xAlign="center" w:yAlign="top"/>
        <w:spacing w:before="0" w:line="240" w:lineRule="auto"/>
        <w:jc w:val="center"/>
      </w:pPr>
      <w:r>
        <w:rPr>
          <w:noProof/>
        </w:rPr>
        <w:lastRenderedPageBreak/>
        <w:drawing>
          <wp:inline distT="0" distB="0" distL="0" distR="0" wp14:anchorId="1EE01A0A" wp14:editId="1653AACE">
            <wp:extent cx="4848225" cy="2914650"/>
            <wp:effectExtent l="0" t="0" r="9525" b="0"/>
            <wp:docPr id="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t="19685"/>
                    <a:stretch>
                      <a:fillRect/>
                    </a:stretch>
                  </pic:blipFill>
                  <pic:spPr bwMode="auto">
                    <a:xfrm>
                      <a:off x="0" y="0"/>
                      <a:ext cx="4848225" cy="2914650"/>
                    </a:xfrm>
                    <a:prstGeom prst="rect">
                      <a:avLst/>
                    </a:prstGeom>
                    <a:noFill/>
                    <a:ln>
                      <a:noFill/>
                    </a:ln>
                  </pic:spPr>
                </pic:pic>
              </a:graphicData>
            </a:graphic>
          </wp:inline>
        </w:drawing>
      </w:r>
    </w:p>
    <w:p w14:paraId="277AC245" w14:textId="77777777" w:rsidR="00C44A10" w:rsidRDefault="00C44A10" w:rsidP="00C44A10">
      <w:pPr>
        <w:pStyle w:val="Caption"/>
        <w:framePr w:w="9302" w:hSpace="187" w:wrap="around" w:hAnchor="margin" w:xAlign="center" w:yAlign="top"/>
        <w:jc w:val="center"/>
      </w:pPr>
      <w:bookmarkStart w:id="10" w:name="_Ref306965577"/>
      <w:r>
        <w:t xml:space="preserve">Figure </w:t>
      </w:r>
      <w:r w:rsidR="00CC5F25">
        <w:fldChar w:fldCharType="begin"/>
      </w:r>
      <w:r w:rsidR="00CC5F25">
        <w:instrText xml:space="preserve"> SEQ Figure \* ARABIC </w:instrText>
      </w:r>
      <w:r w:rsidR="00CC5F25">
        <w:fldChar w:fldCharType="separate"/>
      </w:r>
      <w:r>
        <w:rPr>
          <w:noProof/>
        </w:rPr>
        <w:t>1</w:t>
      </w:r>
      <w:r w:rsidR="00CC5F25">
        <w:rPr>
          <w:noProof/>
        </w:rPr>
        <w:fldChar w:fldCharType="end"/>
      </w:r>
      <w:bookmarkEnd w:id="10"/>
      <w:r>
        <w:t xml:space="preserve"> Information Modeling Layers and SIMF Modeling Scope</w:t>
      </w:r>
    </w:p>
    <w:p w14:paraId="2B7B963A" w14:textId="77777777" w:rsidR="00C44A10" w:rsidRPr="00E023D1" w:rsidRDefault="00C44A10" w:rsidP="00C44A10">
      <w:pPr>
        <w:pStyle w:val="Body"/>
      </w:pPr>
      <w:r>
        <w:t xml:space="preserve">As indicated in </w:t>
      </w:r>
      <w:r>
        <w:fldChar w:fldCharType="begin"/>
      </w:r>
      <w:r>
        <w:instrText xml:space="preserve"> REF _Ref306965577 \h </w:instrText>
      </w:r>
      <w:r>
        <w:fldChar w:fldCharType="separate"/>
      </w:r>
      <w:r>
        <w:t xml:space="preserve">Figure </w:t>
      </w:r>
      <w:r>
        <w:rPr>
          <w:noProof/>
        </w:rPr>
        <w:t>1</w:t>
      </w:r>
      <w:r>
        <w:fldChar w:fldCharType="end"/>
      </w:r>
      <w:r>
        <w:t>, the scope of SIMF includes CDMs, LIMs and MBRs (where the lines in the diagram represent MBRs). W</w:t>
      </w:r>
      <w:r w:rsidRPr="00E023D1">
        <w:t>hile PDS</w:t>
      </w:r>
      <w:r>
        <w:t>s</w:t>
      </w:r>
      <w:r w:rsidRPr="00E023D1">
        <w:t xml:space="preserve"> are out of scope for SIMF, model bridging relations to PDS</w:t>
      </w:r>
      <w:r>
        <w:t>s</w:t>
      </w:r>
      <w:r w:rsidRPr="00E023D1">
        <w:t xml:space="preserve"> are part of SIMF.</w:t>
      </w:r>
    </w:p>
    <w:p w14:paraId="3F3EFBA6" w14:textId="77777777" w:rsidR="00C44A10" w:rsidRPr="00AC5CAE" w:rsidRDefault="00C44A10" w:rsidP="00AC5CAE">
      <w:pPr>
        <w:pStyle w:val="Heading2"/>
      </w:pPr>
      <w:bookmarkStart w:id="11" w:name="_Toc377132290"/>
      <w:bookmarkStart w:id="12" w:name="_Toc419626972"/>
      <w:r w:rsidRPr="00AC5CAE">
        <w:t>Unified Meta Model &amp; Notation</w:t>
      </w:r>
      <w:bookmarkEnd w:id="11"/>
      <w:bookmarkEnd w:id="12"/>
    </w:p>
    <w:p w14:paraId="6E48DB34" w14:textId="77777777" w:rsidR="00C44A10" w:rsidRPr="00E65DF2" w:rsidRDefault="00C44A10" w:rsidP="00C44A10">
      <w:r w:rsidRPr="00E65DF2">
        <w:t xml:space="preserve">While SIMF supports modeling at multiple levels, there is a single </w:t>
      </w:r>
      <w:proofErr w:type="gramStart"/>
      <w:r w:rsidRPr="00E65DF2">
        <w:t>meta</w:t>
      </w:r>
      <w:proofErr w:type="gramEnd"/>
      <w:r w:rsidRPr="00E65DF2">
        <w:t xml:space="preserve"> model for SIMF. A model defines the abstraction layer it is intended to model. Likewise, the same syntax is used at all levels.  While there is a unified </w:t>
      </w:r>
      <w:proofErr w:type="gramStart"/>
      <w:r w:rsidRPr="00E65DF2">
        <w:t>meta</w:t>
      </w:r>
      <w:proofErr w:type="gramEnd"/>
      <w:r w:rsidRPr="00E65DF2">
        <w:t xml:space="preserve"> model, some model elements are more appropriate for one layer or another – which is defined as an appendix.</w:t>
      </w:r>
    </w:p>
    <w:p w14:paraId="7C0E5A2A" w14:textId="77777777" w:rsidR="001A1D9F" w:rsidRDefault="001A1D9F">
      <w:pPr>
        <w:pStyle w:val="Body"/>
      </w:pPr>
    </w:p>
    <w:p w14:paraId="4DA5FC43" w14:textId="77777777" w:rsidR="001A1D9F" w:rsidRPr="00854FE0" w:rsidRDefault="001A1D9F" w:rsidP="00854FE0">
      <w:pPr>
        <w:pStyle w:val="Heading1"/>
      </w:pPr>
      <w:bookmarkStart w:id="13" w:name="_toc267"/>
      <w:bookmarkStart w:id="14" w:name="_Toc377132291"/>
      <w:bookmarkStart w:id="15" w:name="_Toc419626973"/>
      <w:bookmarkEnd w:id="13"/>
      <w:r w:rsidRPr="00854FE0">
        <w:t>Conformance</w:t>
      </w:r>
      <w:bookmarkEnd w:id="14"/>
      <w:bookmarkEnd w:id="15"/>
    </w:p>
    <w:p w14:paraId="73CB6BAE" w14:textId="77777777" w:rsidR="001A1D9F" w:rsidRDefault="001A1D9F">
      <w:pPr>
        <w:pStyle w:val="Body"/>
      </w:pPr>
      <w:r>
        <w:t>The Conformance clause identifies which clauses of the specification are mandatory (or conditionally mandatory) and which are optional in order for an implementation to claim conformance to the specification.</w:t>
      </w:r>
    </w:p>
    <w:p w14:paraId="5DEEEE24" w14:textId="77777777" w:rsidR="001A1D9F" w:rsidRDefault="001A1D9F">
      <w:pPr>
        <w:pStyle w:val="Body"/>
      </w:pPr>
      <w:r>
        <w:t>Note:  For conditionally mandatory clauses, the conditions must, of course, be specified.</w:t>
      </w:r>
    </w:p>
    <w:p w14:paraId="3232C5B4" w14:textId="77777777" w:rsidR="006E6E5B" w:rsidRDefault="006E6E5B" w:rsidP="006E6E5B">
      <w:pPr>
        <w:pStyle w:val="Default"/>
        <w:rPr>
          <w:sz w:val="20"/>
          <w:szCs w:val="20"/>
        </w:rPr>
      </w:pPr>
      <w:r>
        <w:rPr>
          <w:sz w:val="20"/>
          <w:szCs w:val="20"/>
        </w:rPr>
        <w:t xml:space="preserve">There are five distinct types of conformance. These are listed below. Unless otherwise stated these types of conformance are independent. </w:t>
      </w:r>
    </w:p>
    <w:p w14:paraId="60D75012" w14:textId="77777777" w:rsidR="006E6E5B" w:rsidRDefault="006E6E5B" w:rsidP="006E6E5B">
      <w:pPr>
        <w:pStyle w:val="Default"/>
        <w:spacing w:after="179"/>
        <w:rPr>
          <w:sz w:val="20"/>
          <w:szCs w:val="20"/>
        </w:rPr>
      </w:pPr>
      <w:r>
        <w:rPr>
          <w:sz w:val="20"/>
          <w:szCs w:val="20"/>
        </w:rPr>
        <w:t xml:space="preserve">1. </w:t>
      </w:r>
      <w:r>
        <w:rPr>
          <w:i/>
          <w:iCs/>
          <w:sz w:val="20"/>
          <w:szCs w:val="20"/>
        </w:rPr>
        <w:t xml:space="preserve">Abstract syntax conformance. </w:t>
      </w:r>
      <w:r>
        <w:rPr>
          <w:sz w:val="20"/>
          <w:szCs w:val="20"/>
        </w:rPr>
        <w:t xml:space="preserve">A tool demonstrating abstract syntax conformance provides a user interface and/or API that enables instances of concrete SIMF </w:t>
      </w:r>
      <w:proofErr w:type="spellStart"/>
      <w:r>
        <w:rPr>
          <w:sz w:val="20"/>
          <w:szCs w:val="20"/>
        </w:rPr>
        <w:t>metaclasses</w:t>
      </w:r>
      <w:proofErr w:type="spellEnd"/>
      <w:r>
        <w:rPr>
          <w:sz w:val="20"/>
          <w:szCs w:val="20"/>
        </w:rPr>
        <w:t xml:space="preserve"> to be created, read, updated, and deleted. The tool must also provide a way to validate the well-</w:t>
      </w:r>
      <w:proofErr w:type="spellStart"/>
      <w:r>
        <w:rPr>
          <w:sz w:val="20"/>
          <w:szCs w:val="20"/>
        </w:rPr>
        <w:t>formedness</w:t>
      </w:r>
      <w:proofErr w:type="spellEnd"/>
      <w:r>
        <w:rPr>
          <w:sz w:val="20"/>
          <w:szCs w:val="20"/>
        </w:rPr>
        <w:t xml:space="preserve"> of models that corresponds to the constraints defined in the SIMF metamodel. </w:t>
      </w:r>
    </w:p>
    <w:p w14:paraId="3F27BFE5" w14:textId="77777777" w:rsidR="006E6E5B" w:rsidRDefault="006E6E5B" w:rsidP="006E6E5B">
      <w:pPr>
        <w:pStyle w:val="Default"/>
        <w:rPr>
          <w:sz w:val="20"/>
          <w:szCs w:val="20"/>
        </w:rPr>
      </w:pPr>
      <w:r>
        <w:rPr>
          <w:sz w:val="20"/>
          <w:szCs w:val="20"/>
        </w:rPr>
        <w:t xml:space="preserve">2. </w:t>
      </w:r>
      <w:r>
        <w:rPr>
          <w:i/>
          <w:iCs/>
          <w:sz w:val="20"/>
          <w:szCs w:val="20"/>
        </w:rPr>
        <w:t xml:space="preserve">Concrete syntax conformance. </w:t>
      </w:r>
      <w:r>
        <w:rPr>
          <w:sz w:val="20"/>
          <w:szCs w:val="20"/>
        </w:rPr>
        <w:t xml:space="preserve">A tool demonstrating concrete syntax conformance provides a user interface and/or API that enables instances of SIMF notation to be created, read, updated, and deleted. Note that a conforming tool may provide the ability to create, read, update and delete additional diagrams and notational elements that are not defined in SIMF. </w:t>
      </w:r>
    </w:p>
    <w:p w14:paraId="72F9899B" w14:textId="77777777" w:rsidR="006E6E5B" w:rsidRDefault="006E6E5B" w:rsidP="006E6E5B">
      <w:pPr>
        <w:pStyle w:val="Default"/>
        <w:rPr>
          <w:sz w:val="20"/>
          <w:szCs w:val="20"/>
        </w:rPr>
      </w:pPr>
    </w:p>
    <w:p w14:paraId="6A210235" w14:textId="77777777" w:rsidR="006E6E5B" w:rsidRDefault="006E6E5B" w:rsidP="006E6E5B">
      <w:pPr>
        <w:pStyle w:val="Default"/>
        <w:rPr>
          <w:sz w:val="20"/>
          <w:szCs w:val="20"/>
        </w:rPr>
      </w:pPr>
      <w:r>
        <w:rPr>
          <w:sz w:val="20"/>
          <w:szCs w:val="20"/>
        </w:rPr>
        <w:t xml:space="preserve">3. </w:t>
      </w:r>
      <w:r>
        <w:rPr>
          <w:i/>
          <w:iCs/>
          <w:sz w:val="20"/>
          <w:szCs w:val="20"/>
        </w:rPr>
        <w:t xml:space="preserve">Model interchange conformance. </w:t>
      </w:r>
      <w:r>
        <w:rPr>
          <w:sz w:val="20"/>
          <w:szCs w:val="20"/>
        </w:rPr>
        <w:t>A tool demonstrating model interchange conformance can import and export conformant XMI for all valid SIMF models, including models with profiles defined and/or applied. Model interchange conformance implies abstract syntax conformance. A conforming SIMF tool shall be able to load and save XMI in SIMF format.</w:t>
      </w:r>
    </w:p>
    <w:p w14:paraId="0F5E91AF" w14:textId="77777777" w:rsidR="006E6E5B" w:rsidRDefault="006E6E5B" w:rsidP="006E6E5B">
      <w:pPr>
        <w:pStyle w:val="Default"/>
        <w:rPr>
          <w:color w:val="auto"/>
          <w:sz w:val="20"/>
          <w:szCs w:val="20"/>
        </w:rPr>
      </w:pPr>
      <w:r>
        <w:rPr>
          <w:sz w:val="20"/>
          <w:szCs w:val="20"/>
        </w:rPr>
        <w:t xml:space="preserve">4. </w:t>
      </w:r>
      <w:r>
        <w:rPr>
          <w:i/>
          <w:iCs/>
          <w:sz w:val="20"/>
          <w:szCs w:val="20"/>
        </w:rPr>
        <w:t xml:space="preserve">Diagram interchange conformance. </w:t>
      </w:r>
      <w:r>
        <w:rPr>
          <w:sz w:val="20"/>
          <w:szCs w:val="20"/>
        </w:rPr>
        <w:t xml:space="preserve">A tool demonstrating diagram interchange conformance can import and export conformant DI (see </w:t>
      </w:r>
      <w:r>
        <w:rPr>
          <w:color w:val="0000FF"/>
          <w:sz w:val="20"/>
          <w:szCs w:val="20"/>
        </w:rPr>
        <w:t>Annex B</w:t>
      </w:r>
      <w:r>
        <w:rPr>
          <w:sz w:val="20"/>
          <w:szCs w:val="20"/>
        </w:rPr>
        <w:t>) for all valid SIMF models with diagrams.</w:t>
      </w:r>
    </w:p>
    <w:p w14:paraId="3A07A5AA" w14:textId="77777777" w:rsidR="006E6E5B" w:rsidRDefault="006E6E5B" w:rsidP="006E6E5B">
      <w:pPr>
        <w:pStyle w:val="Default"/>
        <w:rPr>
          <w:color w:val="auto"/>
          <w:sz w:val="20"/>
          <w:szCs w:val="20"/>
        </w:rPr>
      </w:pPr>
    </w:p>
    <w:p w14:paraId="222C55A5" w14:textId="77777777" w:rsidR="009F5CDC" w:rsidRDefault="006E6E5B" w:rsidP="006E6E5B">
      <w:pPr>
        <w:pStyle w:val="Default"/>
        <w:rPr>
          <w:color w:val="auto"/>
          <w:sz w:val="20"/>
          <w:szCs w:val="20"/>
        </w:rPr>
      </w:pPr>
      <w:r>
        <w:rPr>
          <w:color w:val="auto"/>
          <w:sz w:val="20"/>
          <w:szCs w:val="20"/>
        </w:rPr>
        <w:lastRenderedPageBreak/>
        <w:t xml:space="preserve">5. </w:t>
      </w:r>
      <w:r>
        <w:rPr>
          <w:i/>
          <w:iCs/>
          <w:color w:val="auto"/>
          <w:sz w:val="20"/>
          <w:szCs w:val="20"/>
        </w:rPr>
        <w:t xml:space="preserve">Semantic conformance. </w:t>
      </w:r>
      <w:r>
        <w:rPr>
          <w:color w:val="auto"/>
          <w:sz w:val="20"/>
          <w:szCs w:val="20"/>
        </w:rPr>
        <w:t>A tool demonstrating semantic conformance provides a demonstrable way to interpret SIMF semantics, e.g., data transformers, code generation, model execution, or semantic model analysis.</w:t>
      </w:r>
    </w:p>
    <w:p w14:paraId="77DD3721" w14:textId="44D1DEB7" w:rsidR="006E6E5B" w:rsidRDefault="006E6E5B" w:rsidP="006E6E5B">
      <w:pPr>
        <w:pStyle w:val="Default"/>
        <w:rPr>
          <w:color w:val="auto"/>
          <w:sz w:val="20"/>
          <w:szCs w:val="20"/>
        </w:rPr>
      </w:pPr>
      <w:r>
        <w:rPr>
          <w:color w:val="auto"/>
          <w:sz w:val="20"/>
          <w:szCs w:val="20"/>
        </w:rPr>
        <w:t xml:space="preserve">Where the SIMF specification provides options for a conforming tool, these are explicitly stated in the specification. In a number of other cases, certain aspects of the semantics are listed as "undefined" or “intentionally not specified” or “not specified”, allowing for domain- or application-specific customizations. Only customizations that do not contradict the provisions of this specification will be deemed to conform to it. However, models whose meaning is based on such customizations can only be interchanged without loss with tools that support the same or compatible customizations. </w:t>
      </w:r>
    </w:p>
    <w:p w14:paraId="7C98F548" w14:textId="77777777" w:rsidR="006E6E5B" w:rsidRDefault="006E6E5B" w:rsidP="006E6E5B">
      <w:pPr>
        <w:pStyle w:val="Body"/>
      </w:pPr>
      <w:r>
        <w:t>This specification comprises this document together with XMI serialization contained in machine-consumable files as listed on the cover page. If there are any conflicts between this document and the machine-consumable files, the machine-consumable files take precedence.</w:t>
      </w:r>
    </w:p>
    <w:p w14:paraId="1306B495" w14:textId="77777777" w:rsidR="001A1D9F" w:rsidRDefault="001A1D9F">
      <w:pPr>
        <w:pStyle w:val="BodyText"/>
      </w:pPr>
    </w:p>
    <w:p w14:paraId="034A817D" w14:textId="77777777" w:rsidR="001A1D9F" w:rsidRPr="00854FE0" w:rsidRDefault="001A1D9F" w:rsidP="00854FE0">
      <w:pPr>
        <w:pStyle w:val="Heading1"/>
      </w:pPr>
      <w:bookmarkStart w:id="16" w:name="_toc271"/>
      <w:bookmarkStart w:id="17" w:name="_Toc377132292"/>
      <w:bookmarkStart w:id="18" w:name="_Toc419626974"/>
      <w:bookmarkEnd w:id="16"/>
      <w:r w:rsidRPr="00854FE0">
        <w:t>Normative References</w:t>
      </w:r>
      <w:bookmarkEnd w:id="17"/>
      <w:bookmarkEnd w:id="18"/>
    </w:p>
    <w:p w14:paraId="5C564537" w14:textId="77777777" w:rsidR="001A1D9F" w:rsidRDefault="001A1D9F">
      <w:pPr>
        <w:pStyle w:val="Body"/>
      </w:pPr>
      <w:r>
        <w:t xml:space="preserve">The following normative documents contain provisions which, through reference in this text, constitute provisions of this </w:t>
      </w:r>
      <w:r>
        <w:rPr>
          <w:color w:val="000000"/>
        </w:rPr>
        <w:t>specification.</w:t>
      </w:r>
      <w:r>
        <w:t xml:space="preserve"> For dated references, subsequent amendments to, or revisions of, any of these do not apply. </w:t>
      </w:r>
    </w:p>
    <w:p w14:paraId="74AA40A5" w14:textId="3AE63363" w:rsidR="001A1D9F" w:rsidRDefault="001A1D9F">
      <w:pPr>
        <w:pStyle w:val="Body"/>
      </w:pPr>
      <w:r>
        <w:t>List of normative references</w:t>
      </w:r>
      <w:proofErr w:type="gramStart"/>
      <w:r>
        <w:t>.</w:t>
      </w:r>
      <w:r w:rsidR="009F5CDC">
        <w:t>(</w:t>
      </w:r>
      <w:proofErr w:type="gramEnd"/>
      <w:r w:rsidR="009F5CDC">
        <w:t>specific reference to be included)</w:t>
      </w:r>
    </w:p>
    <w:p w14:paraId="427EFFD7" w14:textId="77777777" w:rsidR="001A1D9F" w:rsidRDefault="0015397B" w:rsidP="00854FE0">
      <w:pPr>
        <w:pStyle w:val="BodyText"/>
        <w:numPr>
          <w:ilvl w:val="0"/>
          <w:numId w:val="12"/>
        </w:numPr>
        <w:spacing w:after="283"/>
      </w:pPr>
      <w:r>
        <w:t>UML</w:t>
      </w:r>
    </w:p>
    <w:p w14:paraId="1D29A55D" w14:textId="77777777" w:rsidR="0015397B" w:rsidRDefault="0015397B" w:rsidP="00854FE0">
      <w:pPr>
        <w:pStyle w:val="BodyText"/>
        <w:numPr>
          <w:ilvl w:val="0"/>
          <w:numId w:val="12"/>
        </w:numPr>
        <w:spacing w:after="283"/>
      </w:pPr>
      <w:r>
        <w:t>SMOF</w:t>
      </w:r>
    </w:p>
    <w:p w14:paraId="61B9947C" w14:textId="77777777" w:rsidR="0015397B" w:rsidRDefault="0015397B" w:rsidP="00854FE0">
      <w:pPr>
        <w:pStyle w:val="BodyText"/>
        <w:numPr>
          <w:ilvl w:val="0"/>
          <w:numId w:val="12"/>
        </w:numPr>
        <w:spacing w:after="283"/>
      </w:pPr>
      <w:r>
        <w:t>RDF</w:t>
      </w:r>
    </w:p>
    <w:p w14:paraId="27823FA0" w14:textId="10FF3E1E" w:rsidR="0015397B" w:rsidRDefault="009F5CDC" w:rsidP="00854FE0">
      <w:pPr>
        <w:pStyle w:val="BodyText"/>
        <w:numPr>
          <w:ilvl w:val="0"/>
          <w:numId w:val="12"/>
        </w:numPr>
        <w:spacing w:after="283"/>
      </w:pPr>
      <w:r>
        <w:t>OWL</w:t>
      </w:r>
    </w:p>
    <w:p w14:paraId="4ACFAA27" w14:textId="77777777" w:rsidR="007B0232" w:rsidRDefault="007B0232" w:rsidP="00854FE0">
      <w:pPr>
        <w:pStyle w:val="BodyText"/>
        <w:numPr>
          <w:ilvl w:val="0"/>
          <w:numId w:val="12"/>
        </w:numPr>
        <w:spacing w:after="283"/>
      </w:pPr>
      <w:r>
        <w:t>ODM</w:t>
      </w:r>
    </w:p>
    <w:p w14:paraId="1BBF6985" w14:textId="77777777" w:rsidR="00837A39" w:rsidRDefault="00837A39" w:rsidP="00854FE0">
      <w:pPr>
        <w:pStyle w:val="BodyText"/>
        <w:numPr>
          <w:ilvl w:val="0"/>
          <w:numId w:val="12"/>
        </w:numPr>
        <w:spacing w:after="283"/>
      </w:pPr>
      <w:r>
        <w:t>PRR</w:t>
      </w:r>
    </w:p>
    <w:p w14:paraId="193FD482" w14:textId="77777777" w:rsidR="00A60BC4" w:rsidRDefault="00A60BC4" w:rsidP="00854FE0">
      <w:pPr>
        <w:pStyle w:val="BodyText"/>
        <w:numPr>
          <w:ilvl w:val="0"/>
          <w:numId w:val="12"/>
        </w:numPr>
        <w:spacing w:after="283"/>
      </w:pPr>
      <w:r w:rsidRPr="00A60BC4">
        <w:t>JCGM 200:2008</w:t>
      </w:r>
    </w:p>
    <w:p w14:paraId="40C833C0" w14:textId="77777777" w:rsidR="001A1D9F" w:rsidRPr="00854FE0" w:rsidRDefault="001A1D9F" w:rsidP="00854FE0">
      <w:pPr>
        <w:pStyle w:val="Heading1"/>
      </w:pPr>
      <w:bookmarkStart w:id="19" w:name="_toc275"/>
      <w:bookmarkStart w:id="20" w:name="_Toc377132293"/>
      <w:bookmarkStart w:id="21" w:name="_Toc419626975"/>
      <w:bookmarkEnd w:id="19"/>
      <w:r w:rsidRPr="00854FE0">
        <w:t>Terms and Definitions</w:t>
      </w:r>
      <w:bookmarkEnd w:id="20"/>
      <w:bookmarkEnd w:id="21"/>
    </w:p>
    <w:p w14:paraId="5B763340" w14:textId="77777777" w:rsidR="001A1D9F" w:rsidRDefault="001A1D9F">
      <w:pPr>
        <w:pStyle w:val="Body"/>
      </w:pPr>
      <w:r>
        <w:t xml:space="preserve">For the purposes of this specification, the following terms and definitions apply. </w:t>
      </w:r>
    </w:p>
    <w:p w14:paraId="3ADD572C" w14:textId="5E4FC4D5" w:rsidR="001A1D9F" w:rsidRDefault="009F5CDC">
      <w:pPr>
        <w:pStyle w:val="Body"/>
      </w:pPr>
      <w:r>
        <w:t xml:space="preserve">See section </w:t>
      </w:r>
      <w:r>
        <w:fldChar w:fldCharType="begin"/>
      </w:r>
      <w:r>
        <w:instrText xml:space="preserve"> REF _Ref419628258 \r \h </w:instrText>
      </w:r>
      <w:r>
        <w:fldChar w:fldCharType="separate"/>
      </w:r>
      <w:r>
        <w:t>1.2</w:t>
      </w:r>
      <w:r>
        <w:fldChar w:fldCharType="end"/>
      </w:r>
    </w:p>
    <w:p w14:paraId="5865F8AB" w14:textId="77777777" w:rsidR="001A1D9F" w:rsidRDefault="001A1D9F">
      <w:pPr>
        <w:pStyle w:val="Body"/>
      </w:pPr>
    </w:p>
    <w:p w14:paraId="5B018F1D" w14:textId="77777777" w:rsidR="001A1D9F" w:rsidRPr="00854FE0" w:rsidRDefault="001A1D9F" w:rsidP="00854FE0">
      <w:pPr>
        <w:pStyle w:val="Heading1"/>
      </w:pPr>
      <w:bookmarkStart w:id="22" w:name="_toc284"/>
      <w:bookmarkStart w:id="23" w:name="_Toc377132294"/>
      <w:bookmarkStart w:id="24" w:name="_Toc419626976"/>
      <w:bookmarkEnd w:id="22"/>
      <w:r w:rsidRPr="00854FE0">
        <w:t>Symbols</w:t>
      </w:r>
      <w:bookmarkEnd w:id="23"/>
      <w:bookmarkEnd w:id="24"/>
    </w:p>
    <w:p w14:paraId="65DC20F4" w14:textId="77777777" w:rsidR="00C44A10" w:rsidRDefault="00C44A10" w:rsidP="00C44A10">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48E90D2D" w14:textId="77777777" w:rsidR="00C44A10" w:rsidRDefault="00C44A10" w:rsidP="00C44A10">
      <w:pPr>
        <w:spacing w:before="160"/>
        <w:rPr>
          <w:rFonts w:ascii="Times" w:hAnsi="Times"/>
          <w:color w:val="000000"/>
        </w:rPr>
      </w:pPr>
      <w:r>
        <w:rPr>
          <w:rFonts w:ascii="Times" w:hAnsi="Times"/>
          <w:color w:val="000000"/>
        </w:rPr>
        <w:t>Times/Times New Roman - 10 pt.:  Standard body text</w:t>
      </w:r>
    </w:p>
    <w:p w14:paraId="2FAB5DB3" w14:textId="77777777" w:rsidR="00C44A10" w:rsidRDefault="00C44A10" w:rsidP="00C44A10">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5C367A83" w14:textId="77777777" w:rsidR="00C44A10" w:rsidRDefault="00C44A10" w:rsidP="00C44A10">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3106CF4E" w14:textId="77777777" w:rsidR="00C44A10" w:rsidRDefault="00C44A10" w:rsidP="00C44A10">
      <w:pPr>
        <w:spacing w:before="160"/>
        <w:rPr>
          <w:rFonts w:ascii="Times" w:hAnsi="Times"/>
          <w:color w:val="000000"/>
        </w:rPr>
      </w:pPr>
      <w:r>
        <w:rPr>
          <w:rFonts w:ascii="Arial" w:hAnsi="Arial"/>
          <w:color w:val="000000"/>
        </w:rPr>
        <w:t xml:space="preserve">Helvetica/Arial - 10 </w:t>
      </w:r>
      <w:proofErr w:type="spellStart"/>
      <w:r>
        <w:rPr>
          <w:rFonts w:ascii="Arial" w:hAnsi="Arial"/>
          <w:color w:val="000000"/>
        </w:rPr>
        <w:t>pt</w:t>
      </w:r>
      <w:proofErr w:type="spellEnd"/>
      <w:r>
        <w:rPr>
          <w:rFonts w:ascii="Times" w:hAnsi="Times"/>
          <w:color w:val="000000"/>
        </w:rPr>
        <w:t>: Exceptions</w:t>
      </w:r>
    </w:p>
    <w:p w14:paraId="6D4BA366" w14:textId="77777777" w:rsidR="00C44A10" w:rsidRDefault="00C44A10" w:rsidP="00C44A10">
      <w:pPr>
        <w:pStyle w:val="Body"/>
        <w:tabs>
          <w:tab w:val="right" w:leader="dot" w:pos="8258"/>
        </w:tabs>
        <w:jc w:val="center"/>
        <w:rPr>
          <w:rFonts w:ascii="Times" w:hAnsi="Times"/>
          <w:color w:val="000000"/>
        </w:rPr>
      </w:pPr>
    </w:p>
    <w:p w14:paraId="09C86583" w14:textId="77777777" w:rsidR="00C44A10" w:rsidRDefault="00C44A10" w:rsidP="00C44A10">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67EB03F7" w14:textId="77777777" w:rsidR="001A1D9F" w:rsidRDefault="001A1D9F">
      <w:pPr>
        <w:pStyle w:val="class-itemdescription"/>
      </w:pPr>
    </w:p>
    <w:p w14:paraId="3E040F78" w14:textId="77777777" w:rsidR="001A1D9F" w:rsidRPr="00854FE0" w:rsidRDefault="001A1D9F" w:rsidP="00854FE0">
      <w:pPr>
        <w:pStyle w:val="Heading1"/>
      </w:pPr>
      <w:bookmarkStart w:id="25" w:name="_toc287"/>
      <w:bookmarkStart w:id="26" w:name="_Toc377132295"/>
      <w:bookmarkStart w:id="27" w:name="_Toc419626977"/>
      <w:bookmarkEnd w:id="25"/>
      <w:r w:rsidRPr="00854FE0">
        <w:t>Additional Information</w:t>
      </w:r>
      <w:bookmarkEnd w:id="26"/>
      <w:bookmarkEnd w:id="27"/>
      <w:r w:rsidRPr="00854FE0">
        <w:br/>
        <w:t xml:space="preserve"> </w:t>
      </w:r>
    </w:p>
    <w:p w14:paraId="3CD24849" w14:textId="77777777" w:rsidR="001A1D9F" w:rsidRDefault="001A1D9F" w:rsidP="001A1D9F">
      <w:pPr>
        <w:pStyle w:val="Heading2"/>
        <w:numPr>
          <w:ilvl w:val="1"/>
          <w:numId w:val="2"/>
        </w:numPr>
        <w:tabs>
          <w:tab w:val="left" w:pos="1080"/>
        </w:tabs>
        <w:ind w:left="1080"/>
      </w:pPr>
      <w:bookmarkStart w:id="28" w:name="_toc288"/>
      <w:bookmarkStart w:id="29" w:name="_Toc321988973"/>
      <w:bookmarkStart w:id="30" w:name="_Toc377132296"/>
      <w:bookmarkStart w:id="31" w:name="_Toc419626978"/>
      <w:bookmarkEnd w:id="28"/>
      <w:r>
        <w:t>Changes to Adopted OMG Specifications [optional]</w:t>
      </w:r>
      <w:bookmarkEnd w:id="29"/>
      <w:bookmarkEnd w:id="30"/>
      <w:bookmarkEnd w:id="31"/>
    </w:p>
    <w:p w14:paraId="6A2BDC41" w14:textId="77777777" w:rsidR="001A1D9F" w:rsidRDefault="001A1D9F">
      <w:pPr>
        <w:pStyle w:val="Body"/>
      </w:pPr>
      <w:r>
        <w:br/>
      </w:r>
      <w:r w:rsidR="00C44A10">
        <w:t>None</w:t>
      </w:r>
    </w:p>
    <w:p w14:paraId="2FAD8B3F" w14:textId="77777777" w:rsidR="001A1D9F" w:rsidRDefault="001A1D9F">
      <w:pPr>
        <w:pStyle w:val="Heading2"/>
        <w:numPr>
          <w:ilvl w:val="0"/>
          <w:numId w:val="0"/>
        </w:numPr>
        <w:tabs>
          <w:tab w:val="left" w:pos="1080"/>
        </w:tabs>
        <w:ind w:left="1080"/>
        <w:rPr>
          <w:rFonts w:ascii="Times New Roman" w:hAnsi="Times New Roman"/>
          <w:b w:val="0"/>
          <w:sz w:val="20"/>
        </w:rPr>
      </w:pPr>
      <w:bookmarkStart w:id="32" w:name="_toc291"/>
      <w:bookmarkEnd w:id="32"/>
    </w:p>
    <w:p w14:paraId="2FC3BD5D" w14:textId="77777777" w:rsidR="001A1D9F" w:rsidRDefault="001A1D9F">
      <w:pPr>
        <w:pStyle w:val="Heading2"/>
        <w:numPr>
          <w:ilvl w:val="0"/>
          <w:numId w:val="0"/>
        </w:numPr>
        <w:tabs>
          <w:tab w:val="left" w:pos="1080"/>
        </w:tabs>
      </w:pPr>
      <w:bookmarkStart w:id="33" w:name="_Toc321988974"/>
      <w:bookmarkStart w:id="34" w:name="_Toc377132297"/>
      <w:bookmarkStart w:id="35" w:name="_Toc419626979"/>
      <w:r>
        <w:t>6.2       Acknowledgements</w:t>
      </w:r>
      <w:bookmarkEnd w:id="33"/>
      <w:bookmarkEnd w:id="34"/>
      <w:bookmarkEnd w:id="35"/>
    </w:p>
    <w:p w14:paraId="03446B96" w14:textId="77777777" w:rsidR="001A1D9F" w:rsidRDefault="001A1D9F">
      <w:pPr>
        <w:pStyle w:val="Body"/>
      </w:pPr>
      <w:r>
        <w:t>The following companies submitted this specification:</w:t>
      </w:r>
      <w:r>
        <w:br/>
      </w:r>
    </w:p>
    <w:p w14:paraId="72E001F3" w14:textId="77777777" w:rsidR="001A1D9F" w:rsidRDefault="00C44A10" w:rsidP="001A1D9F">
      <w:pPr>
        <w:pStyle w:val="Bullet1"/>
        <w:numPr>
          <w:ilvl w:val="0"/>
          <w:numId w:val="3"/>
        </w:numPr>
        <w:tabs>
          <w:tab w:val="left" w:pos="504"/>
        </w:tabs>
      </w:pPr>
      <w:r>
        <w:t xml:space="preserve">Data Access Technologies, </w:t>
      </w:r>
      <w:r w:rsidR="00F54CEF">
        <w:t>Inc. (</w:t>
      </w:r>
      <w:r>
        <w:t>Model Driven Solutions</w:t>
      </w:r>
      <w:r w:rsidR="00F54CEF">
        <w:t xml:space="preserve"> Division)</w:t>
      </w:r>
    </w:p>
    <w:p w14:paraId="16B7CAC8" w14:textId="317B478D" w:rsidR="001A1D9F" w:rsidRDefault="00CB7CBC" w:rsidP="001A1D9F">
      <w:pPr>
        <w:pStyle w:val="Bullet1"/>
        <w:numPr>
          <w:ilvl w:val="0"/>
          <w:numId w:val="4"/>
        </w:numPr>
        <w:tabs>
          <w:tab w:val="left" w:pos="504"/>
        </w:tabs>
      </w:pPr>
      <w:proofErr w:type="spellStart"/>
      <w:r>
        <w:t>Nomagic</w:t>
      </w:r>
      <w:proofErr w:type="spellEnd"/>
      <w:r>
        <w:t>, Inc.</w:t>
      </w:r>
    </w:p>
    <w:p w14:paraId="110CC200" w14:textId="6174C5FC" w:rsidR="00CB7CBC" w:rsidRDefault="00CB7CBC" w:rsidP="001A1D9F">
      <w:pPr>
        <w:pStyle w:val="Bullet1"/>
        <w:numPr>
          <w:ilvl w:val="0"/>
          <w:numId w:val="4"/>
        </w:numPr>
        <w:tabs>
          <w:tab w:val="left" w:pos="504"/>
        </w:tabs>
      </w:pPr>
      <w:r>
        <w:t>PNA-Group, Ltd.</w:t>
      </w:r>
    </w:p>
    <w:p w14:paraId="6B88C9CE" w14:textId="79B2DF8A" w:rsidR="00A47A74" w:rsidRDefault="00A47A74" w:rsidP="001A1D9F">
      <w:pPr>
        <w:pStyle w:val="Bullet1"/>
        <w:numPr>
          <w:ilvl w:val="0"/>
          <w:numId w:val="4"/>
        </w:numPr>
        <w:tabs>
          <w:tab w:val="left" w:pos="504"/>
        </w:tabs>
      </w:pPr>
      <w:r>
        <w:t>88 Solutions</w:t>
      </w:r>
    </w:p>
    <w:p w14:paraId="23EB1CAC" w14:textId="77777777" w:rsidR="001A1D9F" w:rsidRDefault="001A1D9F">
      <w:pPr>
        <w:pStyle w:val="Body"/>
      </w:pPr>
      <w:bookmarkStart w:id="36" w:name="_GoBack"/>
      <w:bookmarkEnd w:id="36"/>
    </w:p>
    <w:p w14:paraId="56F3B654" w14:textId="77777777" w:rsidR="00B0670A" w:rsidRPr="00854FE0" w:rsidRDefault="00B0670A" w:rsidP="00854FE0">
      <w:pPr>
        <w:pStyle w:val="Heading1"/>
      </w:pPr>
      <w:bookmarkStart w:id="37" w:name="_toc321"/>
      <w:bookmarkStart w:id="38" w:name="_Toc419626980"/>
      <w:bookmarkStart w:id="39" w:name="_Toc377132321"/>
      <w:bookmarkEnd w:id="37"/>
      <w:r w:rsidRPr="00854FE0">
        <w:t>Introduction to SIMF Concepts</w:t>
      </w:r>
      <w:bookmarkEnd w:id="38"/>
      <w:r w:rsidRPr="00854FE0">
        <w:t xml:space="preserve"> </w:t>
      </w:r>
    </w:p>
    <w:p w14:paraId="5EA6A787" w14:textId="77777777" w:rsidR="00B0670A" w:rsidRDefault="00B0670A" w:rsidP="00B0670A">
      <w:pPr>
        <w:pStyle w:val="BodyText"/>
      </w:pPr>
      <w:r>
        <w:t>The following is a high-level, non-normative, description of some of the fundamental SIMF concepts.</w:t>
      </w:r>
    </w:p>
    <w:p w14:paraId="3A75DF47" w14:textId="77777777" w:rsidR="00B0670A" w:rsidRDefault="00B0670A" w:rsidP="00B0670A">
      <w:pPr>
        <w:pStyle w:val="BodyText"/>
      </w:pPr>
      <w:r>
        <w:t xml:space="preserve">The fundamental concepts will be described in a way that most practitioners can easily relate it to their familiar experiences. In this chapter we will gradually build a semantic-conceptual architecture (an architecture that is completely independent of any particular technology and in which there is a clear distinction between the world of the things and the world of the names (representations)). </w:t>
      </w:r>
    </w:p>
    <w:p w14:paraId="57037C96" w14:textId="77777777" w:rsidR="00B0670A" w:rsidRPr="001B6CC6" w:rsidRDefault="00B0670A" w:rsidP="00B0670A">
      <w:pPr>
        <w:pStyle w:val="BodyText"/>
      </w:pPr>
      <w:r>
        <w:t>The prime aim of this chapter is to demonstrate the value that a SIMF semantic-conceptual model and transformations can offer to the ever increasing need of federation of (information) systems in business and government practice. The parentheses are placed intentionally such that SIMF can also be of value to the emerging MBSE (Model Based System Engineering) discipline, federation of risk and threat information as well as the emerging discipline of legal engineering as an aid to produce person based services.</w:t>
      </w:r>
    </w:p>
    <w:p w14:paraId="3BCF5F82" w14:textId="77777777" w:rsidR="001C3780" w:rsidRDefault="001C3780" w:rsidP="00B0670A">
      <w:pPr>
        <w:pStyle w:val="Heading2"/>
        <w:rPr>
          <w:i/>
        </w:rPr>
      </w:pPr>
      <w:bookmarkStart w:id="40" w:name="_Toc419626981"/>
      <w:bookmarkStart w:id="41" w:name="_Toc377132299"/>
      <w:r>
        <w:rPr>
          <w:i/>
        </w:rPr>
        <w:t>Pragmatic world view</w:t>
      </w:r>
      <w:bookmarkEnd w:id="40"/>
    </w:p>
    <w:p w14:paraId="1D8FCFFA" w14:textId="77777777" w:rsidR="001C3780" w:rsidRDefault="001C3780" w:rsidP="001C3780">
      <w:pPr>
        <w:pStyle w:val="BodyText"/>
      </w:pPr>
      <w:r>
        <w:t>Any conceptual system has strengths and weaknesses and is colored by the influences and domains which influenced the conceptualizations. From a pragmatic point of view there is a good understanding of what a “Tree” is (the word sense of tree that refers to a plant</w:t>
      </w:r>
      <w:r w:rsidR="000C0887">
        <w:t xml:space="preserve"> most babies could identify</w:t>
      </w:r>
      <w:r>
        <w:t xml:space="preserve">). </w:t>
      </w:r>
      <w:proofErr w:type="gramStart"/>
      <w:r>
        <w:t>However when you look very close and at the “edges” such categorizations can be fuzzy.</w:t>
      </w:r>
      <w:proofErr w:type="gramEnd"/>
      <w:r>
        <w:t xml:space="preserve"> On a similar note when you get to the edges of quantum mechanics and near-light speed travel, our common views of the world can break down, or become unknown or controversial. Those who study language carefully may say that every meaning of every word is contextual and that dictionary and thesaurus don’t completely work.</w:t>
      </w:r>
    </w:p>
    <w:p w14:paraId="312A63D1" w14:textId="6028564C" w:rsidR="00D13A0F" w:rsidRDefault="001C3780" w:rsidP="001C3780">
      <w:pPr>
        <w:pStyle w:val="BodyText"/>
      </w:pPr>
      <w:r>
        <w:t xml:space="preserve">While all of the above may be true, taken to the extreme it would make communication impossible and synthesizing or transforming information impractical. On the other hand, if you take a pragmatic world view there is a lot that can be </w:t>
      </w:r>
      <w:r>
        <w:lastRenderedPageBreak/>
        <w:t>done to communicate, even across those with different background</w:t>
      </w:r>
      <w:r w:rsidR="00537F37">
        <w:t>s</w:t>
      </w:r>
      <w:r>
        <w:t>, and most of us just don’t deal with quantum mechanics and “warp speed”. SIMF</w:t>
      </w:r>
      <w:r w:rsidR="00537F37">
        <w:t xml:space="preserve"> and the conceptual models built</w:t>
      </w:r>
      <w:r>
        <w:t xml:space="preserve"> on it use a pragmatic world view and are designed to deal with structured (or at least semi-structured) data. </w:t>
      </w:r>
      <w:r w:rsidR="007D0A14">
        <w:t xml:space="preserve">However, such pragmatics </w:t>
      </w:r>
      <w:proofErr w:type="gramStart"/>
      <w:r w:rsidR="007D0A14">
        <w:t>are</w:t>
      </w:r>
      <w:proofErr w:type="gramEnd"/>
      <w:r w:rsidR="007D0A14">
        <w:t xml:space="preserve"> modularized into component models such that those who need to deal with extreme detail in some area may do so without breaking the entire system.</w:t>
      </w:r>
    </w:p>
    <w:p w14:paraId="42441308" w14:textId="77777777" w:rsidR="00D13A0F" w:rsidRDefault="00D13A0F" w:rsidP="001C3780">
      <w:pPr>
        <w:pStyle w:val="BodyText"/>
      </w:pPr>
      <w:r>
        <w:t>If the “precision dial” were turned all the way up to account for all these edge cases the model would get complex</w:t>
      </w:r>
      <w:r w:rsidR="00537F37">
        <w:t xml:space="preserve"> and unusable</w:t>
      </w:r>
      <w:r>
        <w:t xml:space="preserve">. </w:t>
      </w:r>
    </w:p>
    <w:p w14:paraId="489AE608" w14:textId="7051DD58" w:rsidR="000B5335" w:rsidRDefault="000B5335" w:rsidP="001C3780">
      <w:pPr>
        <w:pStyle w:val="BodyText"/>
      </w:pPr>
      <w:r>
        <w:t xml:space="preserve">The other extreme is to make definitions and their representation very narrow and specific, perhaps to a system or particular discipline. </w:t>
      </w:r>
      <w:r w:rsidR="00537F37">
        <w:t xml:space="preserve">The other extreme may also have such “fuzzy” definitions that they are no more than hints. </w:t>
      </w:r>
      <w:r>
        <w:t>This extreme also has its problems and would make wide-</w:t>
      </w:r>
      <w:r w:rsidR="00E13B96">
        <w:t>scale</w:t>
      </w:r>
      <w:r>
        <w:t xml:space="preserve"> communications and synthesis impossible. In fact, such overly specific data representations </w:t>
      </w:r>
      <w:r w:rsidR="00537F37">
        <w:t xml:space="preserve">and fuzzy schema </w:t>
      </w:r>
      <w:r>
        <w:t>are essentially what we are federating with SIMF</w:t>
      </w:r>
      <w:r w:rsidR="007D0A14">
        <w:t xml:space="preserve"> – the design of specific systems</w:t>
      </w:r>
      <w:r>
        <w:t xml:space="preserve">. </w:t>
      </w:r>
    </w:p>
    <w:p w14:paraId="7977AFB9" w14:textId="77777777" w:rsidR="000B5335" w:rsidRDefault="000B5335" w:rsidP="001C3780">
      <w:pPr>
        <w:pStyle w:val="BodyText"/>
      </w:pPr>
      <w:r>
        <w:t>So between overly complex and overly specific</w:t>
      </w:r>
      <w:r w:rsidR="00537F37">
        <w:t xml:space="preserve"> or fuzzy</w:t>
      </w:r>
      <w:r>
        <w:t xml:space="preserve"> is the useful middle ground we seek.</w:t>
      </w:r>
      <w:r w:rsidR="00537F37" w:rsidRPr="00537F37">
        <w:t xml:space="preserve"> </w:t>
      </w:r>
      <w:r w:rsidR="00537F37">
        <w:t>That middle ground is to be precise and true within this pragmatic world view.</w:t>
      </w:r>
    </w:p>
    <w:p w14:paraId="7F9D3ED8" w14:textId="77777777" w:rsidR="001C3780" w:rsidRDefault="001C3780" w:rsidP="001C3780">
      <w:pPr>
        <w:pStyle w:val="BodyText"/>
      </w:pPr>
      <w:r>
        <w:t>Unless otherwise stated in a particular model, one can expect that:</w:t>
      </w:r>
    </w:p>
    <w:p w14:paraId="4E80E160" w14:textId="77777777" w:rsidR="001C3780" w:rsidRDefault="001C3780" w:rsidP="00854FE0">
      <w:pPr>
        <w:pStyle w:val="BodyText"/>
        <w:numPr>
          <w:ilvl w:val="0"/>
          <w:numId w:val="30"/>
        </w:numPr>
      </w:pPr>
      <w:r>
        <w:t>Terms mean what they do in a dictionary definition, refined to a word sense</w:t>
      </w:r>
      <w:r w:rsidR="00E13B96">
        <w:t xml:space="preserve"> </w:t>
      </w:r>
    </w:p>
    <w:p w14:paraId="4152F1EC" w14:textId="77777777" w:rsidR="000B5335" w:rsidRDefault="000B5335" w:rsidP="00854FE0">
      <w:pPr>
        <w:pStyle w:val="BodyText"/>
        <w:numPr>
          <w:ilvl w:val="0"/>
          <w:numId w:val="30"/>
        </w:numPr>
      </w:pPr>
      <w:r>
        <w:t xml:space="preserve">Where a concept is more specific it will be scoped by appropriate context </w:t>
      </w:r>
      <w:r w:rsidR="00E13B96">
        <w:t xml:space="preserve">(e.g. an experts quantification </w:t>
      </w:r>
      <w:r w:rsidR="00FD71F4">
        <w:t>[</w:t>
      </w:r>
      <w:proofErr w:type="spellStart"/>
      <w:r w:rsidR="00FD71F4" w:rsidRPr="00FD71F4">
        <w:rPr>
          <w:lang w:val="en"/>
        </w:rPr>
        <w:t>Keslick</w:t>
      </w:r>
      <w:proofErr w:type="spellEnd"/>
      <w:r w:rsidR="00FD71F4" w:rsidRPr="00FD71F4">
        <w:rPr>
          <w:lang w:val="en"/>
        </w:rPr>
        <w:t xml:space="preserve">, John A. (2004). </w:t>
      </w:r>
      <w:hyperlink r:id="rId13" w:history="1">
        <w:r w:rsidR="00FD71F4" w:rsidRPr="00FD71F4">
          <w:rPr>
            <w:rStyle w:val="Hyperlink"/>
            <w:lang w:val="en"/>
          </w:rPr>
          <w:t>"Tree Biology Dictionary"</w:t>
        </w:r>
      </w:hyperlink>
      <w:r w:rsidR="00FD71F4" w:rsidRPr="00FD71F4">
        <w:rPr>
          <w:lang w:val="en"/>
        </w:rPr>
        <w:t>. Retrieved 2012-07-30.</w:t>
      </w:r>
      <w:r w:rsidR="00FD71F4">
        <w:t xml:space="preserve">] </w:t>
      </w:r>
      <w:r w:rsidR="00E13B96">
        <w:t>of what defines a tree may be more specific</w:t>
      </w:r>
      <w:r w:rsidR="00FD71F4">
        <w:t xml:space="preserve"> than common concepts</w:t>
      </w:r>
      <w:r w:rsidR="00E13B96">
        <w:t>)</w:t>
      </w:r>
    </w:p>
    <w:p w14:paraId="2617C09B" w14:textId="0FA5658B" w:rsidR="00FD71F4" w:rsidRDefault="00FD71F4" w:rsidP="00854FE0">
      <w:pPr>
        <w:pStyle w:val="BodyText"/>
        <w:numPr>
          <w:ilvl w:val="0"/>
          <w:numId w:val="30"/>
        </w:numPr>
      </w:pPr>
      <w:r>
        <w:t>Concepts will have the most general definition and relationships reasonable within the context in which they are defined (note that this sometimes introduces general abstract concepts).</w:t>
      </w:r>
      <w:r w:rsidR="007D0A14">
        <w:t xml:space="preserve"> Note that this is different from common practices in defining schema where the same essential meaning is repeated everywhere it is used.</w:t>
      </w:r>
    </w:p>
    <w:p w14:paraId="7844B3ED" w14:textId="77777777" w:rsidR="001C3780" w:rsidRDefault="001C3780" w:rsidP="00854FE0">
      <w:pPr>
        <w:pStyle w:val="BodyText"/>
        <w:numPr>
          <w:ilvl w:val="0"/>
          <w:numId w:val="30"/>
        </w:numPr>
      </w:pPr>
      <w:r>
        <w:t>We are treating the world in terms of Newtonian mechanics</w:t>
      </w:r>
      <w:r w:rsidR="000B5335">
        <w:t xml:space="preserve"> (e.g. </w:t>
      </w:r>
      <w:r w:rsidR="00512308">
        <w:t>space/</w:t>
      </w:r>
      <w:r w:rsidR="00E13B96">
        <w:t>time is not relative)</w:t>
      </w:r>
    </w:p>
    <w:p w14:paraId="7EB77F15" w14:textId="77777777" w:rsidR="000B5335" w:rsidRDefault="000B5335" w:rsidP="00854FE0">
      <w:pPr>
        <w:pStyle w:val="BodyText"/>
        <w:numPr>
          <w:ilvl w:val="0"/>
          <w:numId w:val="30"/>
        </w:numPr>
      </w:pPr>
      <w:r>
        <w:t>Where applicable, we are concerned with the surface of the earth and the near vicinity (e.g. in understanding location</w:t>
      </w:r>
      <w:r w:rsidR="00016658">
        <w:t xml:space="preserve"> and gravity</w:t>
      </w:r>
      <w:r>
        <w:t>)</w:t>
      </w:r>
      <w:r w:rsidR="005D41E0">
        <w:t>. However such assumptions should reference an earth context.</w:t>
      </w:r>
    </w:p>
    <w:p w14:paraId="60934FB9" w14:textId="77777777" w:rsidR="00FD71F4" w:rsidRDefault="00FD71F4" w:rsidP="00854FE0">
      <w:pPr>
        <w:pStyle w:val="BodyText"/>
        <w:numPr>
          <w:ilvl w:val="0"/>
          <w:numId w:val="30"/>
        </w:numPr>
      </w:pPr>
      <w:r>
        <w:t xml:space="preserve">Generic concepts are better under-defined (having fewer axioms than may be possible) than over-specified. This allows more specific concepts </w:t>
      </w:r>
      <w:r w:rsidR="00537F37">
        <w:t xml:space="preserve">or “theories of the world” </w:t>
      </w:r>
      <w:r>
        <w:t>to specialize and reuse the generic ones.</w:t>
      </w:r>
    </w:p>
    <w:p w14:paraId="0E66593B" w14:textId="7A7537FA" w:rsidR="001C3780" w:rsidRDefault="001C3780" w:rsidP="00854FE0">
      <w:pPr>
        <w:pStyle w:val="BodyText"/>
        <w:numPr>
          <w:ilvl w:val="0"/>
          <w:numId w:val="30"/>
        </w:numPr>
      </w:pPr>
      <w:r>
        <w:t xml:space="preserve">The </w:t>
      </w:r>
      <w:r w:rsidR="00D13A0F">
        <w:t>concepts</w:t>
      </w:r>
      <w:r>
        <w:t xml:space="preserve"> defined and mapped are being used in some </w:t>
      </w:r>
      <w:r w:rsidR="00D13A0F">
        <w:t>structured</w:t>
      </w:r>
      <w:r>
        <w:t xml:space="preserve"> way, not uns</w:t>
      </w:r>
      <w:r w:rsidR="00D13A0F">
        <w:t>tructured natural language (this does not preclude the structuring of natural language by automated or “human in the loop” means, but this is out of our scope)</w:t>
      </w:r>
      <w:r w:rsidR="007D0A14">
        <w:t>. We do expect that natural language processes may interpret text to define SIMF axioms.</w:t>
      </w:r>
    </w:p>
    <w:p w14:paraId="0779EAED" w14:textId="77777777" w:rsidR="00D13A0F" w:rsidRPr="001C3780" w:rsidRDefault="00D13A0F" w:rsidP="00D13A0F">
      <w:pPr>
        <w:pStyle w:val="BodyText"/>
      </w:pPr>
      <w:r>
        <w:t xml:space="preserve">SIMF does provide mechanisms to support the evaluation of </w:t>
      </w:r>
      <w:r w:rsidR="00E13B96">
        <w:t xml:space="preserve">context, </w:t>
      </w:r>
      <w:r>
        <w:t xml:space="preserve">scope and trust so domains “on the edges” may still use SIMF, but should be careful about what SIMF </w:t>
      </w:r>
      <w:r w:rsidR="00512308">
        <w:t xml:space="preserve">features </w:t>
      </w:r>
      <w:r>
        <w:t xml:space="preserve">or SIMF models may say about common concepts. </w:t>
      </w:r>
    </w:p>
    <w:p w14:paraId="6B364C4E" w14:textId="77777777" w:rsidR="00B0670A" w:rsidRDefault="00B0670A" w:rsidP="00B0670A">
      <w:pPr>
        <w:pStyle w:val="Heading2"/>
        <w:rPr>
          <w:i/>
        </w:rPr>
      </w:pPr>
      <w:bookmarkStart w:id="42" w:name="_Toc419626982"/>
      <w:r>
        <w:rPr>
          <w:i/>
        </w:rPr>
        <w:t>Models</w:t>
      </w:r>
      <w:bookmarkEnd w:id="41"/>
      <w:bookmarkEnd w:id="42"/>
    </w:p>
    <w:p w14:paraId="1D1A2DBF" w14:textId="77777777" w:rsidR="00B0670A" w:rsidRDefault="00B0670A" w:rsidP="00B0670A">
      <w:pPr>
        <w:pStyle w:val="BodyText"/>
      </w:pPr>
      <w:r>
        <w:t xml:space="preserve">SIMF models describe some subject area or domain for the purpose of defining and sharing </w:t>
      </w:r>
      <w:r w:rsidRPr="00612FE3">
        <w:rPr>
          <w:i/>
        </w:rPr>
        <w:t>information</w:t>
      </w:r>
      <w:r>
        <w:t xml:space="preserve"> within and about that domain and with other related domains. SIMF defines a modeling language for this purpose; users of SIMF use that modeling language to describe applicable concepts; in some cases a model captures generic, cross domain concepts while in the remaining cases a model may be more specific, that is specific to a discipline, domain, organization or system (we will consider all of these a “domain”). Ultimately a model focused on a domain, any domain, shares many concepts with other domains – the sharing of such concepts is the basis for communications among people, organizations and systems with different backgrounds and purposes. For this reason domain specific models typically use or specialize more generic cross-domain concepts.  To support this requirement SIMF also provides for models that describe general concepts and then provides capabilities to map those general concepts to more specific domain concepts.</w:t>
      </w:r>
    </w:p>
    <w:p w14:paraId="1059B0F6" w14:textId="77777777" w:rsidR="00B0670A" w:rsidRPr="00196910" w:rsidRDefault="00B0670A" w:rsidP="00B0670A">
      <w:pPr>
        <w:pStyle w:val="BodyText"/>
        <w:rPr>
          <w:b/>
        </w:rPr>
      </w:pPr>
      <w:r w:rsidRPr="00196910">
        <w:rPr>
          <w:b/>
        </w:rPr>
        <w:t>Information</w:t>
      </w:r>
    </w:p>
    <w:p w14:paraId="5BE68629" w14:textId="77777777" w:rsidR="00B0670A" w:rsidRDefault="00B0670A" w:rsidP="00B0670A">
      <w:pPr>
        <w:pStyle w:val="BodyText"/>
      </w:pPr>
      <w:r>
        <w:t xml:space="preserve">Models are themselves </w:t>
      </w:r>
      <w:r w:rsidRPr="00196910">
        <w:rPr>
          <w:i/>
        </w:rPr>
        <w:t>information</w:t>
      </w:r>
      <w:r>
        <w:t xml:space="preserve"> </w:t>
      </w:r>
      <w:r w:rsidRPr="00196910">
        <w:rPr>
          <w:b/>
        </w:rPr>
        <w:t>about something</w:t>
      </w:r>
      <w:r>
        <w:t xml:space="preserve">. A concept defined in a model is not “the thing”, but a </w:t>
      </w:r>
      <w:r w:rsidRPr="00196910">
        <w:rPr>
          <w:b/>
        </w:rPr>
        <w:t>description of that thing from some perspective</w:t>
      </w:r>
      <w:r>
        <w:t xml:space="preserve">. For this reason the subject of the model and the perspective are important for </w:t>
      </w:r>
      <w:r>
        <w:lastRenderedPageBreak/>
        <w:t xml:space="preserve">understanding the content of the model and how it may relate to other models. A model is fundamentally </w:t>
      </w:r>
      <w:r w:rsidRPr="00196910">
        <w:rPr>
          <w:i/>
        </w:rPr>
        <w:t>information</w:t>
      </w:r>
      <w:r>
        <w:t>, that information may be represented in different ways: textually, as tables, graphically, etc. SIMF defines some ways to represent information but other representations may be used as is appropriate for a purpose. The same information is typically rendered in multiple different formats for different purposes and stakeholders.</w:t>
      </w:r>
    </w:p>
    <w:p w14:paraId="35B5C6F6" w14:textId="77777777" w:rsidR="00B0670A" w:rsidRPr="00196910" w:rsidRDefault="00B0670A" w:rsidP="00B0670A">
      <w:pPr>
        <w:pStyle w:val="BodyText"/>
        <w:rPr>
          <w:b/>
        </w:rPr>
      </w:pPr>
      <w:r w:rsidRPr="00196910">
        <w:rPr>
          <w:b/>
        </w:rPr>
        <w:t>Bridg</w:t>
      </w:r>
      <w:r>
        <w:rPr>
          <w:b/>
        </w:rPr>
        <w:t>ing technologies</w:t>
      </w:r>
    </w:p>
    <w:p w14:paraId="199E8CB5" w14:textId="45717797" w:rsidR="00B0670A" w:rsidRPr="00633DCC" w:rsidRDefault="00B0670A" w:rsidP="00B0670A">
      <w:pPr>
        <w:pStyle w:val="BodyText"/>
      </w:pPr>
      <w:r>
        <w:t xml:space="preserve">A model needs some way to store information. SIMF defines an abstract syntax (nevertheless illustrated with sufficient concrete examples) for storing SIMF information and multiple physical representations, in keeping with the SIMF philosophy of </w:t>
      </w:r>
      <w:r w:rsidRPr="00196910">
        <w:rPr>
          <w:i/>
        </w:rPr>
        <w:t xml:space="preserve">bridging </w:t>
      </w:r>
      <w:r>
        <w:t>technologies. Regardless of the technology, a SIMF model can be thought of as a repository of information. Since SIMF is, its self, information about information it is also called a “meta model</w:t>
      </w:r>
      <w:r w:rsidR="00FB7884">
        <w:t>”.</w:t>
      </w:r>
    </w:p>
    <w:p w14:paraId="7288BE36" w14:textId="77777777" w:rsidR="00B0670A" w:rsidRDefault="00B0670A" w:rsidP="00B0670A">
      <w:pPr>
        <w:pStyle w:val="Heading2"/>
        <w:rPr>
          <w:i/>
        </w:rPr>
      </w:pPr>
      <w:bookmarkStart w:id="43" w:name="_Toc377132300"/>
      <w:bookmarkStart w:id="44" w:name="_Toc419626983"/>
      <w:r>
        <w:rPr>
          <w:i/>
        </w:rPr>
        <w:t>Concepts</w:t>
      </w:r>
      <w:bookmarkEnd w:id="43"/>
      <w:bookmarkEnd w:id="44"/>
    </w:p>
    <w:p w14:paraId="02F6223F" w14:textId="7DEBB310" w:rsidR="00B0670A" w:rsidRDefault="00B0670A" w:rsidP="00B0670A">
      <w:pPr>
        <w:pStyle w:val="BodyText"/>
      </w:pPr>
      <w:r>
        <w:t>Everything</w:t>
      </w:r>
      <w:r w:rsidR="00FB7884">
        <w:t xml:space="preserve"> we describe</w:t>
      </w:r>
      <w:r>
        <w:t xml:space="preserve"> in a SIMF model is considered a </w:t>
      </w:r>
      <w:r w:rsidRPr="0064205F">
        <w:rPr>
          <w:i/>
        </w:rPr>
        <w:t>concept</w:t>
      </w:r>
      <w:r>
        <w:t>. The term concept is used because a model describes how we conceive or understand something from a perspective. For example, we may all understand there is something we call the “Eiffel tower”. In the figure below this information is represented in a very familiar format, an extended Venn diagram. We see a clear distinction as said above between the world of the things and the world of names and information about the things, an essential distinction in SIMF.</w:t>
      </w:r>
    </w:p>
    <w:p w14:paraId="378C6B7B" w14:textId="77777777" w:rsidR="00B0670A" w:rsidRDefault="00B0670A" w:rsidP="00B0670A">
      <w:pPr>
        <w:pStyle w:val="BodyText"/>
      </w:pPr>
      <w:r>
        <w:t>A person preferring a textual representation could use the following formal representation:</w:t>
      </w:r>
    </w:p>
    <w:p w14:paraId="2104280D" w14:textId="77777777" w:rsidR="00B0670A" w:rsidRDefault="00B0670A" w:rsidP="00B0670A">
      <w:pPr>
        <w:pStyle w:val="BodyText"/>
      </w:pPr>
      <w:r>
        <w:t xml:space="preserve">(1a) “There is something in the world that we are thinking of when the term “Eiffel tower” is used”. </w:t>
      </w:r>
    </w:p>
    <w:p w14:paraId="37814773" w14:textId="77777777" w:rsidR="00B0670A" w:rsidRDefault="00B0670A" w:rsidP="00B0670A">
      <w:pPr>
        <w:pStyle w:val="BodyText"/>
      </w:pPr>
      <w:r>
        <w:t xml:space="preserve">Or in short but sufficient format: </w:t>
      </w:r>
    </w:p>
    <w:p w14:paraId="759EE09D" w14:textId="77777777" w:rsidR="00B0670A" w:rsidRDefault="00B0670A" w:rsidP="00B0670A">
      <w:pPr>
        <w:pStyle w:val="BodyText"/>
      </w:pPr>
      <w:r>
        <w:t xml:space="preserve">(1b) </w:t>
      </w:r>
      <w:proofErr w:type="gramStart"/>
      <w:r>
        <w:t>There</w:t>
      </w:r>
      <w:proofErr w:type="gramEnd"/>
      <w:r>
        <w:t xml:space="preserve"> is something in the world that is referred to as Eiffel tower.</w:t>
      </w:r>
    </w:p>
    <w:p w14:paraId="6B1BDF11" w14:textId="77777777" w:rsidR="00B0670A" w:rsidRDefault="00B0670A" w:rsidP="00B0670A">
      <w:pPr>
        <w:pStyle w:val="BodyText"/>
      </w:pPr>
      <w:r>
        <w:rPr>
          <w:noProof/>
        </w:rPr>
        <w:drawing>
          <wp:inline distT="0" distB="0" distL="0" distR="0" wp14:anchorId="22CC6B04" wp14:editId="17324B8D">
            <wp:extent cx="5757111" cy="4048627"/>
            <wp:effectExtent l="0" t="0" r="0" b="0"/>
            <wp:docPr id="1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99"/>
                    <a:stretch/>
                  </pic:blipFill>
                  <pic:spPr bwMode="auto">
                    <a:xfrm>
                      <a:off x="0" y="0"/>
                      <a:ext cx="5760000" cy="4050659"/>
                    </a:xfrm>
                    <a:prstGeom prst="rect">
                      <a:avLst/>
                    </a:prstGeom>
                    <a:noFill/>
                    <a:ln>
                      <a:noFill/>
                    </a:ln>
                    <a:extLst>
                      <a:ext uri="{53640926-AAD7-44D8-BBD7-CCE9431645EC}">
                        <a14:shadowObscured xmlns:a14="http://schemas.microsoft.com/office/drawing/2010/main"/>
                      </a:ext>
                    </a:extLst>
                  </pic:spPr>
                </pic:pic>
              </a:graphicData>
            </a:graphic>
          </wp:inline>
        </w:drawing>
      </w:r>
    </w:p>
    <w:p w14:paraId="27498F15" w14:textId="77777777" w:rsidR="00B0670A" w:rsidRDefault="00B0670A" w:rsidP="00B0670A">
      <w:pPr>
        <w:pStyle w:val="Caption"/>
        <w:jc w:val="center"/>
      </w:pPr>
      <w:bookmarkStart w:id="45" w:name="_Ref378583471"/>
      <w:r>
        <w:t xml:space="preserve">Figure </w:t>
      </w:r>
      <w:r w:rsidR="00CC5F25">
        <w:fldChar w:fldCharType="begin"/>
      </w:r>
      <w:r w:rsidR="00CC5F25">
        <w:instrText xml:space="preserve"> SEQ Figure \* ARABIC </w:instrText>
      </w:r>
      <w:r w:rsidR="00CC5F25">
        <w:fldChar w:fldCharType="separate"/>
      </w:r>
      <w:r>
        <w:rPr>
          <w:noProof/>
        </w:rPr>
        <w:t>2</w:t>
      </w:r>
      <w:r w:rsidR="00CC5F25">
        <w:rPr>
          <w:noProof/>
        </w:rPr>
        <w:fldChar w:fldCharType="end"/>
      </w:r>
      <w:bookmarkEnd w:id="45"/>
    </w:p>
    <w:p w14:paraId="4C02CE80" w14:textId="77777777" w:rsidR="00B0670A" w:rsidRDefault="00B0670A" w:rsidP="00B0670A">
      <w:pPr>
        <w:pStyle w:val="BodyText"/>
      </w:pPr>
      <w:r>
        <w:lastRenderedPageBreak/>
        <w:t xml:space="preserve">But how we think about it (the thing designated by the term “Eiffel tower”) or describe it may be different. Differences aside, there is something in the world that we are thinking of when the term “Eiffel tower” is used so we want to connect these different descriptions of the same thing – it is the “real thing” that connects us even though there is no way to have that real thing in our minds </w:t>
      </w:r>
      <w:r w:rsidR="00842547">
        <w:t>or</w:t>
      </w:r>
      <w:r>
        <w:t xml:space="preserve"> models. We connect the dots through our concepts</w:t>
      </w:r>
      <w:r w:rsidR="00842547">
        <w:t xml:space="preserve"> grounded in our mutual understanding of the world</w:t>
      </w:r>
      <w:r>
        <w:t xml:space="preserve">. </w:t>
      </w:r>
    </w:p>
    <w:p w14:paraId="22B8F558" w14:textId="77777777" w:rsidR="00B0670A" w:rsidRDefault="00B0670A" w:rsidP="00B0670A">
      <w:pPr>
        <w:pStyle w:val="BodyText"/>
      </w:pPr>
      <w:r>
        <w:t>Concepts in SIMF may be about anything: “Real things” like the Eiffel Tower, Imaginary things like Unicorns, types of things, characteristics of things, relationships between things, rules, even names. In SIMF “Concept” is the root of everything else.</w:t>
      </w:r>
      <w:r w:rsidRPr="008C75EE">
        <w:t xml:space="preserve"> </w:t>
      </w:r>
    </w:p>
    <w:p w14:paraId="2CA8F993" w14:textId="77777777" w:rsidR="00B0670A" w:rsidRDefault="00B0670A" w:rsidP="00B0670A">
      <w:pPr>
        <w:pStyle w:val="BodyText"/>
      </w:pPr>
      <w:r>
        <w:t>Once you define a concept in a model you can start adding to it, saying more about it – of course each thing you add is a new concept. A SIMF model becomes a connected graph of these concepts and concepts about concepts. Some of those concepts will also come from other models.</w:t>
      </w:r>
    </w:p>
    <w:p w14:paraId="697B569D" w14:textId="77777777" w:rsidR="00B0670A" w:rsidRDefault="00B0670A" w:rsidP="00B0670A">
      <w:pPr>
        <w:pStyle w:val="BodyText"/>
      </w:pPr>
      <w:r>
        <w:t xml:space="preserve">In </w:t>
      </w:r>
      <w:r>
        <w:fldChar w:fldCharType="begin"/>
      </w:r>
      <w:r>
        <w:instrText xml:space="preserve"> REF _Ref378584020 \h </w:instrText>
      </w:r>
      <w:r>
        <w:fldChar w:fldCharType="separate"/>
      </w:r>
      <w:r>
        <w:t xml:space="preserve">Figure </w:t>
      </w:r>
      <w:r>
        <w:rPr>
          <w:noProof/>
        </w:rPr>
        <w:t>3</w:t>
      </w:r>
      <w:r>
        <w:fldChar w:fldCharType="end"/>
      </w:r>
      <w:r>
        <w:t xml:space="preserve"> quite a few additional pieces of information are added to say more about the Eiffel tower. We also bring in a second example, in this case the well-known </w:t>
      </w:r>
      <w:proofErr w:type="spellStart"/>
      <w:r>
        <w:t>Colosseum</w:t>
      </w:r>
      <w:proofErr w:type="spellEnd"/>
      <w:r>
        <w:t xml:space="preserve">. Please note that the English term </w:t>
      </w:r>
      <w:proofErr w:type="spellStart"/>
      <w:r>
        <w:t>Colosseum</w:t>
      </w:r>
      <w:proofErr w:type="spellEnd"/>
      <w:r>
        <w:t xml:space="preserve"> identifies the same thing as the French term </w:t>
      </w:r>
      <w:proofErr w:type="spellStart"/>
      <w:r>
        <w:t>Colisée</w:t>
      </w:r>
      <w:proofErr w:type="spellEnd"/>
      <w:r>
        <w:t xml:space="preserve">. </w:t>
      </w:r>
      <w:r>
        <w:fldChar w:fldCharType="begin"/>
      </w:r>
      <w:r>
        <w:instrText xml:space="preserve"> REF _Ref378584020 \h </w:instrText>
      </w:r>
      <w:r>
        <w:fldChar w:fldCharType="separate"/>
      </w:r>
      <w:r>
        <w:t xml:space="preserve">Figure </w:t>
      </w:r>
      <w:r>
        <w:rPr>
          <w:noProof/>
        </w:rPr>
        <w:t>3</w:t>
      </w:r>
      <w:r>
        <w:fldChar w:fldCharType="end"/>
      </w:r>
      <w:r>
        <w:t xml:space="preserve"> can be used to illustrate the essential concepts of context and perspective in a way that practitioners easily understand.</w:t>
      </w:r>
    </w:p>
    <w:p w14:paraId="3BB6B98D" w14:textId="77777777" w:rsidR="00B0670A" w:rsidRDefault="00B0670A" w:rsidP="00B0670A">
      <w:pPr>
        <w:pStyle w:val="BodyText"/>
      </w:pPr>
      <w:r>
        <w:rPr>
          <w:noProof/>
        </w:rPr>
        <w:drawing>
          <wp:inline distT="0" distB="0" distL="0" distR="0" wp14:anchorId="7F89248E" wp14:editId="4B4C4E9A">
            <wp:extent cx="5760000" cy="4038582"/>
            <wp:effectExtent l="0" t="0" r="0" b="635"/>
            <wp:docPr id="121"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000" cy="4038582"/>
                    </a:xfrm>
                    <a:prstGeom prst="rect">
                      <a:avLst/>
                    </a:prstGeom>
                    <a:noFill/>
                  </pic:spPr>
                </pic:pic>
              </a:graphicData>
            </a:graphic>
          </wp:inline>
        </w:drawing>
      </w:r>
    </w:p>
    <w:p w14:paraId="6BF91B01" w14:textId="77777777" w:rsidR="00B0670A" w:rsidRDefault="00B0670A" w:rsidP="00B0670A">
      <w:pPr>
        <w:pStyle w:val="Caption"/>
        <w:jc w:val="center"/>
      </w:pPr>
      <w:bookmarkStart w:id="46" w:name="_Ref378584020"/>
      <w:r>
        <w:t xml:space="preserve">Figure </w:t>
      </w:r>
      <w:r w:rsidR="00CC5F25">
        <w:fldChar w:fldCharType="begin"/>
      </w:r>
      <w:r w:rsidR="00CC5F25">
        <w:instrText xml:space="preserve"> SEQ Figure \* ARABIC </w:instrText>
      </w:r>
      <w:r w:rsidR="00CC5F25">
        <w:fldChar w:fldCharType="separate"/>
      </w:r>
      <w:r>
        <w:rPr>
          <w:noProof/>
        </w:rPr>
        <w:t>3</w:t>
      </w:r>
      <w:r w:rsidR="00CC5F25">
        <w:rPr>
          <w:noProof/>
        </w:rPr>
        <w:fldChar w:fldCharType="end"/>
      </w:r>
      <w:bookmarkEnd w:id="46"/>
    </w:p>
    <w:p w14:paraId="4E8DEBD3" w14:textId="77777777" w:rsidR="00B0670A" w:rsidRDefault="00B0670A" w:rsidP="00B0670A">
      <w:pPr>
        <w:pStyle w:val="Heading3"/>
      </w:pPr>
      <w:bookmarkStart w:id="47" w:name="_Toc377132301"/>
      <w:bookmarkStart w:id="48" w:name="_Toc419626984"/>
      <w:r>
        <w:t>Dictionary Concepts</w:t>
      </w:r>
      <w:bookmarkEnd w:id="47"/>
      <w:bookmarkEnd w:id="48"/>
    </w:p>
    <w:p w14:paraId="359CDE3C" w14:textId="39F02798" w:rsidR="00B0670A" w:rsidRDefault="00B0670A" w:rsidP="00B0670A">
      <w:pPr>
        <w:pStyle w:val="BodyText"/>
      </w:pPr>
      <w:r>
        <w:t xml:space="preserve">In many modeling languages you need to know a lot about something to define it in a model. In SIMF, you can invent new concepts any time you like as a dictionary concept. The precise description of this far reaching aspect will be discussed in a separate section. In defining such a new concept you may give it a name and it is best to give it a description. Other concepts are defined more contextually and may not require a name. For example, the concept that the Eiffel Tower was erected in 1889AD or that it is 324 meters tall (including the TV antenna) do not need </w:t>
      </w:r>
      <w:r w:rsidR="00FB7884">
        <w:t>extra names</w:t>
      </w:r>
      <w:r>
        <w:t xml:space="preserve">; they are just facts about the Eiffel tower. Facts are concepts describing one or more other concepts. In the figures above, each line is a fact.  </w:t>
      </w:r>
      <w:r w:rsidR="00A15946">
        <w:t>However, facts do have “identity” so their provenance can be traced, crucial in trusting any “fact”.</w:t>
      </w:r>
    </w:p>
    <w:p w14:paraId="5E0682CE" w14:textId="77777777" w:rsidR="00B0670A" w:rsidRPr="0064205F" w:rsidRDefault="00B0670A" w:rsidP="00B0670A">
      <w:pPr>
        <w:pStyle w:val="BodyText"/>
      </w:pPr>
      <w:r>
        <w:lastRenderedPageBreak/>
        <w:t>Dictionary concepts may also have qualifiers that define the plurality (e.g. singular or plural), timeframe (past, present or future) and kind of concept (noun, verb, etc.). Dictionary concepts can also be related to one-another in several ways and provide the basis for defining information elements.</w:t>
      </w:r>
    </w:p>
    <w:p w14:paraId="564155F0" w14:textId="4A9FAB41" w:rsidR="00FB7884" w:rsidRDefault="00580D0F" w:rsidP="00B0670A">
      <w:pPr>
        <w:pStyle w:val="Heading2"/>
        <w:rPr>
          <w:i/>
        </w:rPr>
      </w:pPr>
      <w:bookmarkStart w:id="49" w:name="_Toc377132302"/>
      <w:bookmarkStart w:id="50" w:name="_Toc419626985"/>
      <w:r>
        <w:rPr>
          <w:i/>
        </w:rPr>
        <w:t>Information,</w:t>
      </w:r>
      <w:r w:rsidR="00FB7884">
        <w:rPr>
          <w:i/>
        </w:rPr>
        <w:t xml:space="preserve"> Values</w:t>
      </w:r>
      <w:r>
        <w:rPr>
          <w:i/>
        </w:rPr>
        <w:t xml:space="preserve"> </w:t>
      </w:r>
      <w:proofErr w:type="spellStart"/>
      <w:r>
        <w:rPr>
          <w:i/>
        </w:rPr>
        <w:t>ands</w:t>
      </w:r>
      <w:proofErr w:type="spellEnd"/>
      <w:r>
        <w:rPr>
          <w:i/>
        </w:rPr>
        <w:t xml:space="preserve"> </w:t>
      </w:r>
      <w:proofErr w:type="gramStart"/>
      <w:r>
        <w:rPr>
          <w:i/>
        </w:rPr>
        <w:t>Anything</w:t>
      </w:r>
      <w:proofErr w:type="gramEnd"/>
    </w:p>
    <w:p w14:paraId="19F69290" w14:textId="398AEC76" w:rsidR="00FB7884" w:rsidRPr="00FB7884" w:rsidRDefault="00FB7884" w:rsidP="00FB7884">
      <w:pPr>
        <w:pStyle w:val="BodyText"/>
      </w:pPr>
      <w:r>
        <w:t xml:space="preserve">Values, such as the number 5 or the text “Frog” are not considered concepts, they are information we use to describe concepts. Information and values </w:t>
      </w:r>
      <w:r w:rsidR="00580D0F">
        <w:t>forms a tree that is distinct with “concepts”. Above concepts and information is the superclass “Anything”. All elements in SIMF derive from “Anything”</w:t>
      </w:r>
    </w:p>
    <w:p w14:paraId="3AD4FEF7" w14:textId="238AAC09" w:rsidR="00B0670A" w:rsidRDefault="00B0670A" w:rsidP="00B0670A">
      <w:pPr>
        <w:pStyle w:val="Heading2"/>
        <w:rPr>
          <w:i/>
        </w:rPr>
      </w:pPr>
      <w:r>
        <w:rPr>
          <w:i/>
        </w:rPr>
        <w:t>Context</w:t>
      </w:r>
      <w:bookmarkEnd w:id="49"/>
      <w:bookmarkEnd w:id="50"/>
    </w:p>
    <w:p w14:paraId="18461350" w14:textId="77777777" w:rsidR="00B0670A" w:rsidRDefault="00B0670A" w:rsidP="00B0670A">
      <w:pPr>
        <w:pStyle w:val="BodyText"/>
      </w:pPr>
      <w:r>
        <w:t xml:space="preserve">In this section we will use </w:t>
      </w:r>
      <w:r>
        <w:fldChar w:fldCharType="begin"/>
      </w:r>
      <w:r>
        <w:instrText xml:space="preserve"> REF _Ref378590124 \h </w:instrText>
      </w:r>
      <w:r>
        <w:fldChar w:fldCharType="separate"/>
      </w:r>
      <w:r>
        <w:t xml:space="preserve">Figure </w:t>
      </w:r>
      <w:r>
        <w:rPr>
          <w:noProof/>
        </w:rPr>
        <w:t>4</w:t>
      </w:r>
      <w:r>
        <w:fldChar w:fldCharType="end"/>
      </w:r>
      <w:r>
        <w:t xml:space="preserve"> as the diagrammatic representation to illustrate contexts and perspectives.</w:t>
      </w:r>
    </w:p>
    <w:p w14:paraId="535FA5C6" w14:textId="77777777" w:rsidR="00B0670A" w:rsidRDefault="00B0670A" w:rsidP="00B0670A">
      <w:pPr>
        <w:pStyle w:val="BodyText"/>
      </w:pPr>
      <w:r>
        <w:rPr>
          <w:noProof/>
        </w:rPr>
        <w:drawing>
          <wp:inline distT="0" distB="0" distL="0" distR="0" wp14:anchorId="49703CE4" wp14:editId="71DCD396">
            <wp:extent cx="5754603" cy="3795964"/>
            <wp:effectExtent l="0" t="0" r="0" b="0"/>
            <wp:docPr id="12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 b="159"/>
                    <a:stretch/>
                  </pic:blipFill>
                  <pic:spPr bwMode="auto">
                    <a:xfrm>
                      <a:off x="0" y="0"/>
                      <a:ext cx="5760000" cy="3799524"/>
                    </a:xfrm>
                    <a:prstGeom prst="rect">
                      <a:avLst/>
                    </a:prstGeom>
                    <a:noFill/>
                    <a:ln>
                      <a:noFill/>
                    </a:ln>
                    <a:extLst>
                      <a:ext uri="{53640926-AAD7-44D8-BBD7-CCE9431645EC}">
                        <a14:shadowObscured xmlns:a14="http://schemas.microsoft.com/office/drawing/2010/main"/>
                      </a:ext>
                    </a:extLst>
                  </pic:spPr>
                </pic:pic>
              </a:graphicData>
            </a:graphic>
          </wp:inline>
        </w:drawing>
      </w:r>
    </w:p>
    <w:p w14:paraId="1767823C" w14:textId="77777777" w:rsidR="00B0670A" w:rsidRDefault="00B0670A" w:rsidP="00B0670A">
      <w:pPr>
        <w:pStyle w:val="Caption"/>
        <w:jc w:val="center"/>
      </w:pPr>
      <w:bookmarkStart w:id="51" w:name="_Ref378590124"/>
      <w:r>
        <w:t xml:space="preserve">Figure </w:t>
      </w:r>
      <w:r w:rsidR="00CC5F25">
        <w:fldChar w:fldCharType="begin"/>
      </w:r>
      <w:r w:rsidR="00CC5F25">
        <w:instrText xml:space="preserve"> SEQ Figure \* ARABIC </w:instrText>
      </w:r>
      <w:r w:rsidR="00CC5F25">
        <w:fldChar w:fldCharType="separate"/>
      </w:r>
      <w:r>
        <w:rPr>
          <w:noProof/>
        </w:rPr>
        <w:t>4</w:t>
      </w:r>
      <w:r w:rsidR="00CC5F25">
        <w:rPr>
          <w:noProof/>
        </w:rPr>
        <w:fldChar w:fldCharType="end"/>
      </w:r>
      <w:bookmarkEnd w:id="51"/>
    </w:p>
    <w:p w14:paraId="78FC0173" w14:textId="77777777" w:rsidR="00B0670A" w:rsidRDefault="00B0670A" w:rsidP="00B0670A">
      <w:pPr>
        <w:pStyle w:val="BodyText"/>
      </w:pPr>
      <w:r>
        <w:t>As descriptions of something from a certain perspective, not all concepts are the same. You may trust some and not others, some may be true of a certain timeframe, and some may only be valid in specific conditions. A central problem in information federation is that the context of information from various information repositories is different. Different authorities may or may not agree on facts, they may or may not use the same or conflicting terms, they may describe different aspects of the same thing. Each description, each concept, needs to be understood within the context in which it is defined and used. SIMF defines “context” as a “first class” concept – that means that dealing with context is part of using SIMF.</w:t>
      </w:r>
    </w:p>
    <w:p w14:paraId="76D087D1" w14:textId="77777777" w:rsidR="00B0670A" w:rsidRDefault="00B0670A" w:rsidP="00B0670A">
      <w:pPr>
        <w:pStyle w:val="BodyText"/>
      </w:pPr>
      <w:r>
        <w:t xml:space="preserve">In SIMF, a context connects a set of facts with a set of things those facts applies to. The context </w:t>
      </w:r>
      <w:r w:rsidRPr="00AE1F82">
        <w:rPr>
          <w:i/>
        </w:rPr>
        <w:t>contextualizes</w:t>
      </w:r>
      <w:r>
        <w:t xml:space="preserve"> a set of concepts that it applies to. Facts and rules are defined in one or more context and apply to everything those contexts contextualize.</w:t>
      </w:r>
    </w:p>
    <w:p w14:paraId="38F7649F" w14:textId="77777777" w:rsidR="00B0670A" w:rsidRPr="007A01E3" w:rsidRDefault="00B0670A" w:rsidP="00B0670A">
      <w:pPr>
        <w:pStyle w:val="BodyText"/>
      </w:pPr>
      <w:r>
        <w:t xml:space="preserve">There is a fact that the Eiffel Tower is the tallest building in Paris. Who said that? Can you believe it? If I got that fact from Wikipedia, does that make it believable? The source of information is one of the contextual dimensions. What if a taller building were built in 2020? The fact that “the Eiffel Tower is the tallest building in Paris” would be true in the timeframe from 1889-2020. Timeframe can also contextualize a fact. From this example we can see that the applicability </w:t>
      </w:r>
      <w:r>
        <w:lastRenderedPageBreak/>
        <w:t>and interpretation of a fact is contextual and that multiple contexts may be applicable to any one fact. Your perspective defines what contexts are meaningful and trusted in a situation. SIMF defines context and provides for the provenance of information, the interpretation of that information to form “trust” and “belief” is outside of this specification. Tools that build on SIMF may provide was to evaluate or quantify trust and belief based on the information SIMF provides.</w:t>
      </w:r>
    </w:p>
    <w:p w14:paraId="05DBFFCE" w14:textId="3BC489EA" w:rsidR="00B0670A" w:rsidRDefault="00B0670A" w:rsidP="00B0670A">
      <w:pPr>
        <w:pStyle w:val="Heading2"/>
        <w:rPr>
          <w:i/>
        </w:rPr>
      </w:pPr>
      <w:bookmarkStart w:id="52" w:name="_Toc377132303"/>
      <w:bookmarkStart w:id="53" w:name="_Toc419626986"/>
      <w:r>
        <w:rPr>
          <w:i/>
        </w:rPr>
        <w:t>Entities</w:t>
      </w:r>
      <w:bookmarkEnd w:id="52"/>
      <w:r>
        <w:rPr>
          <w:i/>
        </w:rPr>
        <w:t xml:space="preserve"> </w:t>
      </w:r>
      <w:r>
        <w:t xml:space="preserve"> </w:t>
      </w:r>
      <w:bookmarkEnd w:id="53"/>
    </w:p>
    <w:p w14:paraId="63F145B8" w14:textId="77777777" w:rsidR="00B0670A" w:rsidRPr="00677182" w:rsidRDefault="00B0670A" w:rsidP="00B0670A">
      <w:pPr>
        <w:pStyle w:val="BodyText"/>
      </w:pPr>
      <w:r>
        <w:t>Individual things that exist in our world, or some conceived world, are entities. Examples of entities include Barack Obama, The Eiffel Tower, Hurricane Andrew, an agreement between Barack Obama and the country France, the mortgage for my house, etc. Entities include physical things (with a “special/temporal extent) that do exist, may exist in the future or have existed in the past. Entities also include specific things we conceive, such as agreements between specific individuals. Entities have a “lifetime”, and they may change over that lifetime however that lifetime may or may not be known and we may have facts about an entity before, during and after its lifetime</w:t>
      </w:r>
    </w:p>
    <w:p w14:paraId="3A0C936A" w14:textId="77777777" w:rsidR="00B0670A" w:rsidRDefault="00B0670A" w:rsidP="00B0670A">
      <w:pPr>
        <w:pStyle w:val="Heading2"/>
        <w:rPr>
          <w:i/>
        </w:rPr>
      </w:pPr>
      <w:bookmarkStart w:id="54" w:name="_Toc377132304"/>
      <w:bookmarkStart w:id="55" w:name="_Toc419626987"/>
      <w:r>
        <w:rPr>
          <w:i/>
        </w:rPr>
        <w:t>Situations</w:t>
      </w:r>
      <w:bookmarkEnd w:id="54"/>
      <w:bookmarkEnd w:id="55"/>
    </w:p>
    <w:p w14:paraId="0F800EBF" w14:textId="77777777" w:rsidR="00B0670A" w:rsidRDefault="00B0670A" w:rsidP="00B0670A">
      <w:pPr>
        <w:pStyle w:val="BodyText"/>
      </w:pPr>
      <w:r>
        <w:t xml:space="preserve">Various configurations and properties of things exist over some timeframe, as understood from some perspective. Such configurations of things are </w:t>
      </w:r>
      <w:r w:rsidRPr="00CE54E8">
        <w:rPr>
          <w:i/>
        </w:rPr>
        <w:t>situations</w:t>
      </w:r>
      <w:r>
        <w:t xml:space="preserve">. A situation is a description of any configuration of things, including the logical, temporal and physical relationships between them. Situations can be large and comprehensive – like our solar system or as granular as your weight at a particular time. Facts about anything can be contextualized by a situation and that situation may, in turn, be contextualized – perhaps by a timeframe. Situations may be real or imagined, in the past, present or future. </w:t>
      </w:r>
    </w:p>
    <w:p w14:paraId="3EC26292" w14:textId="77777777" w:rsidR="00B0670A" w:rsidRDefault="00B0670A" w:rsidP="00B0670A">
      <w:pPr>
        <w:pStyle w:val="BodyText"/>
      </w:pPr>
      <w:r>
        <w:t xml:space="preserve">Situations form the basis for relationships and facts in SIMF as any fact or relationship is bound by a time dimension when it was true. As all situations are bound by some timeframe where they are true (regardless of </w:t>
      </w:r>
      <w:proofErr w:type="spellStart"/>
      <w:r>
        <w:t>whather</w:t>
      </w:r>
      <w:proofErr w:type="spellEnd"/>
      <w:r>
        <w:t xml:space="preserve"> that timeframe is known or not), situations are the link between “things” and time. </w:t>
      </w:r>
    </w:p>
    <w:p w14:paraId="424C42D2" w14:textId="77777777" w:rsidR="00B0670A" w:rsidRDefault="00B0670A" w:rsidP="00B0670A">
      <w:pPr>
        <w:pStyle w:val="Heading2"/>
      </w:pPr>
      <w:bookmarkStart w:id="56" w:name="_Toc377132305"/>
      <w:bookmarkStart w:id="57" w:name="_Toc419626988"/>
      <w:r>
        <w:t>Relations</w:t>
      </w:r>
      <w:bookmarkEnd w:id="56"/>
      <w:bookmarkEnd w:id="57"/>
    </w:p>
    <w:p w14:paraId="02AC4C95" w14:textId="77777777" w:rsidR="00B0670A" w:rsidRDefault="00B0670A" w:rsidP="00B0670A">
      <w:pPr>
        <w:pStyle w:val="BodyText"/>
      </w:pPr>
      <w:r>
        <w:t xml:space="preserve">Relations (a kind of situation) are concepts that logically connect other concepts and represent the primary semantic elements of SIMF. For example, the height of the Eiffel Tower is a “Height” relation between the Eiffel Tower and the quantity “324 meters”.  That my computer is on my desk may be a “supports” relation between my desk (as the support) and my computer (as the thing supported). While the set of relations describing something may change over time, each relation is considered constant and atomic– the “parts” bound to the relation (the things they relate) don’t change, any change would be a new relation. </w:t>
      </w:r>
    </w:p>
    <w:p w14:paraId="27029EE3" w14:textId="77777777" w:rsidR="00B0670A" w:rsidRDefault="00B0670A" w:rsidP="00B0670A">
      <w:pPr>
        <w:pStyle w:val="BodyText"/>
      </w:pPr>
      <w:r>
        <w:t xml:space="preserve">Relations can involve any number of “roles” that define how other concepts are connected to the </w:t>
      </w:r>
      <w:proofErr w:type="gramStart"/>
      <w:r>
        <w:t>relation,</w:t>
      </w:r>
      <w:proofErr w:type="gramEnd"/>
      <w:r>
        <w:t xml:space="preserve"> however there are special considerations given for the common case of a relation involving exactly 2 primary entities – binary relations.</w:t>
      </w:r>
    </w:p>
    <w:p w14:paraId="2A962B22" w14:textId="77777777" w:rsidR="00B0670A" w:rsidRDefault="00B0670A" w:rsidP="00B0670A">
      <w:pPr>
        <w:pStyle w:val="BodyText"/>
      </w:pPr>
      <w:r>
        <w:t>It should also be noted that in SIMF relations are “first class”, that is relations may have relations and properties. For example, the timeframe a relation is true is a property of that relation.</w:t>
      </w:r>
    </w:p>
    <w:p w14:paraId="6F0B396D" w14:textId="77777777" w:rsidR="00B0670A" w:rsidRDefault="00B0670A" w:rsidP="00B0670A">
      <w:pPr>
        <w:pStyle w:val="Heading2"/>
        <w:rPr>
          <w:i/>
        </w:rPr>
      </w:pPr>
      <w:bookmarkStart w:id="58" w:name="_Toc377132307"/>
      <w:bookmarkStart w:id="59" w:name="_Toc419626990"/>
      <w:r>
        <w:rPr>
          <w:i/>
        </w:rPr>
        <w:t>Types</w:t>
      </w:r>
      <w:bookmarkEnd w:id="58"/>
      <w:bookmarkEnd w:id="59"/>
    </w:p>
    <w:p w14:paraId="1CA6F6B9" w14:textId="77777777" w:rsidR="00B0670A" w:rsidRPr="00290760" w:rsidRDefault="00B0670A" w:rsidP="00B0670A">
      <w:pPr>
        <w:pStyle w:val="BodyText"/>
      </w:pPr>
      <w:r>
        <w:t>Types categorize and describe classes of things. Everything in SIMF has at least one type and may have any number of other types as well. The set of types that categorize a concept may change over time and be specific to a context. Facts describe and may constrain the extent of any type.</w:t>
      </w:r>
    </w:p>
    <w:p w14:paraId="4C53CEE1" w14:textId="6A79B241" w:rsidR="00B0670A" w:rsidRDefault="00B0670A" w:rsidP="00B0670A">
      <w:pPr>
        <w:pStyle w:val="Heading3"/>
      </w:pPr>
      <w:bookmarkStart w:id="60" w:name="_Toc377132308"/>
      <w:bookmarkStart w:id="61" w:name="_Toc419626991"/>
      <w:r>
        <w:t>Individual Types</w:t>
      </w:r>
      <w:bookmarkEnd w:id="60"/>
      <w:r>
        <w:t xml:space="preserve"> </w:t>
      </w:r>
      <w:bookmarkEnd w:id="61"/>
    </w:p>
    <w:p w14:paraId="46346601" w14:textId="77777777" w:rsidR="00B0670A" w:rsidRPr="0063771C" w:rsidRDefault="00B0670A" w:rsidP="00B0670A">
      <w:pPr>
        <w:pStyle w:val="BodyText"/>
      </w:pPr>
      <w:r>
        <w:t>Most common things defined in information models are entity types – kinds of physical or conceptual individuals that exist over a specific timeframe.</w:t>
      </w:r>
    </w:p>
    <w:p w14:paraId="633A0D27" w14:textId="77777777" w:rsidR="00B0670A" w:rsidRDefault="00B0670A" w:rsidP="00B0670A">
      <w:pPr>
        <w:pStyle w:val="Heading3"/>
      </w:pPr>
      <w:bookmarkStart w:id="62" w:name="_Toc377132309"/>
      <w:bookmarkStart w:id="63" w:name="_Toc419626992"/>
      <w:r>
        <w:t>Value types</w:t>
      </w:r>
      <w:bookmarkEnd w:id="62"/>
      <w:bookmarkEnd w:id="63"/>
    </w:p>
    <w:p w14:paraId="4517745F" w14:textId="59B8590E" w:rsidR="00B0670A" w:rsidRPr="00A7225B" w:rsidRDefault="00B0670A" w:rsidP="00B0670A">
      <w:pPr>
        <w:pStyle w:val="BodyText"/>
      </w:pPr>
      <w:r>
        <w:t xml:space="preserve">Most concepts represent things that can change over time – like the Eiffel Tower or the United States. There is another class that </w:t>
      </w:r>
      <w:proofErr w:type="gramStart"/>
      <w:r>
        <w:t>represent</w:t>
      </w:r>
      <w:proofErr w:type="gramEnd"/>
      <w:r>
        <w:t xml:space="preserve"> pure values that do not change and do not have a lifetime. Numbers are the most common kind of such values – you can’t “create” the concept of “5”, it “just is” based on our accepted theory of numbers. Values are </w:t>
      </w:r>
      <w:r>
        <w:lastRenderedPageBreak/>
        <w:t xml:space="preserve">typically used as the object of properties (also called attributes) such as something’s size, mass or some other quantity. </w:t>
      </w:r>
      <w:proofErr w:type="gramStart"/>
      <w:r>
        <w:t>Numbers,</w:t>
      </w:r>
      <w:proofErr w:type="gramEnd"/>
      <w:r>
        <w:t xml:space="preserve"> strings and certain fixed enumerated values are considered value types.</w:t>
      </w:r>
    </w:p>
    <w:p w14:paraId="2FD84D3C" w14:textId="77777777" w:rsidR="00B0670A" w:rsidRDefault="00B0670A" w:rsidP="00B0670A">
      <w:pPr>
        <w:pStyle w:val="Heading3"/>
      </w:pPr>
      <w:bookmarkStart w:id="64" w:name="_Toc377132310"/>
      <w:bookmarkStart w:id="65" w:name="_Toc419626993"/>
      <w:r>
        <w:t>Situation Types &amp; Situational Roles</w:t>
      </w:r>
      <w:bookmarkEnd w:id="64"/>
      <w:bookmarkEnd w:id="65"/>
    </w:p>
    <w:p w14:paraId="1817BFC8" w14:textId="1A02E083" w:rsidR="00B0670A" w:rsidRDefault="00B0670A" w:rsidP="00B0670A">
      <w:pPr>
        <w:pStyle w:val="BodyText"/>
      </w:pPr>
      <w:r>
        <w:t>Situations have their own specialization of the type concept, one that defines additional types –</w:t>
      </w:r>
      <w:r w:rsidRPr="00A7225B">
        <w:rPr>
          <w:i/>
        </w:rPr>
        <w:t>Roles</w:t>
      </w:r>
      <w:r>
        <w:t>. A role represents the state or behavior of something involved in a particular kind of situation. For example, a person may play an “employee” role with respect to a company playing an “employer” role. The concept of the employee and employer is, in this case, specific to a particular employment relationship (a relationship is a kind of situation). Each situation type defines the roles that can be involved with that kind of situation.</w:t>
      </w:r>
    </w:p>
    <w:p w14:paraId="62250BFC" w14:textId="77777777" w:rsidR="00B0670A" w:rsidRDefault="00B0670A" w:rsidP="00B0670A">
      <w:pPr>
        <w:pStyle w:val="BodyText"/>
      </w:pPr>
      <w:r>
        <w:t>Each role also defines the type of entities that can play the role. For example, the employee role can only be played by a person.</w:t>
      </w:r>
      <w:r w:rsidRPr="00E65DA9">
        <w:t xml:space="preserve"> </w:t>
      </w:r>
      <w:r>
        <w:t>Roles are bound to individuals in a situation. Roles also serve the purpose of “variables” and “arguments” in programming languages.</w:t>
      </w:r>
    </w:p>
    <w:p w14:paraId="4249A275" w14:textId="77777777" w:rsidR="00B0670A" w:rsidRDefault="00B0670A" w:rsidP="00B0670A">
      <w:pPr>
        <w:pStyle w:val="BodyText"/>
      </w:pPr>
      <w:r>
        <w:t>Since roles are types, all type relations apply to roles.</w:t>
      </w:r>
    </w:p>
    <w:p w14:paraId="1DEA292A" w14:textId="77777777" w:rsidR="00B0670A" w:rsidRDefault="00B0670A" w:rsidP="00B0670A">
      <w:pPr>
        <w:pStyle w:val="BodyText"/>
      </w:pPr>
      <w:r>
        <w:t xml:space="preserve">Examples: </w:t>
      </w:r>
    </w:p>
    <w:p w14:paraId="3B39EEC0" w14:textId="77777777" w:rsidR="00B0670A" w:rsidRDefault="00B0670A" w:rsidP="00854FE0">
      <w:pPr>
        <w:pStyle w:val="BodyText"/>
        <w:numPr>
          <w:ilvl w:val="0"/>
          <w:numId w:val="13"/>
        </w:numPr>
      </w:pPr>
      <w:r>
        <w:t>Barack Obama is bound to the “President” role in the Organization “United States of America” during the period January 20</w:t>
      </w:r>
      <w:r w:rsidRPr="00E65DA9">
        <w:rPr>
          <w:vertAlign w:val="superscript"/>
        </w:rPr>
        <w:t>th</w:t>
      </w:r>
      <w:r>
        <w:t>, 2009 (Noon EST) to January 20</w:t>
      </w:r>
      <w:r w:rsidRPr="00E65DA9">
        <w:rPr>
          <w:vertAlign w:val="superscript"/>
        </w:rPr>
        <w:t>th</w:t>
      </w:r>
      <w:r>
        <w:t>, 2016 (Noon EST).</w:t>
      </w:r>
    </w:p>
    <w:p w14:paraId="388901F5" w14:textId="77777777" w:rsidR="00B0670A" w:rsidRDefault="00B0670A" w:rsidP="00854FE0">
      <w:pPr>
        <w:pStyle w:val="BodyText"/>
        <w:numPr>
          <w:ilvl w:val="0"/>
          <w:numId w:val="13"/>
        </w:numPr>
      </w:pPr>
      <w:r>
        <w:t>The “Eiffel Tower” is bound to the “subject” role and “324 meters” is bound to the “object” role in the directed relation “Height”.</w:t>
      </w:r>
    </w:p>
    <w:p w14:paraId="7B1CF568" w14:textId="77777777" w:rsidR="00B0670A" w:rsidRDefault="00B0670A" w:rsidP="00B0670A">
      <w:pPr>
        <w:pStyle w:val="BodyText"/>
      </w:pPr>
      <w:r w:rsidRPr="00965547">
        <w:rPr>
          <w:b/>
        </w:rPr>
        <w:t>Note on naming roles</w:t>
      </w:r>
      <w:r>
        <w:t>: In UML it is best practice to name association ends (roles). In SIMF such names are optional. If the role adds no new semantics (other than the involvement with the situation or relation) the name can be inferred from the name of the type that plays the role – it is &lt;type&gt; in the context of the situation. Forcing users to make up more names than is necessary is confusing and increases the terms that have to be understood, thus we only want to name unique concepts.</w:t>
      </w:r>
    </w:p>
    <w:p w14:paraId="20FF9C15" w14:textId="77777777" w:rsidR="00B0670A" w:rsidRDefault="00B0670A" w:rsidP="00B0670A">
      <w:pPr>
        <w:pStyle w:val="Heading3"/>
      </w:pPr>
      <w:bookmarkStart w:id="66" w:name="_Toc377132311"/>
      <w:bookmarkStart w:id="67" w:name="_Toc419626994"/>
      <w:r>
        <w:t>Relation Types</w:t>
      </w:r>
      <w:bookmarkEnd w:id="66"/>
      <w:bookmarkEnd w:id="67"/>
    </w:p>
    <w:p w14:paraId="09138A81" w14:textId="77777777" w:rsidR="00B0670A" w:rsidRPr="00792CDE" w:rsidRDefault="00B0670A" w:rsidP="00B0670A">
      <w:pPr>
        <w:pStyle w:val="BodyText"/>
      </w:pPr>
      <w:r>
        <w:t>Relation types are a specific kind of situation type that represents a semantic connection between the involved roles. Relations are atomic semantic units that cannot be further decomposed or changed. A change in the semantic relationship between concepts requires a new relationship, perhaps of the same type.</w:t>
      </w:r>
    </w:p>
    <w:p w14:paraId="2A437BBA" w14:textId="77777777" w:rsidR="00B0670A" w:rsidRDefault="00B0670A" w:rsidP="00B0670A">
      <w:pPr>
        <w:pStyle w:val="Heading2"/>
      </w:pPr>
      <w:bookmarkStart w:id="68" w:name="_Toc377132313"/>
      <w:bookmarkStart w:id="69" w:name="_Toc419626996"/>
      <w:r>
        <w:t>Rules</w:t>
      </w:r>
      <w:bookmarkEnd w:id="68"/>
      <w:bookmarkEnd w:id="69"/>
    </w:p>
    <w:p w14:paraId="79EE694E" w14:textId="72806BA2" w:rsidR="00B0670A" w:rsidRDefault="00B0670A" w:rsidP="00B0670A">
      <w:pPr>
        <w:pStyle w:val="BodyText"/>
      </w:pPr>
      <w:r>
        <w:t xml:space="preserve">Rules define something that must be considered true within a context (including situations, types and relations). There are various kinds of rules, some of which are defined in SIMF and some which are defined in SIMF models. Rules may have an &lt;initial situation&gt; which is a template to set up any preconditions for the rule and &lt;apply to&gt; </w:t>
      </w:r>
      <w:r w:rsidR="00580D0F">
        <w:t xml:space="preserve"> </w:t>
      </w:r>
      <w:r>
        <w:t xml:space="preserve"> a set of context.</w:t>
      </w:r>
    </w:p>
    <w:p w14:paraId="4A4AD444" w14:textId="77777777" w:rsidR="00B0670A" w:rsidRDefault="00B0670A" w:rsidP="00B0670A">
      <w:pPr>
        <w:pStyle w:val="Heading3"/>
      </w:pPr>
      <w:bookmarkStart w:id="70" w:name="_Toc419626997"/>
      <w:r>
        <w:t>Production Rules</w:t>
      </w:r>
      <w:bookmarkEnd w:id="70"/>
    </w:p>
    <w:p w14:paraId="33BE0327" w14:textId="77777777" w:rsidR="00B0670A" w:rsidRPr="00CA3490" w:rsidRDefault="00B0670A" w:rsidP="00B0670A">
      <w:pPr>
        <w:pStyle w:val="BodyText"/>
      </w:pPr>
      <w:r>
        <w:t xml:space="preserve">A production rule computes a set of inferred relations based on a template when the </w:t>
      </w:r>
      <w:proofErr w:type="gramStart"/>
      <w:r>
        <w:t>rules &lt;condition&gt; is</w:t>
      </w:r>
      <w:proofErr w:type="gramEnd"/>
      <w:r>
        <w:t xml:space="preserve"> TRUE. If &lt;implicit&gt; is true the rule is unconditional and will “fire” whenever the condition is TRUE, otherwise the rule must be explicitly invoked.</w:t>
      </w:r>
    </w:p>
    <w:p w14:paraId="1B8BCFD4" w14:textId="77777777" w:rsidR="00B0670A" w:rsidRDefault="00B0670A" w:rsidP="00B0670A">
      <w:pPr>
        <w:pStyle w:val="Heading3"/>
      </w:pPr>
      <w:bookmarkStart w:id="71" w:name="_Toc419626998"/>
      <w:r>
        <w:t>As-A Rule</w:t>
      </w:r>
      <w:bookmarkEnd w:id="71"/>
    </w:p>
    <w:p w14:paraId="5DB0B7A1" w14:textId="77777777" w:rsidR="00B0670A" w:rsidRPr="00CA3490" w:rsidRDefault="00B0670A" w:rsidP="00B0670A">
      <w:pPr>
        <w:pStyle w:val="BodyText"/>
      </w:pPr>
      <w:r>
        <w:t xml:space="preserve">An As-A rule provides for an instance of a type to be viewed as (or coerced to) another type when an instance of the &lt;source type&gt; is bound to a role requiring the &lt;destination type&gt;. </w:t>
      </w:r>
      <w:proofErr w:type="gramStart"/>
      <w:r>
        <w:t>As-a rules provides for a temporary façade over the instance, which may be useful as a bridging relation.</w:t>
      </w:r>
      <w:proofErr w:type="gramEnd"/>
      <w:r>
        <w:t xml:space="preserve"> </w:t>
      </w:r>
      <w:proofErr w:type="gramStart"/>
      <w:r>
        <w:t>The As-A rule implies the &lt;destination type&gt; and the &lt;implies&gt; template.</w:t>
      </w:r>
      <w:proofErr w:type="gramEnd"/>
    </w:p>
    <w:p w14:paraId="5F817D7E" w14:textId="77777777" w:rsidR="00B0670A" w:rsidRDefault="00B0670A" w:rsidP="00B0670A">
      <w:pPr>
        <w:pStyle w:val="Heading3"/>
      </w:pPr>
      <w:bookmarkStart w:id="72" w:name="_Toc419626999"/>
      <w:r>
        <w:lastRenderedPageBreak/>
        <w:t>Logical Grounding Rules</w:t>
      </w:r>
      <w:bookmarkEnd w:id="72"/>
    </w:p>
    <w:p w14:paraId="05B83B18" w14:textId="77777777" w:rsidR="00B0670A" w:rsidRPr="00061DEC" w:rsidRDefault="00B0670A" w:rsidP="00B0670A">
      <w:pPr>
        <w:pStyle w:val="BodyText"/>
      </w:pPr>
      <w:r w:rsidRPr="00061DEC">
        <w:t>A logical grounding defines one context&lt;applies to&gt; (which is frequently a relation type) as defined by a set of more basic relations &lt;implies&gt; where &lt;condition&gt; is TRUE for &lt;applies to&gt;.</w:t>
      </w:r>
    </w:p>
    <w:p w14:paraId="07BFC5EA" w14:textId="77777777" w:rsidR="00B0670A" w:rsidRDefault="00B0670A" w:rsidP="00B0670A">
      <w:pPr>
        <w:pStyle w:val="Heading3"/>
      </w:pPr>
      <w:bookmarkStart w:id="73" w:name="_Toc419627000"/>
      <w:r>
        <w:t>Constraints</w:t>
      </w:r>
      <w:bookmarkEnd w:id="73"/>
    </w:p>
    <w:p w14:paraId="63184C57" w14:textId="77777777" w:rsidR="00B0670A" w:rsidRDefault="00B0670A" w:rsidP="00B0670A">
      <w:pPr>
        <w:pStyle w:val="BodyText"/>
      </w:pPr>
      <w:r>
        <w:t xml:space="preserve">Constraints define some condition that must be </w:t>
      </w:r>
      <w:proofErr w:type="gramStart"/>
      <w:r>
        <w:t>TRUE,</w:t>
      </w:r>
      <w:proofErr w:type="gramEnd"/>
      <w:r>
        <w:t xml:space="preserve"> else the model is not valid. A constraint may be enforced for all time (at once = false) or at a particular instant in time elements (at once = true). SIMF does not infer any elements to attempt to satisfy a constraint, such inferences are done with production rules or by external systems.</w:t>
      </w:r>
    </w:p>
    <w:p w14:paraId="3635977F" w14:textId="77777777" w:rsidR="00B0670A" w:rsidRPr="009028D6" w:rsidRDefault="00B0670A" w:rsidP="00B0670A">
      <w:pPr>
        <w:pStyle w:val="BodyText"/>
      </w:pPr>
      <w:r>
        <w:t>Constraints are evaluated at the end of a transaction.</w:t>
      </w:r>
    </w:p>
    <w:p w14:paraId="4101C093" w14:textId="77777777" w:rsidR="00B0670A" w:rsidRDefault="00B0670A" w:rsidP="00B0670A">
      <w:pPr>
        <w:pStyle w:val="Heading3"/>
      </w:pPr>
      <w:bookmarkStart w:id="74" w:name="_Toc419627001"/>
      <w:r>
        <w:t>General Constraints</w:t>
      </w:r>
      <w:bookmarkEnd w:id="74"/>
    </w:p>
    <w:p w14:paraId="7B458E48" w14:textId="77777777" w:rsidR="00B0670A" w:rsidRPr="009028D6" w:rsidRDefault="00B0670A" w:rsidP="00B0670A">
      <w:pPr>
        <w:pStyle w:val="BodyText"/>
      </w:pPr>
      <w:r>
        <w:t>A general constraint has a constraint expression (condition) that must evaluate to TRUE for the constraint to be satisfied.</w:t>
      </w:r>
    </w:p>
    <w:p w14:paraId="367059EA" w14:textId="77777777" w:rsidR="00B0670A" w:rsidRDefault="00B0670A" w:rsidP="00B0670A">
      <w:pPr>
        <w:pStyle w:val="Heading3"/>
      </w:pPr>
      <w:bookmarkStart w:id="75" w:name="_Toc419627002"/>
      <w:r>
        <w:t>Multiplicity Constraints</w:t>
      </w:r>
      <w:bookmarkEnd w:id="75"/>
    </w:p>
    <w:p w14:paraId="0F36464B" w14:textId="77777777" w:rsidR="00B0670A" w:rsidRPr="00C57442" w:rsidRDefault="00B0670A" w:rsidP="00B0670A">
      <w:pPr>
        <w:pStyle w:val="BodyText"/>
      </w:pPr>
      <w:r>
        <w:t>A multiplicity defines the maximum or minimum number of relations between two types (normally roles) within the context (normally a relation) the rule applies to.</w:t>
      </w:r>
    </w:p>
    <w:p w14:paraId="30336E62" w14:textId="77777777" w:rsidR="00B0670A" w:rsidRDefault="00B0670A" w:rsidP="00B0670A">
      <w:pPr>
        <w:pStyle w:val="Heading3"/>
      </w:pPr>
      <w:bookmarkStart w:id="76" w:name="_Toc419627003"/>
      <w:r>
        <w:t>Uniqueness Constraints</w:t>
      </w:r>
      <w:bookmarkEnd w:id="76"/>
    </w:p>
    <w:p w14:paraId="401E75DA" w14:textId="77777777" w:rsidR="00B0670A" w:rsidRPr="00C57442" w:rsidRDefault="00B0670A" w:rsidP="00B0670A">
      <w:pPr>
        <w:pStyle w:val="BodyText"/>
      </w:pPr>
      <w:r>
        <w:t>A uniqueness constraint identifies a set of roles. The values of these rules taken as a set must be unique within the context the rule applies to.</w:t>
      </w:r>
    </w:p>
    <w:p w14:paraId="6B9BF446" w14:textId="77777777" w:rsidR="00B0670A" w:rsidRDefault="00B0670A" w:rsidP="00B0670A">
      <w:pPr>
        <w:pStyle w:val="Heading2"/>
      </w:pPr>
      <w:bookmarkStart w:id="77" w:name="_Toc377132314"/>
      <w:bookmarkStart w:id="78" w:name="_Toc419627004"/>
      <w:r>
        <w:t>Quantifiers</w:t>
      </w:r>
      <w:bookmarkEnd w:id="77"/>
      <w:bookmarkEnd w:id="78"/>
    </w:p>
    <w:p w14:paraId="58F71797" w14:textId="77777777" w:rsidR="00B0670A" w:rsidRDefault="00B0670A" w:rsidP="00B0670A">
      <w:pPr>
        <w:pStyle w:val="BodyText"/>
      </w:pPr>
      <w:r>
        <w:t>When expressing rules it is frequently required to express relations ranging across all or some instances of a type. Specific roles may be defined that range over (quantify) a type. The specific kinds of quantifiers are:</w:t>
      </w:r>
    </w:p>
    <w:p w14:paraId="1A50E6EE" w14:textId="77777777" w:rsidR="00B0670A" w:rsidRDefault="00B0670A" w:rsidP="00854FE0">
      <w:pPr>
        <w:pStyle w:val="BodyText"/>
        <w:numPr>
          <w:ilvl w:val="0"/>
          <w:numId w:val="15"/>
        </w:numPr>
      </w:pPr>
      <w:r>
        <w:t>All – all instances of the type.</w:t>
      </w:r>
    </w:p>
    <w:p w14:paraId="2CB80198" w14:textId="77777777" w:rsidR="00B0670A" w:rsidRDefault="00B0670A" w:rsidP="00854FE0">
      <w:pPr>
        <w:pStyle w:val="BodyText"/>
        <w:numPr>
          <w:ilvl w:val="0"/>
          <w:numId w:val="15"/>
        </w:numPr>
      </w:pPr>
      <w:r>
        <w:t>There exists – at least one instance of the type.</w:t>
      </w:r>
    </w:p>
    <w:p w14:paraId="2A21E27C" w14:textId="77777777" w:rsidR="00B0670A" w:rsidRDefault="00B0670A" w:rsidP="00854FE0">
      <w:pPr>
        <w:pStyle w:val="BodyText"/>
        <w:numPr>
          <w:ilvl w:val="0"/>
          <w:numId w:val="15"/>
        </w:numPr>
      </w:pPr>
      <w:r>
        <w:t>One of – exactly one instance of the type.</w:t>
      </w:r>
    </w:p>
    <w:p w14:paraId="0416E13F" w14:textId="137BF517" w:rsidR="00580D0F" w:rsidRDefault="00580D0F" w:rsidP="00854FE0">
      <w:pPr>
        <w:pStyle w:val="BodyText"/>
        <w:numPr>
          <w:ilvl w:val="0"/>
          <w:numId w:val="15"/>
        </w:numPr>
      </w:pPr>
      <w:r>
        <w:t>Most – An extension of “there exists” which applies in most situations, but not all. This can be used for defaults.</w:t>
      </w:r>
    </w:p>
    <w:p w14:paraId="157631D9" w14:textId="72337390" w:rsidR="00580D0F" w:rsidRDefault="00580D0F" w:rsidP="00580D0F">
      <w:pPr>
        <w:pStyle w:val="BodyText"/>
      </w:pPr>
      <w:r>
        <w:t>Quantifiers may be used to make statements about all elements of a type. For example: most teenage boys like supermodels.</w:t>
      </w:r>
    </w:p>
    <w:p w14:paraId="560EE1E3" w14:textId="77777777" w:rsidR="00B0670A" w:rsidRDefault="00B0670A" w:rsidP="00B0670A">
      <w:pPr>
        <w:pStyle w:val="Heading2"/>
      </w:pPr>
      <w:bookmarkStart w:id="79" w:name="_Toc377132315"/>
      <w:bookmarkStart w:id="80" w:name="_Toc419627005"/>
      <w:r>
        <w:t>Expressions</w:t>
      </w:r>
      <w:bookmarkEnd w:id="79"/>
      <w:bookmarkEnd w:id="80"/>
    </w:p>
    <w:p w14:paraId="13FC9F5A" w14:textId="77777777" w:rsidR="00B0670A" w:rsidRDefault="00B0670A" w:rsidP="00B0670A">
      <w:pPr>
        <w:pStyle w:val="BodyText"/>
      </w:pPr>
      <w:r>
        <w:t xml:space="preserve">SIMF provides for general </w:t>
      </w:r>
      <w:proofErr w:type="gramStart"/>
      <w:r>
        <w:t>expression which are</w:t>
      </w:r>
      <w:proofErr w:type="gramEnd"/>
      <w:r>
        <w:t xml:space="preserve"> then used in other parts of SIMF, for example in rules. The SIMF expression meta model is minimal, the bulk of the functionality to be provided by </w:t>
      </w:r>
      <w:proofErr w:type="gramStart"/>
      <w:r>
        <w:t>function  libraries</w:t>
      </w:r>
      <w:proofErr w:type="gramEnd"/>
      <w:r>
        <w:t>. The built-in capabilities are:</w:t>
      </w:r>
    </w:p>
    <w:p w14:paraId="5D7A0A06" w14:textId="77777777" w:rsidR="00B0670A" w:rsidRDefault="00B0670A" w:rsidP="00854FE0">
      <w:pPr>
        <w:pStyle w:val="BodyText"/>
        <w:numPr>
          <w:ilvl w:val="0"/>
          <w:numId w:val="16"/>
        </w:numPr>
      </w:pPr>
      <w:r>
        <w:t>Constant reference</w:t>
      </w:r>
    </w:p>
    <w:p w14:paraId="2DDF6937" w14:textId="77777777" w:rsidR="00B0670A" w:rsidRDefault="00B0670A" w:rsidP="00854FE0">
      <w:pPr>
        <w:pStyle w:val="BodyText"/>
        <w:numPr>
          <w:ilvl w:val="0"/>
          <w:numId w:val="16"/>
        </w:numPr>
      </w:pPr>
      <w:r>
        <w:t>Role value</w:t>
      </w:r>
    </w:p>
    <w:p w14:paraId="6ED41F12" w14:textId="77777777" w:rsidR="00B0670A" w:rsidRDefault="00B0670A" w:rsidP="00854FE0">
      <w:pPr>
        <w:pStyle w:val="BodyText"/>
        <w:numPr>
          <w:ilvl w:val="0"/>
          <w:numId w:val="16"/>
        </w:numPr>
      </w:pPr>
      <w:r>
        <w:t>Traversal of a relation</w:t>
      </w:r>
    </w:p>
    <w:p w14:paraId="5AB8E94D" w14:textId="77777777" w:rsidR="00B0670A" w:rsidRDefault="00B0670A" w:rsidP="00854FE0">
      <w:pPr>
        <w:pStyle w:val="BodyText"/>
        <w:numPr>
          <w:ilvl w:val="0"/>
          <w:numId w:val="16"/>
        </w:numPr>
      </w:pPr>
      <w:r>
        <w:t>Function Call</w:t>
      </w:r>
    </w:p>
    <w:p w14:paraId="3AE560D6" w14:textId="2DEEE6F5" w:rsidR="00580D0F" w:rsidRPr="00EB0C82" w:rsidRDefault="00580D0F" w:rsidP="00580D0F">
      <w:pPr>
        <w:pStyle w:val="BodyText"/>
      </w:pPr>
      <w:r>
        <w:t>The philosophy of SIMF expressions is to put almost all expression semantics into functions. A function library is anticipated but not yet defined.</w:t>
      </w:r>
    </w:p>
    <w:p w14:paraId="02DB213E" w14:textId="77777777" w:rsidR="00B0670A" w:rsidRDefault="00B0670A" w:rsidP="00B0670A">
      <w:pPr>
        <w:pStyle w:val="Heading2"/>
      </w:pPr>
      <w:bookmarkStart w:id="81" w:name="_Toc419627006"/>
      <w:r>
        <w:lastRenderedPageBreak/>
        <w:t>Properties &amp; Units</w:t>
      </w:r>
      <w:bookmarkEnd w:id="81"/>
    </w:p>
    <w:p w14:paraId="2B96FB13" w14:textId="77777777" w:rsidR="00B0670A" w:rsidRDefault="00B0670A" w:rsidP="00B0670A">
      <w:pPr>
        <w:pStyle w:val="BodyText"/>
      </w:pPr>
      <w:r>
        <w:t>Properties are values that describe a concept as a quantity or other value. Other terms for Properties are “Characteristics” or “Attributes”. To provide for a semantic definition, properties always have a domain-relevant type. In the case of quantities (a property that can be identified with a number and a Unit), there is always a unit corresponding to some “quantity kind” such as temperature or mass. Units are, of course, critical in understanding what a property really means. Properties are defined with “Property types” that are a kind of directed relation. The “object” of the directed relation for a characteristic is always a value type.</w:t>
      </w:r>
    </w:p>
    <w:p w14:paraId="5A2AE08B" w14:textId="77777777" w:rsidR="00B0670A" w:rsidRDefault="00B0670A" w:rsidP="00B0670A">
      <w:pPr>
        <w:pStyle w:val="BodyText"/>
      </w:pPr>
      <w:r>
        <w:t>Based on the definitions in</w:t>
      </w:r>
      <w:r w:rsidRPr="00A60BC4">
        <w:t xml:space="preserve"> JCGM </w:t>
      </w:r>
      <w:proofErr w:type="gramStart"/>
      <w:r w:rsidRPr="00A60BC4">
        <w:t xml:space="preserve">200:2008 </w:t>
      </w:r>
      <w:r>
        <w:t>:</w:t>
      </w:r>
      <w:proofErr w:type="gramEnd"/>
      <w:r>
        <w:t xml:space="preserve"> A “Quantity Property Type” (e.g. Height) has a range of a  “Quantity Kind” (e.g. Length) which is represented by a “Measurement Unit” (e.g. Meters) . An instance of a Measurement Unit is a “Quantity Value” (e.g. 324 Meters).</w:t>
      </w:r>
    </w:p>
    <w:p w14:paraId="39F520C5" w14:textId="77777777" w:rsidR="00B0670A" w:rsidRDefault="00B0670A" w:rsidP="00B0670A">
      <w:pPr>
        <w:pStyle w:val="BodyText"/>
      </w:pPr>
      <w:r>
        <w:t>Property values that are not quantities (having a unit) may have any value type as their object type.</w:t>
      </w:r>
    </w:p>
    <w:p w14:paraId="540004EC" w14:textId="1FC9B790" w:rsidR="00ED0C70" w:rsidRPr="0014087E" w:rsidRDefault="00ED0C70" w:rsidP="00B0670A">
      <w:pPr>
        <w:pStyle w:val="BodyText"/>
      </w:pPr>
      <w:r>
        <w:t xml:space="preserve">A property </w:t>
      </w:r>
      <w:proofErr w:type="gramStart"/>
      <w:r>
        <w:t>an</w:t>
      </w:r>
      <w:proofErr w:type="gramEnd"/>
      <w:r>
        <w:t xml:space="preserve"> unit library is currently defined in the threat and risk submission and will be moved to SIMF.</w:t>
      </w:r>
    </w:p>
    <w:p w14:paraId="0BF6EB1A" w14:textId="77777777" w:rsidR="00B0670A" w:rsidRDefault="00B0670A" w:rsidP="00B0670A">
      <w:pPr>
        <w:pStyle w:val="Heading2"/>
        <w:rPr>
          <w:b w:val="0"/>
        </w:rPr>
      </w:pPr>
      <w:bookmarkStart w:id="82" w:name="_Toc419627007"/>
      <w:bookmarkStart w:id="83" w:name="_Toc377132317"/>
      <w:r>
        <w:rPr>
          <w:b w:val="0"/>
        </w:rPr>
        <w:t>Naming</w:t>
      </w:r>
      <w:bookmarkEnd w:id="82"/>
    </w:p>
    <w:p w14:paraId="1AA60D81" w14:textId="1893E363" w:rsidR="00B0670A" w:rsidRPr="00153DBF" w:rsidRDefault="00B0670A" w:rsidP="00B0670A">
      <w:pPr>
        <w:pStyle w:val="BodyText"/>
      </w:pPr>
      <w:r>
        <w:t>A SIMF concept can have any number of names. A “Term” binds a string label to a concept in some context. A term has a “Priority” to define how preferred that name is in some context.</w:t>
      </w:r>
      <w:r w:rsidR="00ED0C70">
        <w:t xml:space="preserve"> Names may or may not be unique.</w:t>
      </w:r>
    </w:p>
    <w:p w14:paraId="6F60C528" w14:textId="77777777" w:rsidR="00B0670A" w:rsidRDefault="00B0670A" w:rsidP="00B0670A">
      <w:pPr>
        <w:pStyle w:val="Heading2"/>
        <w:rPr>
          <w:b w:val="0"/>
        </w:rPr>
      </w:pPr>
      <w:bookmarkStart w:id="84" w:name="_Toc419627008"/>
      <w:r w:rsidRPr="0014087E">
        <w:rPr>
          <w:b w:val="0"/>
        </w:rPr>
        <w:t>Representations</w:t>
      </w:r>
      <w:bookmarkEnd w:id="83"/>
      <w:bookmarkEnd w:id="84"/>
    </w:p>
    <w:p w14:paraId="6E7891AE" w14:textId="77777777" w:rsidR="00B0670A" w:rsidRDefault="00B0670A" w:rsidP="00B0670A">
      <w:pPr>
        <w:pStyle w:val="BodyText"/>
      </w:pPr>
      <w:r>
        <w:t xml:space="preserve">When bridging from a conceptual model to a logical or physical model there must be ways to represent concepts. Representations are also concepts and a Representation Type is a specialization of “Type”.  A representation “Represents” a concept and a Representation Type represents some other type. </w:t>
      </w:r>
    </w:p>
    <w:p w14:paraId="2279ADAF" w14:textId="77777777" w:rsidR="00B0670A" w:rsidRPr="00524EEB" w:rsidRDefault="00B0670A" w:rsidP="00B0670A">
      <w:pPr>
        <w:pStyle w:val="BodyText"/>
      </w:pPr>
      <w:r>
        <w:t>While this forms the basic meta-model for representation, rules are required to specify the details of representations.</w:t>
      </w:r>
    </w:p>
    <w:p w14:paraId="3108D496" w14:textId="77777777" w:rsidR="00B0670A" w:rsidRDefault="00B0670A" w:rsidP="00B0670A">
      <w:pPr>
        <w:pStyle w:val="Heading2"/>
      </w:pPr>
      <w:bookmarkStart w:id="85" w:name="_Toc377132318"/>
      <w:bookmarkStart w:id="86" w:name="_Toc419627009"/>
      <w:r>
        <w:t>Important Relations</w:t>
      </w:r>
      <w:bookmarkEnd w:id="85"/>
      <w:bookmarkEnd w:id="86"/>
    </w:p>
    <w:p w14:paraId="3AD0594E" w14:textId="77777777" w:rsidR="00B0670A" w:rsidRDefault="00B0670A" w:rsidP="00B0670A">
      <w:pPr>
        <w:pStyle w:val="Heading3"/>
      </w:pPr>
      <w:bookmarkStart w:id="87" w:name="_Toc419627010"/>
      <w:bookmarkStart w:id="88" w:name="_Toc377132319"/>
      <w:r>
        <w:t>Contextualization</w:t>
      </w:r>
      <w:bookmarkEnd w:id="87"/>
    </w:p>
    <w:p w14:paraId="65FEE4DE" w14:textId="77777777" w:rsidR="00B0670A" w:rsidRPr="00FA3F1F" w:rsidRDefault="00B0670A" w:rsidP="00B0670A">
      <w:pPr>
        <w:pStyle w:val="BodyText"/>
      </w:pPr>
      <w:r>
        <w:t>The “Extent” relation exists between a context and the concepts it &lt;contextualizes&gt;. The inverse is &lt;in context of&gt;, Contextualization is the basis for many other relations in SIMF, including the relation between a type and the instances it &lt;categorizes&gt;.</w:t>
      </w:r>
    </w:p>
    <w:p w14:paraId="7E9F0930" w14:textId="77777777" w:rsidR="00B0670A" w:rsidRDefault="00B0670A" w:rsidP="00B0670A">
      <w:pPr>
        <w:pStyle w:val="Heading3"/>
      </w:pPr>
      <w:bookmarkStart w:id="89" w:name="_Toc419627011"/>
      <w:r>
        <w:t>Equivalence</w:t>
      </w:r>
      <w:bookmarkEnd w:id="88"/>
      <w:bookmarkEnd w:id="89"/>
    </w:p>
    <w:p w14:paraId="36306FE6" w14:textId="6FB9B129" w:rsidR="00B0670A" w:rsidRDefault="00B0670A" w:rsidP="00B0670A">
      <w:pPr>
        <w:pStyle w:val="BodyText"/>
      </w:pPr>
      <w:r>
        <w:t xml:space="preserve">As has been explained previously, a concept describes something or some set of things. There can be many such descriptions in different context. An </w:t>
      </w:r>
      <w:r w:rsidRPr="006831F4">
        <w:rPr>
          <w:i/>
        </w:rPr>
        <w:t>equivalence</w:t>
      </w:r>
      <w:r>
        <w:t xml:space="preserve"> relation states that a set of concepts describe exactly the same thing or set of things – they are different concepts of or assertions about the same thing</w:t>
      </w:r>
      <w:r w:rsidR="00ED0C70">
        <w:t xml:space="preserve"> “in the world”</w:t>
      </w:r>
      <w:r>
        <w:t>.</w:t>
      </w:r>
    </w:p>
    <w:p w14:paraId="7B418EF6" w14:textId="77777777" w:rsidR="00B0670A" w:rsidRDefault="00B0670A" w:rsidP="00B0670A">
      <w:pPr>
        <w:pStyle w:val="BodyText"/>
      </w:pPr>
      <w:r w:rsidRPr="007C4A26">
        <w:rPr>
          <w:b/>
        </w:rPr>
        <w:t>Equivalence and open world:</w:t>
      </w:r>
      <w:r>
        <w:t xml:space="preserve"> Equivalence is one mechanism that SIMF uses to support an “open world”, that is that any model can assert anything about anything anywhere. This is accomplished by defining concepts of the same thing in different context and stating that they are equivalent.  </w:t>
      </w:r>
    </w:p>
    <w:p w14:paraId="1D166D5A" w14:textId="77777777" w:rsidR="00B0670A" w:rsidRDefault="00B0670A" w:rsidP="00B0670A">
      <w:pPr>
        <w:pStyle w:val="BodyText"/>
      </w:pPr>
      <w:r w:rsidRPr="007C4A26">
        <w:rPr>
          <w:b/>
        </w:rPr>
        <w:t>Equivalence and consistency</w:t>
      </w:r>
      <w:r>
        <w:t>: Equivalence in SIMF does not assert consistency as do some logical languages; different descriptions of the same thing may or may not be consistent. A SIMF tool may be able to determine if two contexts are consistent.</w:t>
      </w:r>
    </w:p>
    <w:p w14:paraId="006DE473" w14:textId="77777777" w:rsidR="00B0670A" w:rsidRDefault="00B0670A" w:rsidP="00B0670A">
      <w:pPr>
        <w:pStyle w:val="Heading3"/>
      </w:pPr>
      <w:bookmarkStart w:id="90" w:name="_Toc377132320"/>
      <w:bookmarkStart w:id="91" w:name="_Toc419627012"/>
      <w:r>
        <w:t>Generalization</w:t>
      </w:r>
      <w:bookmarkEnd w:id="90"/>
      <w:bookmarkEnd w:id="91"/>
    </w:p>
    <w:p w14:paraId="12E1BF96" w14:textId="77777777" w:rsidR="00B0670A" w:rsidRDefault="00B0670A" w:rsidP="00B0670A">
      <w:pPr>
        <w:pStyle w:val="BodyText"/>
      </w:pPr>
      <w:r>
        <w:t>Generalization defines one context (including situations and types) as specializing another and, conversely, that one context generalizes the other. The set of concepts contextualized by the specialized context must be the same as or a subset of the concepts contextualized by the general concept. Further, any rules defined for the generalized concept must apply to the more specialized concept.</w:t>
      </w:r>
    </w:p>
    <w:p w14:paraId="797F8C9F" w14:textId="77777777" w:rsidR="00B0670A" w:rsidRDefault="00B0670A" w:rsidP="00B0670A">
      <w:pPr>
        <w:pStyle w:val="BodyText"/>
      </w:pPr>
      <w:r>
        <w:lastRenderedPageBreak/>
        <w:t xml:space="preserve">Generalization is typically applied between types as subtypes, </w:t>
      </w:r>
      <w:proofErr w:type="spellStart"/>
      <w:r>
        <w:t>supertypes</w:t>
      </w:r>
      <w:proofErr w:type="spellEnd"/>
      <w:r>
        <w:t>. However any context can participate in a generalization.</w:t>
      </w:r>
    </w:p>
    <w:p w14:paraId="2D429EC5" w14:textId="058CB682" w:rsidR="00B0670A" w:rsidRDefault="00B0670A" w:rsidP="00B0670A">
      <w:pPr>
        <w:pStyle w:val="Heading2"/>
      </w:pPr>
      <w:bookmarkStart w:id="92" w:name="_Toc419627013"/>
      <w:r>
        <w:t xml:space="preserve">SIMF Lexical Scope &amp; Physical Representations </w:t>
      </w:r>
      <w:bookmarkEnd w:id="92"/>
    </w:p>
    <w:p w14:paraId="6FD1B61E" w14:textId="77777777" w:rsidR="00B0670A" w:rsidRDefault="00B0670A" w:rsidP="00B0670A">
      <w:pPr>
        <w:pStyle w:val="BodyText"/>
      </w:pPr>
      <w:r>
        <w:t>A SIMF model is an information resource and as such has structure and semantics as defined in the SIMF abstract syntax. Only a small subset of that abstract syntax is relevant to the structure of the information, this structure is defined in the “Lexical Scope” portion of the model. Only elements stereotyped as “Structural” are part of the logical information structure, all other elements are represented using that basic foundation. The lexical scope structure is than mapped to various technology formats such as XMI and RDF.</w:t>
      </w:r>
    </w:p>
    <w:p w14:paraId="5B4492D6" w14:textId="77777777" w:rsidR="00B0670A" w:rsidRDefault="00B0670A" w:rsidP="00B0670A">
      <w:pPr>
        <w:pStyle w:val="BodyText"/>
      </w:pPr>
      <w:r>
        <w:t xml:space="preserve">Like most modeling languages, a SIMF model is “block structured”, that is certain elements contain other elements. The model structure is one form of context that may or may not be relevant to its </w:t>
      </w:r>
      <w:proofErr w:type="gramStart"/>
      <w:r>
        <w:t>interpretation,</w:t>
      </w:r>
      <w:proofErr w:type="gramEnd"/>
      <w:r>
        <w:t xml:space="preserve"> SIMF attaches no domain semantics to model structure.  Most users will not be concerned with the details of the lexical structure, but an understanding of it is important for implementers, as follows…</w:t>
      </w:r>
    </w:p>
    <w:p w14:paraId="70C1F1FB" w14:textId="77777777" w:rsidR="00B0670A" w:rsidRDefault="00B0670A" w:rsidP="00B0670A">
      <w:pPr>
        <w:pStyle w:val="BodyText"/>
      </w:pPr>
      <w:r>
        <w:t>A key element is the abstract “</w:t>
      </w:r>
      <w:r w:rsidRPr="00F819AA">
        <w:rPr>
          <w:i/>
        </w:rPr>
        <w:t>Lexical Scope</w:t>
      </w:r>
      <w:r>
        <w:t>” which can reference and/or import any context in any model. Referencing a context makes it visible within the lexical scope, importing a context asserts that external scope within the lexical scope. A lexical scope may also define Terms, which provide labels for concepts.</w:t>
      </w:r>
    </w:p>
    <w:p w14:paraId="5B6D2D02" w14:textId="77777777" w:rsidR="00B0670A" w:rsidRDefault="00B0670A" w:rsidP="00B0670A">
      <w:pPr>
        <w:pStyle w:val="BodyText"/>
      </w:pPr>
      <w:r>
        <w:t xml:space="preserve">A </w:t>
      </w:r>
      <w:r w:rsidRPr="00F819AA">
        <w:rPr>
          <w:i/>
        </w:rPr>
        <w:t>Model</w:t>
      </w:r>
      <w:r>
        <w:t xml:space="preserve"> is a lexical scope with no parent, it is an independent data resource</w:t>
      </w:r>
      <w:proofErr w:type="gramStart"/>
      <w:r>
        <w:t>..</w:t>
      </w:r>
      <w:proofErr w:type="gramEnd"/>
      <w:r>
        <w:t xml:space="preserve"> A model is identified as modeling a particular level of abstraction (Conceptual, Logical, Physical or Binding) and subject area.</w:t>
      </w:r>
    </w:p>
    <w:p w14:paraId="06648544" w14:textId="155D9B90" w:rsidR="00B0670A" w:rsidRDefault="00B0670A" w:rsidP="00B0670A">
      <w:pPr>
        <w:pStyle w:val="BodyText"/>
      </w:pPr>
      <w:r>
        <w:t xml:space="preserve">A Block (including its subtypes “Type” and “Situation”) are </w:t>
      </w:r>
      <w:proofErr w:type="spellStart"/>
      <w:r>
        <w:t>substypes</w:t>
      </w:r>
      <w:proofErr w:type="spellEnd"/>
      <w:r>
        <w:t xml:space="preserve"> of Lexical Scope and owned by a lexical scope. A block owned by a lexical scope is asserted by that scope. Blocks are similar to UML packages</w:t>
      </w:r>
      <w:r w:rsidR="005366D2">
        <w:t xml:space="preserve"> or statements within braces in Java</w:t>
      </w:r>
      <w:r>
        <w:t>.</w:t>
      </w:r>
    </w:p>
    <w:p w14:paraId="43258EB2" w14:textId="79765506" w:rsidR="005366D2" w:rsidRDefault="005366D2" w:rsidP="00B0670A">
      <w:pPr>
        <w:pStyle w:val="BodyText"/>
      </w:pPr>
      <w:r>
        <w:t>Bindings bind an individual to a type (or role) in a situation. Each “end” of an instance of a relation is a binding.</w:t>
      </w:r>
    </w:p>
    <w:p w14:paraId="64F7D0D7" w14:textId="3685E173" w:rsidR="00B0670A" w:rsidRDefault="005366D2" w:rsidP="00B0670A">
      <w:pPr>
        <w:pStyle w:val="BodyText"/>
      </w:pPr>
      <w:r>
        <w:t>B</w:t>
      </w:r>
      <w:r w:rsidR="00B0670A">
        <w:t>indings are possible due to SIMF concept identity. Every concept in SIMF has identity: Every individual, relation, binding and type. For this reason SIMF relations may be made between anything. It may be noted that this is not “first order”, as in “first order logic” (FOL). Supporting a rich conceptual model and mappings requires concepts that are not first order. Portions of SIMF models may be mapped to first order languages to take advantage of their inference capabilities.</w:t>
      </w:r>
    </w:p>
    <w:p w14:paraId="1213BB20" w14:textId="77777777" w:rsidR="00B0670A" w:rsidRDefault="00B0670A" w:rsidP="00B0670A">
      <w:pPr>
        <w:pStyle w:val="BodyText"/>
      </w:pPr>
      <w:r w:rsidRPr="00E26BB5">
        <w:rPr>
          <w:b/>
        </w:rPr>
        <w:t>Type coercion</w:t>
      </w:r>
      <w:r>
        <w:t xml:space="preserve">: The referenced or local bound concept may or may not have a type compatible with the role it is playing. If it doesn’t and there is an As-A rule for coercing a type of the referenced concept to the requirements of the role, the </w:t>
      </w:r>
      <w:proofErr w:type="gramStart"/>
      <w:r>
        <w:t>As-</w:t>
      </w:r>
      <w:proofErr w:type="gramEnd"/>
      <w:r>
        <w:t>A rule will fire to create a local “façade” for the concept of the appropriate type. This type coercion is one of SIMF’s model bridging capabilities.</w:t>
      </w:r>
    </w:p>
    <w:p w14:paraId="19FE6723" w14:textId="77777777" w:rsidR="00B0670A" w:rsidRDefault="00B0670A" w:rsidP="00412EB2">
      <w:pPr>
        <w:pStyle w:val="Heading3"/>
      </w:pPr>
      <w:bookmarkStart w:id="93" w:name="_Toc419627014"/>
      <w:r>
        <w:t>Transactions</w:t>
      </w:r>
      <w:bookmarkEnd w:id="93"/>
    </w:p>
    <w:p w14:paraId="4FC75925" w14:textId="2E9BE36C" w:rsidR="00B0670A" w:rsidRDefault="00B0670A" w:rsidP="00412EB2">
      <w:pPr>
        <w:pStyle w:val="BodyText"/>
      </w:pPr>
      <w:r>
        <w:t xml:space="preserve">SIMF is intended to support information in multiple repositories using diverse schema being federated. As part of that federation the concept of a Transaction is defined. Any change in </w:t>
      </w:r>
      <w:r w:rsidR="00412EB2">
        <w:t>a SIMF model</w:t>
      </w:r>
      <w:r>
        <w:t xml:space="preserve"> visible to a SIMF implementation will generate a transaction. Each transaction will reference the elements created or invalidated by that transaction. A transaction may also spawn sub-transactions, some of which may be the result of rules that cause other changes. Every element of information visible to SIMF implementations can then be tracked to its source.</w:t>
      </w:r>
    </w:p>
    <w:p w14:paraId="2DB3B975" w14:textId="77777777" w:rsidR="00B0670A" w:rsidRDefault="00B0670A" w:rsidP="00412EB2">
      <w:pPr>
        <w:pStyle w:val="BodyText"/>
      </w:pPr>
      <w:r>
        <w:t>Transactions also assist in integration. It is not the intent that SIMF replicate every semantic of every data technology, that would be impractical. Where changes occur that would impact a data resource the changes (represented by transactions) of that impact are provided to technology adapters such that the change can be made – thus it is not expected or required that data resources would be wholesale converted to one format, changed and converted back – only changes need be propagated. However, transactions are a capability offered – it is up to implementations to define exactly how change is propagated.</w:t>
      </w:r>
    </w:p>
    <w:p w14:paraId="62DE8F40" w14:textId="77777777" w:rsidR="00B0670A" w:rsidRPr="00E42DC3" w:rsidRDefault="00B0670A" w:rsidP="00412EB2">
      <w:pPr>
        <w:pStyle w:val="BodyText"/>
      </w:pPr>
    </w:p>
    <w:p w14:paraId="0F2A6A9C" w14:textId="77777777" w:rsidR="00B0670A" w:rsidRDefault="00B0670A" w:rsidP="00412EB2">
      <w:r>
        <w:br w:type="page"/>
      </w:r>
    </w:p>
    <w:p w14:paraId="7EE2804C" w14:textId="082436B1" w:rsidR="001A1D9F" w:rsidRPr="00854FE0" w:rsidRDefault="007765C5" w:rsidP="00854FE0">
      <w:pPr>
        <w:pStyle w:val="Heading1"/>
      </w:pPr>
      <w:bookmarkStart w:id="94" w:name="_Toc377132328"/>
      <w:bookmarkStart w:id="95" w:name="_Toc419627023"/>
      <w:bookmarkEnd w:id="39"/>
      <w:r w:rsidRPr="00854FE0">
        <w:lastRenderedPageBreak/>
        <w:t>Abstract Syntax</w:t>
      </w:r>
      <w:r w:rsidR="00C45A4B" w:rsidRPr="00854FE0">
        <w:t xml:space="preserve"> [Normative]</w:t>
      </w:r>
      <w:bookmarkEnd w:id="94"/>
      <w:bookmarkEnd w:id="95"/>
    </w:p>
    <w:p w14:paraId="5260EF0D" w14:textId="77777777" w:rsidR="001A1D9F" w:rsidRDefault="001A1D9F">
      <w:pPr>
        <w:pStyle w:val="Body"/>
      </w:pPr>
      <w:r>
        <w:t xml:space="preserve">This section presents the normative specification for the </w:t>
      </w:r>
      <w:r w:rsidR="002F035C">
        <w:t>SIMF</w:t>
      </w:r>
      <w:r>
        <w:t xml:space="preserve"> metamodel. It begins with an overview of the metamodel structure followed by a description of each sub-package.</w:t>
      </w:r>
    </w:p>
    <w:p w14:paraId="6BBFA0E8" w14:textId="77777777" w:rsidR="001A1D9F" w:rsidRDefault="001A1D9F"/>
    <w:p w14:paraId="650423BE" w14:textId="77777777" w:rsidR="00C66E77" w:rsidRDefault="00C66E77" w:rsidP="00C66E77">
      <w:pPr>
        <w:pStyle w:val="Heading2"/>
      </w:pPr>
      <w:bookmarkStart w:id="96" w:name="_toc324"/>
      <w:bookmarkStart w:id="97" w:name="_Toc377132554"/>
      <w:bookmarkEnd w:id="96"/>
      <w:r>
        <w:t>SIMF Meta Model::Expressions</w:t>
      </w:r>
    </w:p>
    <w:p w14:paraId="6ADC2A87" w14:textId="77777777" w:rsidR="00C66E77" w:rsidRDefault="00C66E77" w:rsidP="00C66E77">
      <w:pPr>
        <w:pStyle w:val="Heading3"/>
      </w:pPr>
      <w:r>
        <w:t>Diagram: Expressions</w:t>
      </w:r>
    </w:p>
    <w:p w14:paraId="1B587C93" w14:textId="77777777" w:rsidR="00C66E77" w:rsidRDefault="00C66E77" w:rsidP="00C66E77">
      <w:pPr>
        <w:jc w:val="center"/>
        <w:rPr>
          <w:rFonts w:cs="Arial"/>
        </w:rPr>
      </w:pPr>
      <w:r>
        <w:rPr>
          <w:noProof/>
        </w:rPr>
        <w:drawing>
          <wp:inline distT="0" distB="0" distL="0" distR="0" wp14:anchorId="06D0991C" wp14:editId="0B8E8285">
            <wp:extent cx="5732145" cy="3427765"/>
            <wp:effectExtent l="0" t="0" r="0" b="0"/>
            <wp:docPr id="249" name="Picture 2002426484.jpg" descr="2002426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02426484.jpg"/>
                    <pic:cNvPicPr/>
                  </pic:nvPicPr>
                  <pic:blipFill>
                    <a:blip r:embed="rId17" cstate="print"/>
                    <a:stretch>
                      <a:fillRect/>
                    </a:stretch>
                  </pic:blipFill>
                  <pic:spPr>
                    <a:xfrm>
                      <a:off x="0" y="0"/>
                      <a:ext cx="5732145" cy="3427765"/>
                    </a:xfrm>
                    <a:prstGeom prst="rect">
                      <a:avLst/>
                    </a:prstGeom>
                  </pic:spPr>
                </pic:pic>
              </a:graphicData>
            </a:graphic>
          </wp:inline>
        </w:drawing>
      </w:r>
    </w:p>
    <w:p w14:paraId="2CAFCCB9"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Expressions</w:t>
      </w:r>
    </w:p>
    <w:p w14:paraId="6F4DAD52" w14:textId="77777777" w:rsidR="00C66E77" w:rsidRDefault="00C66E77" w:rsidP="00C66E77">
      <w:r>
        <w:t>Expressions define computations</w:t>
      </w:r>
    </w:p>
    <w:p w14:paraId="11FF1402" w14:textId="77777777" w:rsidR="00C66E77" w:rsidRDefault="00C66E77" w:rsidP="00C66E77"/>
    <w:p w14:paraId="01AF55E4" w14:textId="77777777" w:rsidR="00C66E77" w:rsidRDefault="00C66E77" w:rsidP="00C66E77">
      <w:pPr>
        <w:pStyle w:val="Heading3"/>
      </w:pPr>
      <w:bookmarkStart w:id="98" w:name="_95c37f1b2c89092927d1ed230ee4c10d"/>
      <w:r>
        <w:t>Class Bound Role</w:t>
      </w:r>
      <w:bookmarkEnd w:id="98"/>
    </w:p>
    <w:p w14:paraId="3E7EB20B" w14:textId="77777777" w:rsidR="00C66E77" w:rsidRDefault="00C66E77" w:rsidP="00C66E77">
      <w:proofErr w:type="gramStart"/>
      <w:r>
        <w:t>A calculation that returns as a result a variable of the expression in context.</w:t>
      </w:r>
      <w:proofErr w:type="gramEnd"/>
      <w:r>
        <w:t xml:space="preserve"> </w:t>
      </w:r>
      <w:proofErr w:type="gramStart"/>
      <w:r>
        <w:t>i.e</w:t>
      </w:r>
      <w:proofErr w:type="gramEnd"/>
      <w:r>
        <w:t>. a variable reference.</w:t>
      </w:r>
    </w:p>
    <w:p w14:paraId="1D811BE7" w14:textId="77777777" w:rsidR="00C66E77" w:rsidRDefault="00C66E77" w:rsidP="00C66E77">
      <w:pPr>
        <w:pStyle w:val="Heading4"/>
      </w:pPr>
      <w:r>
        <w:t xml:space="preserve">Direct </w:t>
      </w:r>
      <w:proofErr w:type="spellStart"/>
      <w:r>
        <w:t>Supertypes</w:t>
      </w:r>
      <w:proofErr w:type="spellEnd"/>
    </w:p>
    <w:p w14:paraId="7D183778" w14:textId="77777777" w:rsidR="00C66E77" w:rsidRDefault="00CC5F25" w:rsidP="00C66E77">
      <w:pPr>
        <w:ind w:left="360"/>
      </w:pPr>
      <w:hyperlink w:anchor="_f9bba899ada544a47c36bb071e9024f5" w:history="1">
        <w:r w:rsidR="00C66E77">
          <w:rPr>
            <w:rStyle w:val="Hyperlink"/>
          </w:rPr>
          <w:t>Expression</w:t>
        </w:r>
      </w:hyperlink>
    </w:p>
    <w:p w14:paraId="2514EC88"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2EC2F380"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f9bba899ada544a47c36bb071e9024f</w:instrText>
      </w:r>
      <w:r w:rsidR="00CC5F25">
        <w:instrText xml:space="preserve">5" </w:instrText>
      </w:r>
      <w:r w:rsidR="00CC5F25">
        <w:fldChar w:fldCharType="separate"/>
      </w:r>
      <w:r>
        <w:rPr>
          <w:rStyle w:val="Hyperlink"/>
        </w:rPr>
        <w:t>Expression</w:t>
      </w:r>
      <w:r w:rsidR="00CC5F25">
        <w:rPr>
          <w:rStyle w:val="Hyperlink"/>
        </w:rPr>
        <w:fldChar w:fldCharType="end"/>
      </w:r>
    </w:p>
    <w:p w14:paraId="08044407" w14:textId="77777777" w:rsidR="00C66E77" w:rsidRDefault="00C66E77" w:rsidP="00C66E77">
      <w:pPr>
        <w:pStyle w:val="Code0"/>
      </w:pPr>
    </w:p>
    <w:p w14:paraId="26B281CF" w14:textId="77777777" w:rsidR="00C66E77" w:rsidRDefault="00C66E77" w:rsidP="00C66E77">
      <w:pPr>
        <w:pStyle w:val="Heading4"/>
      </w:pPr>
      <w:r>
        <w:t>Associations</w:t>
      </w:r>
    </w:p>
    <w:p w14:paraId="292A9DB2" w14:textId="77777777" w:rsidR="00C66E77" w:rsidRDefault="00C66E77" w:rsidP="00C66E77">
      <w:pPr>
        <w:ind w:left="605" w:hanging="245"/>
      </w:pPr>
      <w:r>
        <w:rPr>
          <w:noProof/>
        </w:rPr>
        <w:drawing>
          <wp:inline distT="0" distB="0" distL="0" distR="0" wp14:anchorId="7531D665" wp14:editId="13FAD5BB">
            <wp:extent cx="152400" cy="152400"/>
            <wp:effectExtent l="0" t="0" r="0" b="0"/>
            <wp:docPr id="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bound</w:t>
      </w:r>
      <w:proofErr w:type="gramEnd"/>
      <w:r>
        <w:t xml:space="preserve"> in </w:t>
      </w:r>
      <w:proofErr w:type="spellStart"/>
      <w:r>
        <w:t>context:</w:t>
      </w:r>
      <w:hyperlink w:anchor="_66d62b068053cee3464e1e03e6035eed" w:history="1">
        <w:r>
          <w:rPr>
            <w:rStyle w:val="Hyperlink"/>
          </w:rPr>
          <w:t>Context</w:t>
        </w:r>
        <w:proofErr w:type="spellEnd"/>
      </w:hyperlink>
      <w:r>
        <w:t xml:space="preserve"> [0..1] </w:t>
      </w:r>
    </w:p>
    <w:p w14:paraId="62F071AE" w14:textId="77777777" w:rsidR="00C66E77" w:rsidRDefault="00C66E77" w:rsidP="00C66E77">
      <w:pPr>
        <w:ind w:left="720" w:firstLine="360"/>
      </w:pPr>
      <w:r>
        <w:t xml:space="preserve">The context of the bound </w:t>
      </w:r>
      <w:proofErr w:type="gramStart"/>
      <w:r>
        <w:t>role,</w:t>
      </w:r>
      <w:proofErr w:type="gramEnd"/>
      <w:r>
        <w:t xml:space="preserve"> or the current context of not specified.</w:t>
      </w:r>
    </w:p>
    <w:p w14:paraId="3D460D02" w14:textId="77777777" w:rsidR="00C66E77" w:rsidRDefault="00C66E77" w:rsidP="00C66E77">
      <w:pPr>
        <w:ind w:left="605" w:hanging="245"/>
      </w:pPr>
      <w:r>
        <w:rPr>
          <w:noProof/>
        </w:rPr>
        <w:drawing>
          <wp:inline distT="0" distB="0" distL="0" distR="0" wp14:anchorId="18E63623" wp14:editId="52B78FF7">
            <wp:extent cx="152400" cy="152400"/>
            <wp:effectExtent l="0" t="0" r="0" b="0"/>
            <wp:docPr id="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references</w:t>
      </w:r>
      <w:proofErr w:type="gramEnd"/>
      <w:r>
        <w:t>:</w:t>
      </w:r>
      <w:hyperlink w:anchor="_a8049a836c9b9b5d6df4b578a5836756" w:history="1">
        <w:r>
          <w:rPr>
            <w:rStyle w:val="Hyperlink"/>
          </w:rPr>
          <w:t>Role</w:t>
        </w:r>
        <w:proofErr w:type="spellEnd"/>
      </w:hyperlink>
      <w:r>
        <w:t xml:space="preserve"> [1] </w:t>
      </w:r>
    </w:p>
    <w:p w14:paraId="436DD5AD" w14:textId="77777777" w:rsidR="00C66E77" w:rsidRDefault="00C66E77" w:rsidP="00C66E77">
      <w:pPr>
        <w:ind w:left="720" w:firstLine="360"/>
      </w:pPr>
      <w:r>
        <w:t>The role binding to reference</w:t>
      </w:r>
    </w:p>
    <w:p w14:paraId="67AB206B" w14:textId="77777777" w:rsidR="00C66E77" w:rsidRDefault="00C66E77" w:rsidP="00C66E77"/>
    <w:p w14:paraId="2B078928" w14:textId="77777777" w:rsidR="00C66E77" w:rsidRDefault="00C66E77" w:rsidP="00C66E77">
      <w:pPr>
        <w:pStyle w:val="Heading3"/>
      </w:pPr>
      <w:bookmarkStart w:id="99" w:name="_eb092a76b87a3aab56fe77b0528535c0"/>
      <w:r>
        <w:lastRenderedPageBreak/>
        <w:t>Association Calculation type</w:t>
      </w:r>
      <w:bookmarkEnd w:id="99"/>
    </w:p>
    <w:p w14:paraId="5B2586AA"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49AC1E5E" w14:textId="77777777" w:rsidR="00C66E77" w:rsidRDefault="00C66E77" w:rsidP="00C66E77">
      <w:pPr>
        <w:pStyle w:val="Heading4"/>
      </w:pPr>
      <w:r>
        <w:t>Association Ends</w:t>
      </w:r>
    </w:p>
    <w:p w14:paraId="6B15EA97" w14:textId="77777777" w:rsidR="00C66E77" w:rsidRDefault="00C66E77" w:rsidP="00C66E77">
      <w:pPr>
        <w:ind w:firstLine="720"/>
      </w:pPr>
      <w:r>
        <w:rPr>
          <w:noProof/>
        </w:rPr>
        <w:drawing>
          <wp:inline distT="0" distB="0" distL="0" distR="0" wp14:anchorId="671AD9DC" wp14:editId="0C24B2AE">
            <wp:extent cx="152400" cy="152400"/>
            <wp:effectExtent l="0" t="0" r="0" b="0"/>
            <wp:docPr id="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calls :</w:t>
      </w:r>
      <w:proofErr w:type="gramEnd"/>
      <w:r>
        <w:t xml:space="preserve"> </w:t>
      </w:r>
      <w:hyperlink w:anchor="_cff99d2f22ee84a9e95ea582786a897b" w:history="1">
        <w:r>
          <w:rPr>
            <w:rStyle w:val="Hyperlink"/>
          </w:rPr>
          <w:t>Function Type</w:t>
        </w:r>
      </w:hyperlink>
      <w:r>
        <w:t xml:space="preserve"> [1] </w:t>
      </w:r>
    </w:p>
    <w:p w14:paraId="42D59904" w14:textId="77777777" w:rsidR="00C66E77" w:rsidRDefault="00C66E77" w:rsidP="00C66E77">
      <w:pPr>
        <w:ind w:firstLine="720"/>
      </w:pPr>
      <w:r>
        <w:rPr>
          <w:noProof/>
        </w:rPr>
        <w:drawing>
          <wp:inline distT="0" distB="0" distL="0" distR="0" wp14:anchorId="76E763F2" wp14:editId="25F23799">
            <wp:extent cx="152400" cy="152400"/>
            <wp:effectExtent l="0" t="0" r="0" b="0"/>
            <wp:docPr id="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s</w:t>
      </w:r>
      <w:proofErr w:type="gramEnd"/>
      <w:r>
        <w:t xml:space="preserve"> used by : </w:t>
      </w:r>
      <w:hyperlink w:anchor="_db3e44e523a232e5b77a133d74842e81" w:history="1">
        <w:r>
          <w:rPr>
            <w:rStyle w:val="Hyperlink"/>
          </w:rPr>
          <w:t>Function Call</w:t>
        </w:r>
      </w:hyperlink>
      <w:r>
        <w:t xml:space="preserve"> [*] </w:t>
      </w:r>
    </w:p>
    <w:p w14:paraId="175C1987" w14:textId="77777777" w:rsidR="00C66E77" w:rsidRDefault="00C66E77" w:rsidP="00C66E77"/>
    <w:p w14:paraId="434C192C" w14:textId="77777777" w:rsidR="00C66E77" w:rsidRDefault="00C66E77" w:rsidP="00C66E77">
      <w:pPr>
        <w:pStyle w:val="Heading3"/>
      </w:pPr>
      <w:bookmarkStart w:id="100" w:name="_5e195e9bc66d6d57eaac4c742b7056e6"/>
      <w:r>
        <w:t>Class Computed Fact</w:t>
      </w:r>
      <w:bookmarkEnd w:id="100"/>
    </w:p>
    <w:p w14:paraId="596E919D" w14:textId="77777777" w:rsidR="00C66E77" w:rsidRDefault="00C66E77" w:rsidP="00C66E77">
      <w:proofErr w:type="gramStart"/>
      <w:r>
        <w:t>The actual evaluation of an expression which may cause the creation of more assertions (i.e. representing the result of a calculation).</w:t>
      </w:r>
      <w:proofErr w:type="gramEnd"/>
    </w:p>
    <w:p w14:paraId="01D50BB5"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652EBFCC" w14:textId="77777777" w:rsidR="00C66E77" w:rsidRDefault="00C66E77" w:rsidP="00C66E77"/>
    <w:p w14:paraId="4D80D2EC" w14:textId="77777777" w:rsidR="00C66E77" w:rsidRDefault="00C66E77" w:rsidP="00C66E77">
      <w:pPr>
        <w:pStyle w:val="Heading3"/>
      </w:pPr>
      <w:bookmarkStart w:id="101" w:name="_f3f61859903284f1b00fc6feee0b33f8"/>
      <w:r>
        <w:t>Class Constant Reference</w:t>
      </w:r>
      <w:bookmarkEnd w:id="101"/>
    </w:p>
    <w:p w14:paraId="62288219" w14:textId="77777777" w:rsidR="00C66E77" w:rsidRDefault="00C66E77" w:rsidP="00C66E77">
      <w:proofErr w:type="gramStart"/>
      <w:r>
        <w:t>A calculation that returns a concept instance.</w:t>
      </w:r>
      <w:proofErr w:type="gramEnd"/>
      <w:r>
        <w:t xml:space="preserve">  Not 100% sure this is needed.</w:t>
      </w:r>
    </w:p>
    <w:p w14:paraId="4713D52B" w14:textId="77777777" w:rsidR="00C66E77" w:rsidRDefault="00C66E77" w:rsidP="00C66E77">
      <w:pPr>
        <w:pStyle w:val="Heading4"/>
      </w:pPr>
      <w:r>
        <w:t xml:space="preserve">Direct </w:t>
      </w:r>
      <w:proofErr w:type="spellStart"/>
      <w:r>
        <w:t>Supertypes</w:t>
      </w:r>
      <w:proofErr w:type="spellEnd"/>
    </w:p>
    <w:p w14:paraId="5EE5B586" w14:textId="77777777" w:rsidR="00C66E77" w:rsidRDefault="00CC5F25" w:rsidP="00C66E77">
      <w:pPr>
        <w:ind w:left="360"/>
      </w:pPr>
      <w:hyperlink w:anchor="_f9bba899ada544a47c36bb071e9024f5" w:history="1">
        <w:r w:rsidR="00C66E77">
          <w:rPr>
            <w:rStyle w:val="Hyperlink"/>
          </w:rPr>
          <w:t>Expression</w:t>
        </w:r>
      </w:hyperlink>
    </w:p>
    <w:p w14:paraId="2D71CCE4"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01CE204C"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f9bba899ada544a47c36bb071e9024f5" </w:instrText>
      </w:r>
      <w:r w:rsidR="00CC5F25">
        <w:fldChar w:fldCharType="separate"/>
      </w:r>
      <w:r>
        <w:rPr>
          <w:rStyle w:val="Hyperlink"/>
        </w:rPr>
        <w:t>Expression</w:t>
      </w:r>
      <w:r w:rsidR="00CC5F25">
        <w:rPr>
          <w:rStyle w:val="Hyperlink"/>
        </w:rPr>
        <w:fldChar w:fldCharType="end"/>
      </w:r>
    </w:p>
    <w:p w14:paraId="5BB9B270" w14:textId="77777777" w:rsidR="00C66E77" w:rsidRDefault="00C66E77" w:rsidP="00C66E77">
      <w:pPr>
        <w:pStyle w:val="Code0"/>
      </w:pPr>
    </w:p>
    <w:p w14:paraId="7DFF60AE" w14:textId="77777777" w:rsidR="00C66E77" w:rsidRDefault="00C66E77" w:rsidP="00C66E77">
      <w:pPr>
        <w:pStyle w:val="Heading4"/>
      </w:pPr>
      <w:r>
        <w:t>Associations</w:t>
      </w:r>
    </w:p>
    <w:p w14:paraId="492CFCEE" w14:textId="77777777" w:rsidR="00C66E77" w:rsidRDefault="00C66E77" w:rsidP="00C66E77">
      <w:pPr>
        <w:ind w:left="605" w:hanging="245"/>
      </w:pPr>
      <w:r>
        <w:rPr>
          <w:noProof/>
        </w:rPr>
        <w:drawing>
          <wp:inline distT="0" distB="0" distL="0" distR="0" wp14:anchorId="584BA5A6" wp14:editId="691EAC91">
            <wp:extent cx="152400" cy="152400"/>
            <wp:effectExtent l="0" t="0" r="0" b="0"/>
            <wp:docPr id="1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value</w:t>
      </w:r>
      <w:proofErr w:type="gramEnd"/>
      <w:r>
        <w:t>:</w:t>
      </w:r>
      <w:hyperlink w:anchor="_eb8398b5a178c638b98597120ec51c4d" w:history="1">
        <w:r>
          <w:rPr>
            <w:rStyle w:val="Hyperlink"/>
          </w:rPr>
          <w:t>Concept</w:t>
        </w:r>
        <w:proofErr w:type="spellEnd"/>
      </w:hyperlink>
      <w:r>
        <w:t xml:space="preserve"> </w:t>
      </w:r>
    </w:p>
    <w:p w14:paraId="5DF00AC1" w14:textId="77777777" w:rsidR="00C66E77" w:rsidRDefault="00C66E77" w:rsidP="00C66E77">
      <w:pPr>
        <w:ind w:left="720" w:firstLine="360"/>
      </w:pPr>
      <w:r>
        <w:t>A constant value referenced in an expression.</w:t>
      </w:r>
    </w:p>
    <w:p w14:paraId="5CD97537" w14:textId="77777777" w:rsidR="00C66E77" w:rsidRDefault="00C66E77" w:rsidP="00C66E77"/>
    <w:p w14:paraId="1D72966D" w14:textId="77777777" w:rsidR="00C66E77" w:rsidRDefault="00C66E77" w:rsidP="00C66E77">
      <w:pPr>
        <w:pStyle w:val="Heading3"/>
      </w:pPr>
      <w:bookmarkStart w:id="102" w:name="_f9bba899ada544a47c36bb071e9024f5"/>
      <w:r>
        <w:t>Class Expression</w:t>
      </w:r>
      <w:bookmarkEnd w:id="102"/>
    </w:p>
    <w:p w14:paraId="50018619" w14:textId="77777777" w:rsidR="00C66E77" w:rsidRDefault="00C66E77" w:rsidP="00C66E77">
      <w:proofErr w:type="gramStart"/>
      <w:r>
        <w:t>The computation of a value which is then bound to the role and context from which it is called.</w:t>
      </w:r>
      <w:proofErr w:type="gramEnd"/>
    </w:p>
    <w:p w14:paraId="65825741" w14:textId="77777777" w:rsidR="00C66E77" w:rsidRDefault="00C66E77" w:rsidP="00C66E77">
      <w:pPr>
        <w:pStyle w:val="Heading4"/>
      </w:pPr>
      <w:r>
        <w:t xml:space="preserve">Direct </w:t>
      </w:r>
      <w:proofErr w:type="spellStart"/>
      <w:r>
        <w:t>Supertypes</w:t>
      </w:r>
      <w:proofErr w:type="spellEnd"/>
    </w:p>
    <w:p w14:paraId="545A4136" w14:textId="77777777" w:rsidR="00C66E77" w:rsidRDefault="00CC5F25" w:rsidP="00C66E77">
      <w:pPr>
        <w:ind w:left="360"/>
      </w:pPr>
      <w:hyperlink w:anchor="_8d9c945b6f864c34fdd7a91d4d62755f" w:history="1">
        <w:r w:rsidR="00C66E77">
          <w:rPr>
            <w:rStyle w:val="Hyperlink"/>
          </w:rPr>
          <w:t>Template</w:t>
        </w:r>
      </w:hyperlink>
    </w:p>
    <w:p w14:paraId="2584A456"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6CA14A69"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8d9c945b6f864c34fdd7a91d4d62755f" </w:instrText>
      </w:r>
      <w:r w:rsidR="00CC5F25">
        <w:fldChar w:fldCharType="separate"/>
      </w:r>
      <w:r>
        <w:rPr>
          <w:rStyle w:val="Hyperlink"/>
        </w:rPr>
        <w:t>Template</w:t>
      </w:r>
      <w:r w:rsidR="00CC5F25">
        <w:rPr>
          <w:rStyle w:val="Hyperlink"/>
        </w:rPr>
        <w:fldChar w:fldCharType="end"/>
      </w:r>
    </w:p>
    <w:p w14:paraId="02B08FD1" w14:textId="77777777" w:rsidR="00C66E77" w:rsidRDefault="00C66E77" w:rsidP="00C66E77">
      <w:pPr>
        <w:pStyle w:val="Code0"/>
      </w:pPr>
    </w:p>
    <w:p w14:paraId="4A89E72B" w14:textId="77777777" w:rsidR="00C66E77" w:rsidRDefault="00C66E77" w:rsidP="00C66E77"/>
    <w:p w14:paraId="277636D7" w14:textId="77777777" w:rsidR="00C66E77" w:rsidRDefault="00C66E77" w:rsidP="00C66E77">
      <w:pPr>
        <w:pStyle w:val="Heading3"/>
      </w:pPr>
      <w:bookmarkStart w:id="103" w:name="_fb42618c5e9031eb317d4806a629d6f7"/>
      <w:r>
        <w:t>Association from</w:t>
      </w:r>
      <w:bookmarkEnd w:id="103"/>
    </w:p>
    <w:p w14:paraId="7D2294E4"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32B6F746" w14:textId="77777777" w:rsidR="00C66E77" w:rsidRDefault="00C66E77" w:rsidP="00C66E77">
      <w:pPr>
        <w:pStyle w:val="Heading4"/>
      </w:pPr>
      <w:r>
        <w:t>Association Ends</w:t>
      </w:r>
    </w:p>
    <w:p w14:paraId="3039096E" w14:textId="77777777" w:rsidR="00C66E77" w:rsidRDefault="00C66E77" w:rsidP="00C66E77">
      <w:pPr>
        <w:ind w:firstLine="720"/>
      </w:pPr>
      <w:r>
        <w:rPr>
          <w:noProof/>
        </w:rPr>
        <w:drawing>
          <wp:inline distT="0" distB="0" distL="0" distR="0" wp14:anchorId="58CF19A8" wp14:editId="1C1819DA">
            <wp:extent cx="152400" cy="152400"/>
            <wp:effectExtent l="0" t="0" r="0" b="0"/>
            <wp:docPr id="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w:t>
      </w:r>
      <w:proofErr w:type="gramStart"/>
      <w:r>
        <w:t>..1</w:t>
      </w:r>
      <w:proofErr w:type="gramEnd"/>
      <w:r>
        <w:t xml:space="preserve">] </w:t>
      </w:r>
    </w:p>
    <w:p w14:paraId="172B8200" w14:textId="77777777" w:rsidR="00C66E77" w:rsidRDefault="00C66E77" w:rsidP="00C66E77">
      <w:pPr>
        <w:ind w:firstLine="720"/>
      </w:pPr>
      <w:r>
        <w:rPr>
          <w:noProof/>
        </w:rPr>
        <w:drawing>
          <wp:inline distT="0" distB="0" distL="0" distR="0" wp14:anchorId="63A46F2C" wp14:editId="3649E6EB">
            <wp:extent cx="152400" cy="152400"/>
            <wp:effectExtent l="0" t="0" r="0" b="0"/>
            <wp:docPr id="1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p>
    <w:p w14:paraId="7B2706F3" w14:textId="77777777" w:rsidR="00C66E77" w:rsidRDefault="00C66E77" w:rsidP="00C66E77"/>
    <w:p w14:paraId="23428706" w14:textId="77777777" w:rsidR="00C66E77" w:rsidRDefault="00C66E77" w:rsidP="00C66E77">
      <w:pPr>
        <w:pStyle w:val="Heading3"/>
      </w:pPr>
      <w:bookmarkStart w:id="104" w:name="_db3e44e523a232e5b77a133d74842e81"/>
      <w:r>
        <w:t>Class Function Call</w:t>
      </w:r>
      <w:bookmarkEnd w:id="104"/>
    </w:p>
    <w:p w14:paraId="4A42B67D" w14:textId="77777777" w:rsidR="00C66E77" w:rsidRDefault="00C66E77" w:rsidP="00C66E77">
      <w:r>
        <w:t xml:space="preserve">An element of an expression that performs some operation based on a function type and produces a result.  I.e. </w:t>
      </w:r>
      <w:proofErr w:type="gramStart"/>
      <w:r>
        <w:t>plus(</w:t>
      </w:r>
      <w:proofErr w:type="gramEnd"/>
      <w:r>
        <w:t>a,1).</w:t>
      </w:r>
    </w:p>
    <w:p w14:paraId="7C5FB3EC" w14:textId="77777777" w:rsidR="00C66E77" w:rsidRDefault="00C66E77" w:rsidP="00C66E77">
      <w:pPr>
        <w:pStyle w:val="Heading4"/>
      </w:pPr>
      <w:r>
        <w:t xml:space="preserve">Direct </w:t>
      </w:r>
      <w:proofErr w:type="spellStart"/>
      <w:r>
        <w:t>Supertypes</w:t>
      </w:r>
      <w:proofErr w:type="spellEnd"/>
    </w:p>
    <w:p w14:paraId="7E864EC1" w14:textId="77777777" w:rsidR="00C66E77" w:rsidRDefault="00CC5F25" w:rsidP="00C66E77">
      <w:pPr>
        <w:ind w:left="360"/>
      </w:pPr>
      <w:hyperlink w:anchor="_f9bba899ada544a47c36bb071e9024f5" w:history="1">
        <w:r w:rsidR="00C66E77">
          <w:rPr>
            <w:rStyle w:val="Hyperlink"/>
          </w:rPr>
          <w:t>Expression</w:t>
        </w:r>
      </w:hyperlink>
    </w:p>
    <w:p w14:paraId="01884338"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63876D9E" w14:textId="77777777" w:rsidR="00C66E77" w:rsidRDefault="00C66E77" w:rsidP="00C66E77">
      <w:pPr>
        <w:pStyle w:val="Code0"/>
      </w:pPr>
      <w:proofErr w:type="gramStart"/>
      <w:r w:rsidRPr="00043180">
        <w:rPr>
          <w:b/>
          <w:sz w:val="24"/>
          <w:szCs w:val="24"/>
        </w:rPr>
        <w:lastRenderedPageBreak/>
        <w:t>extends</w:t>
      </w:r>
      <w:r>
        <w:t xml:space="preserve"> </w:t>
      </w:r>
      <w:r w:rsidRPr="007E3012">
        <w:rPr>
          <w:rStyle w:val="Hyperlink"/>
        </w:rPr>
        <w:t xml:space="preserve"> </w:t>
      </w:r>
      <w:proofErr w:type="gramEnd"/>
      <w:r w:rsidR="00CC5F25">
        <w:fldChar w:fldCharType="begin"/>
      </w:r>
      <w:r w:rsidR="00CC5F25">
        <w:instrText xml:space="preserve"> HYPERLINK \l "_f9bba899ada544a47c36bb071e9024f5" </w:instrText>
      </w:r>
      <w:r w:rsidR="00CC5F25">
        <w:fldChar w:fldCharType="separate"/>
      </w:r>
      <w:r>
        <w:rPr>
          <w:rStyle w:val="Hyperlink"/>
        </w:rPr>
        <w:t>Expression</w:t>
      </w:r>
      <w:r w:rsidR="00CC5F25">
        <w:rPr>
          <w:rStyle w:val="Hyperlink"/>
        </w:rPr>
        <w:fldChar w:fldCharType="end"/>
      </w:r>
    </w:p>
    <w:p w14:paraId="5D854208" w14:textId="77777777" w:rsidR="00C66E77" w:rsidRDefault="00C66E77" w:rsidP="00C66E77">
      <w:pPr>
        <w:pStyle w:val="Code0"/>
      </w:pPr>
    </w:p>
    <w:p w14:paraId="5C4306F8" w14:textId="77777777" w:rsidR="00C66E77" w:rsidRDefault="00C66E77" w:rsidP="00C66E77">
      <w:pPr>
        <w:pStyle w:val="Heading4"/>
      </w:pPr>
      <w:r>
        <w:t>Associations</w:t>
      </w:r>
    </w:p>
    <w:p w14:paraId="126F3EAC" w14:textId="77777777" w:rsidR="00C66E77" w:rsidRDefault="00C66E77" w:rsidP="00C66E77">
      <w:pPr>
        <w:ind w:left="605" w:hanging="245"/>
      </w:pPr>
      <w:r>
        <w:rPr>
          <w:noProof/>
        </w:rPr>
        <w:drawing>
          <wp:inline distT="0" distB="0" distL="0" distR="0" wp14:anchorId="4C2C897B" wp14:editId="63A311CB">
            <wp:extent cx="152400" cy="152400"/>
            <wp:effectExtent l="0" t="0" r="0" b="0"/>
            <wp:docPr id="1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calls</w:t>
      </w:r>
      <w:proofErr w:type="gramEnd"/>
      <w:r>
        <w:t>:</w:t>
      </w:r>
      <w:hyperlink w:anchor="_cff99d2f22ee84a9e95ea582786a897b" w:history="1">
        <w:r>
          <w:rPr>
            <w:rStyle w:val="Hyperlink"/>
          </w:rPr>
          <w:t>Function</w:t>
        </w:r>
        <w:proofErr w:type="spellEnd"/>
        <w:r>
          <w:rPr>
            <w:rStyle w:val="Hyperlink"/>
          </w:rPr>
          <w:t xml:space="preserve"> Type</w:t>
        </w:r>
      </w:hyperlink>
      <w:r>
        <w:t xml:space="preserve"> [1] </w:t>
      </w:r>
    </w:p>
    <w:p w14:paraId="50C41983" w14:textId="77777777" w:rsidR="00C66E77" w:rsidRDefault="00C66E77" w:rsidP="00C66E77"/>
    <w:p w14:paraId="0E1385F1" w14:textId="77777777" w:rsidR="00C66E77" w:rsidRDefault="00C66E77" w:rsidP="00C66E77">
      <w:pPr>
        <w:pStyle w:val="Heading3"/>
      </w:pPr>
      <w:bookmarkStart w:id="105" w:name="_cff99d2f22ee84a9e95ea582786a897b"/>
      <w:r>
        <w:t>Class Function Type</w:t>
      </w:r>
      <w:bookmarkEnd w:id="105"/>
    </w:p>
    <w:p w14:paraId="1E062FBE" w14:textId="77777777" w:rsidR="00C66E77" w:rsidRDefault="00C66E77" w:rsidP="00C66E77">
      <w:proofErr w:type="gramStart"/>
      <w:r>
        <w:t>A kind of function which performs a calculation on arguments (roles) to produce a result (function result).</w:t>
      </w:r>
      <w:proofErr w:type="gramEnd"/>
      <w:r>
        <w:t xml:space="preserve">  I.e. the definition of </w:t>
      </w:r>
      <w:proofErr w:type="gramStart"/>
      <w:r>
        <w:t>plus(</w:t>
      </w:r>
      <w:proofErr w:type="gramEnd"/>
      <w:r>
        <w:t>).</w:t>
      </w:r>
      <w:r>
        <w:br/>
      </w:r>
      <w:r>
        <w:br/>
        <w:t>Functions are intended to be side-effect free and context free (they only depend on their arguments and don't change anything) but assertions to specify that certain functions are pure may be required</w:t>
      </w:r>
      <w:proofErr w:type="gramStart"/>
      <w:r>
        <w:t>,</w:t>
      </w:r>
      <w:proofErr w:type="gramEnd"/>
      <w:r>
        <w:br/>
        <w:t>FUNCTION ARGUMENTS ARE QUANTIFICATIONS.</w:t>
      </w:r>
    </w:p>
    <w:p w14:paraId="6E62408C" w14:textId="77777777" w:rsidR="00C66E77" w:rsidRDefault="00C66E77" w:rsidP="00C66E77">
      <w:pPr>
        <w:pStyle w:val="Heading4"/>
      </w:pPr>
      <w:r>
        <w:t xml:space="preserve">Direct </w:t>
      </w:r>
      <w:proofErr w:type="spellStart"/>
      <w:r>
        <w:t>Supertypes</w:t>
      </w:r>
      <w:proofErr w:type="spellEnd"/>
    </w:p>
    <w:p w14:paraId="4A53215C" w14:textId="77777777" w:rsidR="00C66E77" w:rsidRDefault="00CC5F25" w:rsidP="00C66E77">
      <w:pPr>
        <w:ind w:left="360"/>
      </w:pPr>
      <w:hyperlink w:anchor="_50241f5936e61055293ca95f860768d8" w:history="1">
        <w:r w:rsidR="00C66E77">
          <w:rPr>
            <w:rStyle w:val="Hyperlink"/>
          </w:rPr>
          <w:t>Situation Type</w:t>
        </w:r>
      </w:hyperlink>
    </w:p>
    <w:p w14:paraId="7233B2D7"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4460DBF0"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50241f5936e61055293ca95f860768d8" </w:instrText>
      </w:r>
      <w:r w:rsidR="00CC5F25">
        <w:fldChar w:fldCharType="separate"/>
      </w:r>
      <w:r>
        <w:rPr>
          <w:rStyle w:val="Hyperlink"/>
        </w:rPr>
        <w:t>Situation Type</w:t>
      </w:r>
      <w:r w:rsidR="00CC5F25">
        <w:rPr>
          <w:rStyle w:val="Hyperlink"/>
        </w:rPr>
        <w:fldChar w:fldCharType="end"/>
      </w:r>
    </w:p>
    <w:p w14:paraId="52E26D5D" w14:textId="77777777" w:rsidR="00C66E77" w:rsidRDefault="00C66E77" w:rsidP="00C66E77">
      <w:pPr>
        <w:pStyle w:val="Code0"/>
      </w:pPr>
    </w:p>
    <w:p w14:paraId="538A6732" w14:textId="77777777" w:rsidR="00C66E77" w:rsidRDefault="00C66E77" w:rsidP="00C66E77">
      <w:pPr>
        <w:pStyle w:val="Heading4"/>
      </w:pPr>
      <w:r>
        <w:t>Associations</w:t>
      </w:r>
    </w:p>
    <w:p w14:paraId="7FA5BDE8" w14:textId="77777777" w:rsidR="00C66E77" w:rsidRDefault="00C66E77" w:rsidP="00C66E77">
      <w:pPr>
        <w:ind w:left="605" w:hanging="245"/>
      </w:pPr>
      <w:r>
        <w:rPr>
          <w:noProof/>
        </w:rPr>
        <w:drawing>
          <wp:inline distT="0" distB="0" distL="0" distR="0" wp14:anchorId="01EE77FC" wp14:editId="347DACDB">
            <wp:extent cx="152400" cy="152400"/>
            <wp:effectExtent l="0" t="0" r="0" b="0"/>
            <wp:docPr id="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s</w:t>
      </w:r>
      <w:proofErr w:type="gramEnd"/>
      <w:r>
        <w:t xml:space="preserve"> used </w:t>
      </w:r>
      <w:proofErr w:type="spellStart"/>
      <w:r>
        <w:t>by:</w:t>
      </w:r>
      <w:hyperlink w:anchor="_db3e44e523a232e5b77a133d74842e81" w:history="1">
        <w:r>
          <w:rPr>
            <w:rStyle w:val="Hyperlink"/>
          </w:rPr>
          <w:t>Function</w:t>
        </w:r>
        <w:proofErr w:type="spellEnd"/>
        <w:r>
          <w:rPr>
            <w:rStyle w:val="Hyperlink"/>
          </w:rPr>
          <w:t xml:space="preserve"> Call</w:t>
        </w:r>
      </w:hyperlink>
      <w:r>
        <w:t xml:space="preserve"> [*] </w:t>
      </w:r>
    </w:p>
    <w:p w14:paraId="147357D5" w14:textId="77777777" w:rsidR="00C66E77" w:rsidRDefault="00C66E77" w:rsidP="00C66E77">
      <w:pPr>
        <w:ind w:left="605" w:hanging="245"/>
      </w:pPr>
      <w:r>
        <w:rPr>
          <w:noProof/>
        </w:rPr>
        <w:drawing>
          <wp:inline distT="0" distB="0" distL="0" distR="0" wp14:anchorId="545D0AC7" wp14:editId="10734E23">
            <wp:extent cx="152400" cy="152400"/>
            <wp:effectExtent l="0" t="0" r="0" b="0"/>
            <wp:docPr id="20"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gramStart"/>
      <w:r>
        <w:t>function</w:t>
      </w:r>
      <w:proofErr w:type="gramEnd"/>
      <w:r>
        <w:t xml:space="preserve"> </w:t>
      </w:r>
      <w:proofErr w:type="spellStart"/>
      <w:r>
        <w:t>result:</w:t>
      </w:r>
      <w:hyperlink w:anchor="_a8049a836c9b9b5d6df4b578a5836756" w:history="1">
        <w:r>
          <w:rPr>
            <w:rStyle w:val="Hyperlink"/>
          </w:rPr>
          <w:t>Role</w:t>
        </w:r>
        <w:proofErr w:type="spellEnd"/>
      </w:hyperlink>
      <w:r>
        <w:t xml:space="preserve"> [0..1]   </w:t>
      </w:r>
      <w:r w:rsidRPr="00833C5F">
        <w:rPr>
          <w:i/>
        </w:rPr>
        <w:t>Subsets</w:t>
      </w:r>
      <w:r>
        <w:t xml:space="preserve">: </w:t>
      </w:r>
      <w:proofErr w:type="spellStart"/>
      <w:r>
        <w:t>involves:</w:t>
      </w:r>
      <w:hyperlink w:anchor="_a8049a836c9b9b5d6df4b578a5836756" w:history="1">
        <w:r>
          <w:rPr>
            <w:rStyle w:val="Hyperlink"/>
          </w:rPr>
          <w:t>Role</w:t>
        </w:r>
        <w:proofErr w:type="spellEnd"/>
      </w:hyperlink>
      <w:r>
        <w:rPr>
          <w:rStyle w:val="Hyperlink"/>
        </w:rPr>
        <w:t xml:space="preserve"> </w:t>
      </w:r>
      <w:r>
        <w:t xml:space="preserve">   </w:t>
      </w:r>
    </w:p>
    <w:p w14:paraId="27FD4518" w14:textId="77777777" w:rsidR="00C66E77" w:rsidRDefault="00C66E77" w:rsidP="00C66E77"/>
    <w:p w14:paraId="3A5084D5" w14:textId="77777777" w:rsidR="00C66E77" w:rsidRDefault="00C66E77" w:rsidP="00C66E77">
      <w:pPr>
        <w:pStyle w:val="Heading3"/>
      </w:pPr>
      <w:bookmarkStart w:id="106" w:name="_e6c2e5d52e1652a6c3d27d411345c754"/>
      <w:r>
        <w:t>Class Object Operation Type</w:t>
      </w:r>
      <w:bookmarkEnd w:id="106"/>
    </w:p>
    <w:p w14:paraId="3E04B46C" w14:textId="77777777" w:rsidR="00C66E77" w:rsidRDefault="00C66E77" w:rsidP="00C66E77">
      <w:r>
        <w:t xml:space="preserve">An operation bound to a </w:t>
      </w:r>
      <w:proofErr w:type="spellStart"/>
      <w:r>
        <w:t>spcific</w:t>
      </w:r>
      <w:proofErr w:type="spellEnd"/>
      <w:r>
        <w:t xml:space="preserve"> "</w:t>
      </w:r>
      <w:proofErr w:type="spellStart"/>
      <w:r>
        <w:t>reciever</w:t>
      </w:r>
      <w:proofErr w:type="spellEnd"/>
      <w:r>
        <w:t>" in the OO sense.</w:t>
      </w:r>
    </w:p>
    <w:p w14:paraId="558A734B" w14:textId="77777777" w:rsidR="00C66E77" w:rsidRDefault="00C66E77" w:rsidP="00C66E77">
      <w:pPr>
        <w:pStyle w:val="Heading4"/>
      </w:pPr>
      <w:r>
        <w:t xml:space="preserve">Direct </w:t>
      </w:r>
      <w:proofErr w:type="spellStart"/>
      <w:r>
        <w:t>Supertypes</w:t>
      </w:r>
      <w:proofErr w:type="spellEnd"/>
    </w:p>
    <w:p w14:paraId="3B75D8D7" w14:textId="77777777" w:rsidR="00C66E77" w:rsidRDefault="00CC5F25" w:rsidP="00C66E77">
      <w:pPr>
        <w:ind w:left="360"/>
      </w:pPr>
      <w:hyperlink w:anchor="_cff99d2f22ee84a9e95ea582786a897b" w:history="1">
        <w:r w:rsidR="00C66E77">
          <w:rPr>
            <w:rStyle w:val="Hyperlink"/>
          </w:rPr>
          <w:t>Function Type</w:t>
        </w:r>
      </w:hyperlink>
    </w:p>
    <w:p w14:paraId="330C8CB8"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037F35CE"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cff99d2f2</w:instrText>
      </w:r>
      <w:r w:rsidR="00CC5F25">
        <w:instrText xml:space="preserve">2ee84a9e95ea582786a897b" </w:instrText>
      </w:r>
      <w:r w:rsidR="00CC5F25">
        <w:fldChar w:fldCharType="separate"/>
      </w:r>
      <w:r>
        <w:rPr>
          <w:rStyle w:val="Hyperlink"/>
        </w:rPr>
        <w:t>Function Type</w:t>
      </w:r>
      <w:r w:rsidR="00CC5F25">
        <w:rPr>
          <w:rStyle w:val="Hyperlink"/>
        </w:rPr>
        <w:fldChar w:fldCharType="end"/>
      </w:r>
    </w:p>
    <w:p w14:paraId="423FD3D6" w14:textId="77777777" w:rsidR="00C66E77" w:rsidRDefault="00C66E77" w:rsidP="00C66E77">
      <w:pPr>
        <w:pStyle w:val="Code0"/>
      </w:pPr>
    </w:p>
    <w:p w14:paraId="25AE94D5" w14:textId="77777777" w:rsidR="00C66E77" w:rsidRDefault="00C66E77" w:rsidP="00C66E77">
      <w:pPr>
        <w:pStyle w:val="Heading4"/>
      </w:pPr>
      <w:r>
        <w:t>Associations</w:t>
      </w:r>
    </w:p>
    <w:p w14:paraId="35906BEC" w14:textId="77777777" w:rsidR="00C66E77" w:rsidRDefault="00C66E77" w:rsidP="00C66E77">
      <w:pPr>
        <w:ind w:left="605" w:hanging="245"/>
      </w:pPr>
      <w:r>
        <w:rPr>
          <w:noProof/>
        </w:rPr>
        <w:drawing>
          <wp:inline distT="0" distB="0" distL="0" distR="0" wp14:anchorId="32894006" wp14:editId="5669FF91">
            <wp:extent cx="152400" cy="152400"/>
            <wp:effectExtent l="0" t="0" r="0" b="0"/>
            <wp:docPr id="2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reciever</w:t>
      </w:r>
      <w:proofErr w:type="gramEnd"/>
      <w:r>
        <w:t>:</w:t>
      </w:r>
      <w:hyperlink w:anchor="_a8049a836c9b9b5d6df4b578a5836756" w:history="1">
        <w:r>
          <w:rPr>
            <w:rStyle w:val="Hyperlink"/>
          </w:rPr>
          <w:t>Role</w:t>
        </w:r>
        <w:proofErr w:type="spellEnd"/>
      </w:hyperlink>
      <w:r>
        <w:t xml:space="preserve"> [1]   </w:t>
      </w:r>
      <w:r w:rsidRPr="00833C5F">
        <w:rPr>
          <w:i/>
        </w:rPr>
        <w:t>Subsets</w:t>
      </w:r>
      <w:r>
        <w:t xml:space="preserve">: </w:t>
      </w:r>
      <w:proofErr w:type="spellStart"/>
      <w:r>
        <w:t>involves:</w:t>
      </w:r>
      <w:hyperlink w:anchor="_a8049a836c9b9b5d6df4b578a5836756" w:history="1">
        <w:r>
          <w:rPr>
            <w:rStyle w:val="Hyperlink"/>
          </w:rPr>
          <w:t>Role</w:t>
        </w:r>
        <w:proofErr w:type="spellEnd"/>
      </w:hyperlink>
      <w:r>
        <w:rPr>
          <w:rStyle w:val="Hyperlink"/>
        </w:rPr>
        <w:t xml:space="preserve"> </w:t>
      </w:r>
      <w:r>
        <w:t xml:space="preserve">   </w:t>
      </w:r>
    </w:p>
    <w:p w14:paraId="00890D96" w14:textId="77777777" w:rsidR="00C66E77" w:rsidRDefault="00C66E77" w:rsidP="00C66E77"/>
    <w:p w14:paraId="24DAE698" w14:textId="77777777" w:rsidR="00C66E77" w:rsidRDefault="00C66E77" w:rsidP="00C66E77">
      <w:pPr>
        <w:pStyle w:val="Heading3"/>
      </w:pPr>
      <w:bookmarkStart w:id="107" w:name="_e835a88d901471c2732c9d670d083de8"/>
      <w:r>
        <w:t>Association Return type</w:t>
      </w:r>
      <w:bookmarkEnd w:id="107"/>
    </w:p>
    <w:p w14:paraId="7CCD2A69"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65E0F7A4" w14:textId="77777777" w:rsidR="00C66E77" w:rsidRDefault="00C66E77" w:rsidP="00C66E77">
      <w:pPr>
        <w:pStyle w:val="Heading4"/>
      </w:pPr>
      <w:r>
        <w:t>Association Ends</w:t>
      </w:r>
    </w:p>
    <w:p w14:paraId="0289299F" w14:textId="77777777" w:rsidR="00C66E77" w:rsidRDefault="00C66E77" w:rsidP="00C66E77">
      <w:pPr>
        <w:ind w:firstLine="720"/>
      </w:pPr>
      <w:r>
        <w:rPr>
          <w:noProof/>
        </w:rPr>
        <w:drawing>
          <wp:inline distT="0" distB="0" distL="0" distR="0" wp14:anchorId="3B7E5244" wp14:editId="7826C674">
            <wp:extent cx="152400" cy="152400"/>
            <wp:effectExtent l="0" t="0" r="0" b="0"/>
            <wp:docPr id="2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gramStart"/>
      <w:r>
        <w:t>function</w:t>
      </w:r>
      <w:proofErr w:type="gramEnd"/>
      <w:r>
        <w:t xml:space="preserve"> result : </w:t>
      </w:r>
      <w:hyperlink w:anchor="_a8049a836c9b9b5d6df4b578a5836756" w:history="1">
        <w:r>
          <w:rPr>
            <w:rStyle w:val="Hyperlink"/>
          </w:rPr>
          <w:t>Role</w:t>
        </w:r>
      </w:hyperlink>
      <w:r>
        <w:t xml:space="preserve"> [0..1]   </w:t>
      </w:r>
      <w:r w:rsidRPr="00833C5F">
        <w:rPr>
          <w:i/>
        </w:rPr>
        <w:t>Subsets</w:t>
      </w:r>
      <w:r>
        <w:t xml:space="preserve">: </w:t>
      </w:r>
      <w:proofErr w:type="spellStart"/>
      <w:r>
        <w:t>involves:</w:t>
      </w:r>
      <w:hyperlink w:anchor="_a8049a836c9b9b5d6df4b578a5836756" w:history="1">
        <w:r>
          <w:rPr>
            <w:rStyle w:val="Hyperlink"/>
          </w:rPr>
          <w:t>Role</w:t>
        </w:r>
        <w:proofErr w:type="spellEnd"/>
      </w:hyperlink>
      <w:r>
        <w:rPr>
          <w:rStyle w:val="Hyperlink"/>
        </w:rPr>
        <w:t xml:space="preserve"> </w:t>
      </w:r>
      <w:r>
        <w:t xml:space="preserve">   </w:t>
      </w:r>
    </w:p>
    <w:p w14:paraId="630E6079" w14:textId="77777777" w:rsidR="00C66E77" w:rsidRDefault="00C66E77" w:rsidP="00C66E77">
      <w:pPr>
        <w:ind w:firstLine="720"/>
      </w:pPr>
      <w:r>
        <w:rPr>
          <w:noProof/>
        </w:rPr>
        <w:drawing>
          <wp:inline distT="0" distB="0" distL="0" distR="0" wp14:anchorId="0298427C" wp14:editId="263B4991">
            <wp:extent cx="152400" cy="152400"/>
            <wp:effectExtent l="0" t="0" r="0" b="0"/>
            <wp:docPr id="2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 </w:t>
      </w:r>
      <w:hyperlink w:anchor="_cff99d2f22ee84a9e95ea582786a897b" w:history="1">
        <w:r>
          <w:rPr>
            <w:rStyle w:val="Hyperlink"/>
          </w:rPr>
          <w:t>Function Type</w:t>
        </w:r>
      </w:hyperlink>
      <w:r>
        <w:t xml:space="preserve">   </w:t>
      </w:r>
      <w:r w:rsidRPr="00833C5F">
        <w:rPr>
          <w:i/>
        </w:rPr>
        <w:t>Subsets</w:t>
      </w:r>
      <w:r>
        <w:t xml:space="preserve">: </w:t>
      </w:r>
      <w:proofErr w:type="spellStart"/>
      <w:r>
        <w:t>involves</w:t>
      </w:r>
      <w:proofErr w:type="gramStart"/>
      <w:r>
        <w:t>:</w:t>
      </w:r>
      <w:proofErr w:type="gramEnd"/>
      <w:r w:rsidR="00CC5F25">
        <w:fldChar w:fldCharType="begin"/>
      </w:r>
      <w:r w:rsidR="00CC5F25">
        <w:instrText xml:space="preserve"> HYPERLINK \l "_a8049a836c9b9b5d6df4b578a5836756" </w:instrText>
      </w:r>
      <w:r w:rsidR="00CC5F25">
        <w:fldChar w:fldCharType="separate"/>
      </w:r>
      <w:r>
        <w:rPr>
          <w:rStyle w:val="Hyperlink"/>
        </w:rPr>
        <w:t>Role</w:t>
      </w:r>
      <w:proofErr w:type="spellEnd"/>
      <w:r w:rsidR="00CC5F25">
        <w:rPr>
          <w:rStyle w:val="Hyperlink"/>
        </w:rPr>
        <w:fldChar w:fldCharType="end"/>
      </w:r>
      <w:r>
        <w:rPr>
          <w:rStyle w:val="Hyperlink"/>
        </w:rPr>
        <w:t xml:space="preserve"> </w:t>
      </w:r>
      <w:r>
        <w:t xml:space="preserve">   </w:t>
      </w:r>
    </w:p>
    <w:p w14:paraId="3997E624" w14:textId="77777777" w:rsidR="00C66E77" w:rsidRDefault="00C66E77" w:rsidP="00C66E77"/>
    <w:p w14:paraId="1364B7F1" w14:textId="77777777" w:rsidR="00C66E77" w:rsidRDefault="00C66E77" w:rsidP="00C66E77">
      <w:pPr>
        <w:pStyle w:val="Heading3"/>
      </w:pPr>
      <w:bookmarkStart w:id="108" w:name="_3a4ba02e26abaf7674f57fd630f4dc8e"/>
      <w:r>
        <w:t>Association to</w:t>
      </w:r>
      <w:bookmarkEnd w:id="108"/>
    </w:p>
    <w:p w14:paraId="19F14942"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58941F00" w14:textId="77777777" w:rsidR="00C66E77" w:rsidRDefault="00C66E77" w:rsidP="00C66E77">
      <w:pPr>
        <w:pStyle w:val="Heading4"/>
      </w:pPr>
      <w:r>
        <w:t>Association Ends</w:t>
      </w:r>
    </w:p>
    <w:p w14:paraId="45761B6A" w14:textId="77777777" w:rsidR="00C66E77" w:rsidRDefault="00C66E77" w:rsidP="00C66E77">
      <w:pPr>
        <w:ind w:firstLine="720"/>
      </w:pPr>
      <w:r>
        <w:rPr>
          <w:noProof/>
        </w:rPr>
        <w:drawing>
          <wp:inline distT="0" distB="0" distL="0" distR="0" wp14:anchorId="4B821432" wp14:editId="584DAECF">
            <wp:extent cx="152400" cy="152400"/>
            <wp:effectExtent l="0" t="0" r="0" b="0"/>
            <wp:docPr id="2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w:t>
      </w:r>
      <w:proofErr w:type="gramStart"/>
      <w:r>
        <w:t>..1</w:t>
      </w:r>
      <w:proofErr w:type="gramEnd"/>
      <w:r>
        <w:t xml:space="preserve">]   </w:t>
      </w:r>
      <w:r w:rsidRPr="00833C5F">
        <w:rPr>
          <w:i/>
        </w:rPr>
        <w:t>Subsets</w:t>
      </w:r>
      <w:r>
        <w:t xml:space="preserve">: </w:t>
      </w:r>
      <w:proofErr w:type="spellStart"/>
      <w:r>
        <w:t>involves:</w:t>
      </w:r>
      <w:hyperlink w:anchor="_a8049a836c9b9b5d6df4b578a5836756" w:history="1">
        <w:r>
          <w:rPr>
            <w:rStyle w:val="Hyperlink"/>
          </w:rPr>
          <w:t>Role</w:t>
        </w:r>
        <w:proofErr w:type="spellEnd"/>
      </w:hyperlink>
      <w:r>
        <w:rPr>
          <w:rStyle w:val="Hyperlink"/>
        </w:rPr>
        <w:t xml:space="preserve"> </w:t>
      </w:r>
      <w:r>
        <w:t xml:space="preserve">   </w:t>
      </w:r>
    </w:p>
    <w:p w14:paraId="5F06983C" w14:textId="77777777" w:rsidR="00C66E77" w:rsidRDefault="00C66E77" w:rsidP="00C66E77">
      <w:pPr>
        <w:ind w:firstLine="720"/>
      </w:pPr>
      <w:r>
        <w:rPr>
          <w:noProof/>
        </w:rPr>
        <w:lastRenderedPageBreak/>
        <w:drawing>
          <wp:inline distT="0" distB="0" distL="0" distR="0" wp14:anchorId="37382393" wp14:editId="7FB99936">
            <wp:extent cx="152400" cy="152400"/>
            <wp:effectExtent l="0" t="0" r="0" b="0"/>
            <wp:docPr id="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r w:rsidRPr="00833C5F">
        <w:rPr>
          <w:i/>
        </w:rPr>
        <w:t>Subsets</w:t>
      </w:r>
      <w:r>
        <w:t xml:space="preserve">: </w:t>
      </w:r>
      <w:proofErr w:type="spellStart"/>
      <w:r>
        <w:t>involves</w:t>
      </w:r>
      <w:proofErr w:type="gramStart"/>
      <w:r>
        <w:t>:</w:t>
      </w:r>
      <w:proofErr w:type="gramEnd"/>
      <w:r w:rsidR="00CC5F25">
        <w:fldChar w:fldCharType="begin"/>
      </w:r>
      <w:r w:rsidR="00CC5F25">
        <w:instrText xml:space="preserve"> HYPERLINK \l "_a8049a836c9b9b5d6df4b578a5836756" </w:instrText>
      </w:r>
      <w:r w:rsidR="00CC5F25">
        <w:fldChar w:fldCharType="separate"/>
      </w:r>
      <w:r>
        <w:rPr>
          <w:rStyle w:val="Hyperlink"/>
        </w:rPr>
        <w:t>Role</w:t>
      </w:r>
      <w:proofErr w:type="spellEnd"/>
      <w:r w:rsidR="00CC5F25">
        <w:rPr>
          <w:rStyle w:val="Hyperlink"/>
        </w:rPr>
        <w:fldChar w:fldCharType="end"/>
      </w:r>
      <w:r>
        <w:rPr>
          <w:rStyle w:val="Hyperlink"/>
        </w:rPr>
        <w:t xml:space="preserve"> </w:t>
      </w:r>
      <w:r>
        <w:t xml:space="preserve">   </w:t>
      </w:r>
    </w:p>
    <w:p w14:paraId="1B0B10C3" w14:textId="77777777" w:rsidR="00C66E77" w:rsidRDefault="00C66E77" w:rsidP="00C66E77"/>
    <w:p w14:paraId="128ECFF3" w14:textId="77777777" w:rsidR="00C66E77" w:rsidRDefault="00C66E77" w:rsidP="00C66E77">
      <w:pPr>
        <w:pStyle w:val="Heading3"/>
      </w:pPr>
      <w:bookmarkStart w:id="109" w:name="_0492440b12b90a76377a15324efa2182"/>
      <w:r>
        <w:t>Class Traversal</w:t>
      </w:r>
      <w:bookmarkEnd w:id="109"/>
    </w:p>
    <w:p w14:paraId="0BCC5F38" w14:textId="77777777" w:rsidR="00C66E77" w:rsidRDefault="00C66E77" w:rsidP="00C66E77">
      <w:proofErr w:type="gramStart"/>
      <w:r>
        <w:t>Traversal from the current context to another across a relation.</w:t>
      </w:r>
      <w:proofErr w:type="gramEnd"/>
      <w:r>
        <w:t xml:space="preserve"> Where &lt;traverses&gt;, &lt;from&gt; or &lt;</w:t>
      </w:r>
      <w:proofErr w:type="spellStart"/>
      <w:r>
        <w:t>to</w:t>
      </w:r>
      <w:proofErr w:type="spellEnd"/>
      <w:r>
        <w:t>&gt; is not defined, any value will suffice.</w:t>
      </w:r>
    </w:p>
    <w:p w14:paraId="3A6D94D3" w14:textId="77777777" w:rsidR="00C66E77" w:rsidRDefault="00C66E77" w:rsidP="00C66E77">
      <w:pPr>
        <w:pStyle w:val="Heading4"/>
      </w:pPr>
      <w:r>
        <w:t xml:space="preserve">Direct </w:t>
      </w:r>
      <w:proofErr w:type="spellStart"/>
      <w:r>
        <w:t>Supertypes</w:t>
      </w:r>
      <w:proofErr w:type="spellEnd"/>
    </w:p>
    <w:p w14:paraId="18F3464F" w14:textId="77777777" w:rsidR="00C66E77" w:rsidRDefault="00CC5F25" w:rsidP="00C66E77">
      <w:pPr>
        <w:ind w:left="360"/>
      </w:pPr>
      <w:hyperlink w:anchor="_f9bba899ada544a47c36bb071e9024f5" w:history="1">
        <w:r w:rsidR="00C66E77">
          <w:rPr>
            <w:rStyle w:val="Hyperlink"/>
          </w:rPr>
          <w:t>Expression</w:t>
        </w:r>
      </w:hyperlink>
    </w:p>
    <w:p w14:paraId="47DD0E81" w14:textId="77777777" w:rsidR="00C66E77" w:rsidRDefault="00C66E77" w:rsidP="00C66E77">
      <w:pPr>
        <w:pStyle w:val="Code0"/>
      </w:pPr>
      <w:proofErr w:type="gramStart"/>
      <w:r w:rsidRPr="00043180">
        <w:rPr>
          <w:b/>
          <w:sz w:val="24"/>
          <w:szCs w:val="24"/>
        </w:rPr>
        <w:t>package</w:t>
      </w:r>
      <w:proofErr w:type="gramEnd"/>
      <w:r>
        <w:t xml:space="preserve"> SIMF Meta Model::Expressions</w:t>
      </w:r>
    </w:p>
    <w:p w14:paraId="0682417C"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f9bba899ada544a47c36bb071e9024f5" </w:instrText>
      </w:r>
      <w:r w:rsidR="00CC5F25">
        <w:fldChar w:fldCharType="separate"/>
      </w:r>
      <w:r>
        <w:rPr>
          <w:rStyle w:val="Hyperlink"/>
        </w:rPr>
        <w:t>Expression</w:t>
      </w:r>
      <w:r w:rsidR="00CC5F25">
        <w:rPr>
          <w:rStyle w:val="Hyperlink"/>
        </w:rPr>
        <w:fldChar w:fldCharType="end"/>
      </w:r>
    </w:p>
    <w:p w14:paraId="4E16E49F" w14:textId="77777777" w:rsidR="00C66E77" w:rsidRDefault="00C66E77" w:rsidP="00C66E77">
      <w:pPr>
        <w:pStyle w:val="Code0"/>
      </w:pPr>
    </w:p>
    <w:p w14:paraId="5F4D98E7" w14:textId="77777777" w:rsidR="00C66E77" w:rsidRDefault="00C66E77" w:rsidP="00C66E77">
      <w:pPr>
        <w:pStyle w:val="Heading4"/>
      </w:pPr>
      <w:r>
        <w:t>Associations</w:t>
      </w:r>
    </w:p>
    <w:p w14:paraId="3EEFBA66" w14:textId="77777777" w:rsidR="00C66E77" w:rsidRDefault="00C66E77" w:rsidP="00C66E77">
      <w:pPr>
        <w:ind w:left="605" w:hanging="245"/>
      </w:pPr>
      <w:r>
        <w:rPr>
          <w:noProof/>
        </w:rPr>
        <w:drawing>
          <wp:inline distT="0" distB="0" distL="0" distR="0" wp14:anchorId="0E37B284" wp14:editId="09C83C36">
            <wp:extent cx="152400" cy="152400"/>
            <wp:effectExtent l="0" t="0" r="0" b="0"/>
            <wp:docPr id="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traverses</w:t>
      </w:r>
      <w:proofErr w:type="gramEnd"/>
      <w:r>
        <w:t>:</w:t>
      </w:r>
      <w:hyperlink w:anchor="_cfa3d81f355fabfe3776e75965ca1870" w:history="1">
        <w:r>
          <w:rPr>
            <w:rStyle w:val="Hyperlink"/>
          </w:rPr>
          <w:t>Relation</w:t>
        </w:r>
        <w:proofErr w:type="spellEnd"/>
        <w:r>
          <w:rPr>
            <w:rStyle w:val="Hyperlink"/>
          </w:rPr>
          <w:t xml:space="preserve"> Type</w:t>
        </w:r>
      </w:hyperlink>
      <w:r>
        <w:t xml:space="preserve"> [0..1] </w:t>
      </w:r>
    </w:p>
    <w:p w14:paraId="0DCEA4CA" w14:textId="77777777" w:rsidR="00C66E77" w:rsidRDefault="00C66E77" w:rsidP="00C66E77">
      <w:pPr>
        <w:ind w:left="605" w:hanging="245"/>
      </w:pPr>
      <w:r>
        <w:rPr>
          <w:noProof/>
        </w:rPr>
        <w:drawing>
          <wp:inline distT="0" distB="0" distL="0" distR="0" wp14:anchorId="61BA9751" wp14:editId="4E4BE501">
            <wp:extent cx="152400" cy="152400"/>
            <wp:effectExtent l="0" t="0" r="0" b="0"/>
            <wp:docPr id="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a8049a836c9b9b5d6df4b578a5836756" </w:instrText>
      </w:r>
      <w:r w:rsidR="00CC5F25">
        <w:fldChar w:fldCharType="separate"/>
      </w:r>
      <w:r>
        <w:rPr>
          <w:rStyle w:val="Hyperlink"/>
        </w:rPr>
        <w:t>Role</w:t>
      </w:r>
      <w:r w:rsidR="00CC5F25">
        <w:rPr>
          <w:rStyle w:val="Hyperlink"/>
        </w:rPr>
        <w:fldChar w:fldCharType="end"/>
      </w:r>
      <w:r>
        <w:t xml:space="preserve"> [0..1] </w:t>
      </w:r>
    </w:p>
    <w:p w14:paraId="4B9482AB" w14:textId="77777777" w:rsidR="00C66E77" w:rsidRDefault="00C66E77" w:rsidP="00C66E77">
      <w:pPr>
        <w:ind w:left="605" w:hanging="245"/>
      </w:pPr>
      <w:r>
        <w:rPr>
          <w:noProof/>
        </w:rPr>
        <w:drawing>
          <wp:inline distT="0" distB="0" distL="0" distR="0" wp14:anchorId="509D2464" wp14:editId="3789DFAE">
            <wp:extent cx="152400" cy="152400"/>
            <wp:effectExtent l="0" t="0" r="0" b="0"/>
            <wp:docPr id="3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a8049a836c9b9b5d6df4b578a5836756" </w:instrText>
      </w:r>
      <w:r w:rsidR="00CC5F25">
        <w:fldChar w:fldCharType="separate"/>
      </w:r>
      <w:r>
        <w:rPr>
          <w:rStyle w:val="Hyperlink"/>
        </w:rPr>
        <w:t>Role</w:t>
      </w:r>
      <w:r w:rsidR="00CC5F25">
        <w:rPr>
          <w:rStyle w:val="Hyperlink"/>
        </w:rPr>
        <w:fldChar w:fldCharType="end"/>
      </w:r>
      <w:r>
        <w:t xml:space="preserve"> [0..1] </w:t>
      </w:r>
    </w:p>
    <w:p w14:paraId="1B65B72F" w14:textId="77777777" w:rsidR="00C66E77" w:rsidRDefault="00C66E77" w:rsidP="00C66E77"/>
    <w:p w14:paraId="2831507B" w14:textId="77777777" w:rsidR="00C66E77" w:rsidRDefault="00C66E77" w:rsidP="00C66E77">
      <w:pPr>
        <w:pStyle w:val="Heading2"/>
      </w:pPr>
      <w:r>
        <w:t>SIMF Meta Model::Lexical scope</w:t>
      </w:r>
    </w:p>
    <w:p w14:paraId="06E94053" w14:textId="77777777" w:rsidR="00C66E77" w:rsidRDefault="00C66E77" w:rsidP="00C66E77">
      <w:r>
        <w:t>Lexical scope defines the structure of models</w:t>
      </w:r>
    </w:p>
    <w:p w14:paraId="3D556820" w14:textId="77777777" w:rsidR="00C66E77" w:rsidRDefault="00C66E77" w:rsidP="00C66E77">
      <w:pPr>
        <w:pStyle w:val="Heading3"/>
      </w:pPr>
      <w:r>
        <w:lastRenderedPageBreak/>
        <w:t>Diagram: Lexical scope</w:t>
      </w:r>
    </w:p>
    <w:p w14:paraId="10886167" w14:textId="77777777" w:rsidR="00C66E77" w:rsidRDefault="00C66E77" w:rsidP="00C66E77">
      <w:pPr>
        <w:jc w:val="center"/>
        <w:rPr>
          <w:rFonts w:cs="Arial"/>
        </w:rPr>
      </w:pPr>
      <w:r>
        <w:rPr>
          <w:noProof/>
        </w:rPr>
        <w:drawing>
          <wp:inline distT="0" distB="0" distL="0" distR="0" wp14:anchorId="3F56D766" wp14:editId="01923EF2">
            <wp:extent cx="5534025" cy="5838825"/>
            <wp:effectExtent l="0" t="0" r="0" b="0"/>
            <wp:docPr id="38" name="Picture 2046292961.jpg" descr="2046292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46292961.jpg"/>
                    <pic:cNvPicPr/>
                  </pic:nvPicPr>
                  <pic:blipFill>
                    <a:blip r:embed="rId21" cstate="print"/>
                    <a:stretch>
                      <a:fillRect/>
                    </a:stretch>
                  </pic:blipFill>
                  <pic:spPr>
                    <a:xfrm>
                      <a:off x="0" y="0"/>
                      <a:ext cx="5534025" cy="5838825"/>
                    </a:xfrm>
                    <a:prstGeom prst="rect">
                      <a:avLst/>
                    </a:prstGeom>
                  </pic:spPr>
                </pic:pic>
              </a:graphicData>
            </a:graphic>
          </wp:inline>
        </w:drawing>
      </w:r>
    </w:p>
    <w:p w14:paraId="5B0D74B9"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Lexical scope</w:t>
      </w:r>
    </w:p>
    <w:p w14:paraId="2E43C1E9" w14:textId="77777777" w:rsidR="00C66E77" w:rsidRDefault="00C66E77" w:rsidP="00C66E77">
      <w:r>
        <w:t>An indicator that the referenced context is asserted by (included by reference) the referencing context.</w:t>
      </w:r>
    </w:p>
    <w:p w14:paraId="7872E647" w14:textId="77777777" w:rsidR="00C66E77" w:rsidRDefault="00C66E77" w:rsidP="00C66E77"/>
    <w:p w14:paraId="6AF91B71" w14:textId="77777777" w:rsidR="00C66E77" w:rsidRDefault="00C66E77" w:rsidP="00C66E77">
      <w:pPr>
        <w:pStyle w:val="Heading3"/>
      </w:pPr>
      <w:bookmarkStart w:id="110" w:name="_2aa128e17c8314200d6ed8ee7ec053cc"/>
      <w:r>
        <w:t>Class Block</w:t>
      </w:r>
      <w:bookmarkEnd w:id="110"/>
    </w:p>
    <w:p w14:paraId="719E9C3C" w14:textId="77777777" w:rsidR="00C66E77" w:rsidRDefault="00C66E77" w:rsidP="00C66E77">
      <w:r>
        <w:t>A Block defines a set of types and situations.</w:t>
      </w:r>
    </w:p>
    <w:p w14:paraId="6CDC9012" w14:textId="77777777" w:rsidR="00C66E77" w:rsidRDefault="00C66E77" w:rsidP="00C66E77">
      <w:pPr>
        <w:pStyle w:val="Heading4"/>
      </w:pPr>
      <w:r>
        <w:t xml:space="preserve">Direct </w:t>
      </w:r>
      <w:proofErr w:type="spellStart"/>
      <w:r>
        <w:t>Supertypes</w:t>
      </w:r>
      <w:proofErr w:type="spellEnd"/>
    </w:p>
    <w:p w14:paraId="6490007E" w14:textId="77777777" w:rsidR="00C66E77" w:rsidRDefault="00CC5F25" w:rsidP="00C66E77">
      <w:pPr>
        <w:ind w:left="360"/>
      </w:pPr>
      <w:hyperlink w:anchor="_693daf0a0de3f4b82a04aee474c3f151" w:history="1">
        <w:r w:rsidR="00C66E77">
          <w:rPr>
            <w:rStyle w:val="Hyperlink"/>
          </w:rPr>
          <w:t>Lexical Scope</w:t>
        </w:r>
      </w:hyperlink>
    </w:p>
    <w:p w14:paraId="036FC8A7" w14:textId="77777777" w:rsidR="00C66E77" w:rsidRDefault="00C66E77" w:rsidP="00C66E77">
      <w:pPr>
        <w:pStyle w:val="Code0"/>
      </w:pPr>
      <w:proofErr w:type="gramStart"/>
      <w:r w:rsidRPr="00043180">
        <w:rPr>
          <w:b/>
          <w:sz w:val="24"/>
          <w:szCs w:val="24"/>
        </w:rPr>
        <w:t>package</w:t>
      </w:r>
      <w:proofErr w:type="gramEnd"/>
      <w:r>
        <w:t xml:space="preserve"> SIMF Meta Model::Lexical scope</w:t>
      </w:r>
    </w:p>
    <w:p w14:paraId="72717134"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693daf0a0de3f4b82a04aee474c3f151" </w:instrText>
      </w:r>
      <w:r w:rsidR="00CC5F25">
        <w:fldChar w:fldCharType="separate"/>
      </w:r>
      <w:r>
        <w:rPr>
          <w:rStyle w:val="Hyperlink"/>
        </w:rPr>
        <w:t>Lexical Scope</w:t>
      </w:r>
      <w:r w:rsidR="00CC5F25">
        <w:rPr>
          <w:rStyle w:val="Hyperlink"/>
        </w:rPr>
        <w:fldChar w:fldCharType="end"/>
      </w:r>
    </w:p>
    <w:p w14:paraId="0510BD1F" w14:textId="77777777" w:rsidR="00C66E77" w:rsidRDefault="00C66E77" w:rsidP="00C66E77">
      <w:pPr>
        <w:pStyle w:val="Code0"/>
      </w:pPr>
    </w:p>
    <w:p w14:paraId="6E341105" w14:textId="77777777" w:rsidR="00C66E77" w:rsidRDefault="00C66E77" w:rsidP="00C66E77"/>
    <w:p w14:paraId="5E7DE6F3" w14:textId="77777777" w:rsidR="00C66E77" w:rsidRDefault="00C66E77" w:rsidP="00C66E77">
      <w:pPr>
        <w:pStyle w:val="Heading3"/>
      </w:pPr>
      <w:bookmarkStart w:id="111" w:name="_63373b0346ad3a4e524d65160b8f5793"/>
      <w:r>
        <w:lastRenderedPageBreak/>
        <w:t>Class Include</w:t>
      </w:r>
      <w:bookmarkEnd w:id="111"/>
    </w:p>
    <w:p w14:paraId="1F11D4F7" w14:textId="77777777" w:rsidR="00C66E77" w:rsidRDefault="00C66E77" w:rsidP="00C66E77">
      <w:r>
        <w:t xml:space="preserve">An external scope that is visible and asserted by the owning lexical scope. </w:t>
      </w:r>
    </w:p>
    <w:p w14:paraId="0A23D5A9" w14:textId="77777777" w:rsidR="00C66E77" w:rsidRDefault="00C66E77" w:rsidP="00C66E77">
      <w:pPr>
        <w:pStyle w:val="Heading4"/>
      </w:pPr>
      <w:r>
        <w:t xml:space="preserve">Direct </w:t>
      </w:r>
      <w:proofErr w:type="spellStart"/>
      <w:r>
        <w:t>Supertypes</w:t>
      </w:r>
      <w:proofErr w:type="spellEnd"/>
    </w:p>
    <w:p w14:paraId="1BC86447" w14:textId="77777777" w:rsidR="00C66E77" w:rsidRDefault="00CC5F25" w:rsidP="00C66E77">
      <w:pPr>
        <w:ind w:left="360"/>
      </w:pPr>
      <w:hyperlink w:anchor="_0315319befc74caa0a2a7d36cff333c0" w:history="1">
        <w:r w:rsidR="00C66E77">
          <w:rPr>
            <w:rStyle w:val="Hyperlink"/>
          </w:rPr>
          <w:t>Lexical Reference</w:t>
        </w:r>
      </w:hyperlink>
    </w:p>
    <w:p w14:paraId="71BBADE3" w14:textId="77777777" w:rsidR="00C66E77" w:rsidRDefault="00C66E77" w:rsidP="00C66E77">
      <w:pPr>
        <w:pStyle w:val="Code0"/>
      </w:pPr>
      <w:proofErr w:type="gramStart"/>
      <w:r w:rsidRPr="00043180">
        <w:rPr>
          <w:b/>
          <w:sz w:val="24"/>
          <w:szCs w:val="24"/>
        </w:rPr>
        <w:t>package</w:t>
      </w:r>
      <w:proofErr w:type="gramEnd"/>
      <w:r>
        <w:t xml:space="preserve"> SIMF Meta Model::Lexical scope</w:t>
      </w:r>
    </w:p>
    <w:p w14:paraId="480AE336"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0315319befc74caa0a2a7d36cff333c0" </w:instrText>
      </w:r>
      <w:r w:rsidR="00CC5F25">
        <w:fldChar w:fldCharType="separate"/>
      </w:r>
      <w:r>
        <w:rPr>
          <w:rStyle w:val="Hyperlink"/>
        </w:rPr>
        <w:t>Lexical Reference</w:t>
      </w:r>
      <w:r w:rsidR="00CC5F25">
        <w:rPr>
          <w:rStyle w:val="Hyperlink"/>
        </w:rPr>
        <w:fldChar w:fldCharType="end"/>
      </w:r>
    </w:p>
    <w:p w14:paraId="64BB714C" w14:textId="77777777" w:rsidR="00C66E77" w:rsidRDefault="00C66E77" w:rsidP="00C66E77">
      <w:pPr>
        <w:pStyle w:val="Code0"/>
      </w:pPr>
    </w:p>
    <w:p w14:paraId="05F652EB" w14:textId="77777777" w:rsidR="00C66E77" w:rsidRDefault="00C66E77" w:rsidP="00C66E77"/>
    <w:p w14:paraId="55D7C0D6" w14:textId="77777777" w:rsidR="00C66E77" w:rsidRDefault="00C66E77" w:rsidP="00C66E77">
      <w:pPr>
        <w:pStyle w:val="Heading3"/>
      </w:pPr>
      <w:bookmarkStart w:id="112" w:name="_0315319befc74caa0a2a7d36cff333c0"/>
      <w:r>
        <w:t>Class Lexical Reference</w:t>
      </w:r>
      <w:bookmarkEnd w:id="112"/>
    </w:p>
    <w:p w14:paraId="510DA5D0" w14:textId="77777777" w:rsidR="00C66E77" w:rsidRDefault="00C66E77" w:rsidP="00C66E77">
      <w:r>
        <w:t>An external scope that is visible to but not necessarily asserted by the owning lexical scope. If "is asserted" is true the lexical scope includes and assets the referenced scope. The reference becomes a proxy for the referenced context.</w:t>
      </w:r>
    </w:p>
    <w:p w14:paraId="139EEEC3" w14:textId="77777777" w:rsidR="00C66E77" w:rsidRDefault="00C66E77" w:rsidP="00C66E77">
      <w:pPr>
        <w:pStyle w:val="Heading4"/>
      </w:pPr>
      <w:r>
        <w:t xml:space="preserve">Direct </w:t>
      </w:r>
      <w:proofErr w:type="spellStart"/>
      <w:r>
        <w:t>Supertypes</w:t>
      </w:r>
      <w:proofErr w:type="spellEnd"/>
    </w:p>
    <w:p w14:paraId="533A6C48" w14:textId="77777777" w:rsidR="00C66E77" w:rsidRDefault="00CC5F25" w:rsidP="00C66E77">
      <w:pPr>
        <w:ind w:left="360"/>
      </w:pPr>
      <w:hyperlink w:anchor="_66d62b068053cee3464e1e03e6035eed" w:history="1">
        <w:r w:rsidR="00C66E77">
          <w:rPr>
            <w:rStyle w:val="Hyperlink"/>
          </w:rPr>
          <w:t>Context</w:t>
        </w:r>
      </w:hyperlink>
    </w:p>
    <w:p w14:paraId="0358DDE7" w14:textId="77777777" w:rsidR="00C66E77" w:rsidRDefault="00C66E77" w:rsidP="00C66E77">
      <w:pPr>
        <w:pStyle w:val="Code0"/>
      </w:pPr>
      <w:proofErr w:type="gramStart"/>
      <w:r w:rsidRPr="00043180">
        <w:rPr>
          <w:b/>
          <w:sz w:val="24"/>
          <w:szCs w:val="24"/>
        </w:rPr>
        <w:t>package</w:t>
      </w:r>
      <w:proofErr w:type="gramEnd"/>
      <w:r>
        <w:t xml:space="preserve"> SIMF Meta Model::Lexical scope</w:t>
      </w:r>
    </w:p>
    <w:p w14:paraId="03458EEF"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w:instrText>
      </w:r>
      <w:r w:rsidR="00CC5F25">
        <w:instrText xml:space="preserve">INK \l "_66d62b068053cee3464e1e03e6035eed" </w:instrText>
      </w:r>
      <w:r w:rsidR="00CC5F25">
        <w:fldChar w:fldCharType="separate"/>
      </w:r>
      <w:r>
        <w:rPr>
          <w:rStyle w:val="Hyperlink"/>
        </w:rPr>
        <w:t>Context</w:t>
      </w:r>
      <w:r w:rsidR="00CC5F25">
        <w:rPr>
          <w:rStyle w:val="Hyperlink"/>
        </w:rPr>
        <w:fldChar w:fldCharType="end"/>
      </w:r>
    </w:p>
    <w:p w14:paraId="1E891A27" w14:textId="77777777" w:rsidR="00C66E77" w:rsidRDefault="00C66E77" w:rsidP="00C66E77">
      <w:pPr>
        <w:pStyle w:val="Code0"/>
      </w:pPr>
    </w:p>
    <w:p w14:paraId="0CBD0DE9" w14:textId="77777777" w:rsidR="00C66E77" w:rsidRDefault="00C66E77" w:rsidP="00C66E77">
      <w:pPr>
        <w:pStyle w:val="Heading4"/>
      </w:pPr>
      <w:r>
        <w:t>Associations</w:t>
      </w:r>
    </w:p>
    <w:p w14:paraId="4BCB4F8D" w14:textId="77777777" w:rsidR="00C66E77" w:rsidRDefault="00C66E77" w:rsidP="00C66E77">
      <w:pPr>
        <w:ind w:left="605" w:hanging="245"/>
      </w:pPr>
      <w:r>
        <w:rPr>
          <w:noProof/>
        </w:rPr>
        <w:drawing>
          <wp:inline distT="0" distB="0" distL="0" distR="0" wp14:anchorId="62858A0D" wp14:editId="380E0125">
            <wp:extent cx="152400" cy="152400"/>
            <wp:effectExtent l="0" t="0" r="0" b="0"/>
            <wp:docPr id="4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Referenced </w:t>
      </w:r>
      <w:proofErr w:type="spellStart"/>
      <w:r>
        <w:t>scope</w:t>
      </w:r>
      <w:proofErr w:type="gramStart"/>
      <w:r>
        <w:t>:</w:t>
      </w:r>
      <w:proofErr w:type="gramEnd"/>
      <w:r w:rsidR="00CC5F25">
        <w:fldChar w:fldCharType="begin"/>
      </w:r>
      <w:r w:rsidR="00CC5F25">
        <w:instrText xml:space="preserve"> HYPERLINK \l "_66d62b068053cee3464e1e03e6035eed" </w:instrText>
      </w:r>
      <w:r w:rsidR="00CC5F25">
        <w:fldChar w:fldCharType="separate"/>
      </w:r>
      <w:r>
        <w:rPr>
          <w:rStyle w:val="Hyperlink"/>
        </w:rPr>
        <w:t>Context</w:t>
      </w:r>
      <w:proofErr w:type="spellEnd"/>
      <w:r w:rsidR="00CC5F25">
        <w:rPr>
          <w:rStyle w:val="Hyperlink"/>
        </w:rPr>
        <w:fldChar w:fldCharType="end"/>
      </w:r>
      <w:r>
        <w:t xml:space="preserve"> [1] </w:t>
      </w:r>
    </w:p>
    <w:p w14:paraId="51B7BEFF" w14:textId="77777777" w:rsidR="00C66E77" w:rsidRDefault="00C66E77" w:rsidP="00C66E77">
      <w:pPr>
        <w:ind w:left="605" w:hanging="245"/>
      </w:pPr>
      <w:r>
        <w:rPr>
          <w:noProof/>
        </w:rPr>
        <w:drawing>
          <wp:inline distT="0" distB="0" distL="0" distR="0" wp14:anchorId="0C4EC761" wp14:editId="45438D09">
            <wp:extent cx="152400" cy="152400"/>
            <wp:effectExtent l="0" t="0" r="0" b="0"/>
            <wp:docPr id="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260b5def3f83400255a93c832b5c2167" </w:instrText>
      </w:r>
      <w:r w:rsidR="00CC5F25">
        <w:fldChar w:fldCharType="separate"/>
      </w:r>
      <w:r>
        <w:rPr>
          <w:rStyle w:val="Hyperlink"/>
        </w:rPr>
        <w:t>Perspective</w:t>
      </w:r>
      <w:r w:rsidR="00CC5F25">
        <w:rPr>
          <w:rStyle w:val="Hyperlink"/>
        </w:rPr>
        <w:fldChar w:fldCharType="end"/>
      </w:r>
      <w:r>
        <w:t xml:space="preserve"> </w:t>
      </w:r>
    </w:p>
    <w:p w14:paraId="11271043" w14:textId="77777777" w:rsidR="00C66E77" w:rsidRDefault="00C66E77" w:rsidP="00C66E77"/>
    <w:p w14:paraId="22A782BA" w14:textId="77777777" w:rsidR="00C66E77" w:rsidRDefault="00C66E77" w:rsidP="00C66E77">
      <w:pPr>
        <w:pStyle w:val="Heading3"/>
      </w:pPr>
      <w:bookmarkStart w:id="113" w:name="_693daf0a0de3f4b82a04aee474c3f151"/>
      <w:r>
        <w:t>Class Lexical Scope</w:t>
      </w:r>
      <w:bookmarkEnd w:id="113"/>
    </w:p>
    <w:p w14:paraId="0F4EEFBE" w14:textId="77777777" w:rsidR="00C66E77" w:rsidRDefault="00C66E77" w:rsidP="00C66E77">
      <w:pPr>
        <w:pStyle w:val="Heading4"/>
      </w:pPr>
      <w:r>
        <w:t xml:space="preserve">Direct </w:t>
      </w:r>
      <w:proofErr w:type="spellStart"/>
      <w:r>
        <w:t>Supertypes</w:t>
      </w:r>
      <w:proofErr w:type="spellEnd"/>
    </w:p>
    <w:p w14:paraId="624FFB27" w14:textId="77777777" w:rsidR="00C66E77" w:rsidRDefault="00CC5F25" w:rsidP="00C66E77">
      <w:pPr>
        <w:ind w:left="360"/>
      </w:pPr>
      <w:hyperlink w:anchor="_260b5def3f83400255a93c832b5c2167" w:history="1">
        <w:r w:rsidR="00C66E77">
          <w:rPr>
            <w:rStyle w:val="Hyperlink"/>
          </w:rPr>
          <w:t>Perspective</w:t>
        </w:r>
      </w:hyperlink>
    </w:p>
    <w:p w14:paraId="3162EAAD" w14:textId="77777777" w:rsidR="00C66E77" w:rsidRDefault="00C66E77" w:rsidP="00C66E77">
      <w:pPr>
        <w:pStyle w:val="Code0"/>
      </w:pPr>
      <w:proofErr w:type="gramStart"/>
      <w:r w:rsidRPr="00043180">
        <w:rPr>
          <w:b/>
          <w:sz w:val="24"/>
          <w:szCs w:val="24"/>
        </w:rPr>
        <w:t>package</w:t>
      </w:r>
      <w:proofErr w:type="gramEnd"/>
      <w:r>
        <w:t xml:space="preserve"> SIMF Meta Model::Lexical scope</w:t>
      </w:r>
    </w:p>
    <w:p w14:paraId="3AD1AAB7"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260b5def3f83400255a93c832b5c2167" </w:instrText>
      </w:r>
      <w:r w:rsidR="00CC5F25">
        <w:fldChar w:fldCharType="separate"/>
      </w:r>
      <w:r>
        <w:rPr>
          <w:rStyle w:val="Hyperlink"/>
        </w:rPr>
        <w:t>Perspective</w:t>
      </w:r>
      <w:r w:rsidR="00CC5F25">
        <w:rPr>
          <w:rStyle w:val="Hyperlink"/>
        </w:rPr>
        <w:fldChar w:fldCharType="end"/>
      </w:r>
    </w:p>
    <w:p w14:paraId="188F0D58" w14:textId="77777777" w:rsidR="00C66E77" w:rsidRDefault="00C66E77" w:rsidP="00C66E77">
      <w:pPr>
        <w:pStyle w:val="Code0"/>
      </w:pPr>
    </w:p>
    <w:p w14:paraId="42FF9ACC" w14:textId="77777777" w:rsidR="00C66E77" w:rsidRDefault="00C66E77" w:rsidP="00C66E77">
      <w:pPr>
        <w:pStyle w:val="Heading4"/>
      </w:pPr>
      <w:r>
        <w:t>Associations</w:t>
      </w:r>
    </w:p>
    <w:p w14:paraId="62E255EE" w14:textId="77777777" w:rsidR="00C66E77" w:rsidRDefault="00C66E77" w:rsidP="00C66E77">
      <w:pPr>
        <w:ind w:left="605" w:hanging="245"/>
      </w:pPr>
      <w:r>
        <w:rPr>
          <w:noProof/>
        </w:rPr>
        <w:drawing>
          <wp:inline distT="0" distB="0" distL="0" distR="0" wp14:anchorId="4B865FF8" wp14:editId="7D1C94CB">
            <wp:extent cx="152400" cy="152400"/>
            <wp:effectExtent l="0" t="0" r="0" b="0"/>
            <wp:docPr id="4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defines</w:t>
      </w:r>
      <w:proofErr w:type="gramEnd"/>
      <w:r>
        <w:t>:</w:t>
      </w:r>
      <w:hyperlink w:anchor="_a52cb0ff6e414b3170b58afe10b6afcb" w:history="1">
        <w:r>
          <w:rPr>
            <w:rStyle w:val="Hyperlink"/>
          </w:rPr>
          <w:t>Anything</w:t>
        </w:r>
        <w:proofErr w:type="spellEnd"/>
      </w:hyperlink>
      <w:r>
        <w:t xml:space="preserve">   </w:t>
      </w:r>
      <w:r w:rsidRPr="00833C5F">
        <w:rPr>
          <w:i/>
        </w:rPr>
        <w:t>Subsets</w:t>
      </w:r>
      <w:r>
        <w:t xml:space="preserve">: </w:t>
      </w:r>
      <w:proofErr w:type="spellStart"/>
      <w:r>
        <w:t>contextualizes:</w:t>
      </w:r>
      <w:hyperlink w:anchor="_a52cb0ff6e414b3170b58afe10b6afcb" w:history="1">
        <w:r>
          <w:rPr>
            <w:rStyle w:val="Hyperlink"/>
          </w:rPr>
          <w:t>Anything</w:t>
        </w:r>
        <w:proofErr w:type="spellEnd"/>
      </w:hyperlink>
      <w:r>
        <w:rPr>
          <w:rStyle w:val="Hyperlink"/>
        </w:rPr>
        <w:t xml:space="preserve"> </w:t>
      </w:r>
      <w:r>
        <w:t xml:space="preserve">   </w:t>
      </w:r>
    </w:p>
    <w:p w14:paraId="200772CA" w14:textId="77777777" w:rsidR="00C66E77" w:rsidRDefault="00C66E77" w:rsidP="00C66E77">
      <w:pPr>
        <w:ind w:left="605" w:hanging="245"/>
      </w:pPr>
      <w:r>
        <w:rPr>
          <w:noProof/>
        </w:rPr>
        <w:drawing>
          <wp:inline distT="0" distB="0" distL="0" distR="0" wp14:anchorId="4C851892" wp14:editId="290C7760">
            <wp:extent cx="152400" cy="152400"/>
            <wp:effectExtent l="0" t="0" r="0" b="0"/>
            <wp:docPr id="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changed</w:t>
      </w:r>
      <w:proofErr w:type="gramEnd"/>
      <w:r>
        <w:t xml:space="preserve"> </w:t>
      </w:r>
      <w:proofErr w:type="spellStart"/>
      <w:r>
        <w:t>in:</w:t>
      </w:r>
      <w:hyperlink w:anchor="_dd21593da1e0b28c0a75ed488ef07fd3" w:history="1">
        <w:r>
          <w:rPr>
            <w:rStyle w:val="Hyperlink"/>
          </w:rPr>
          <w:t>Transaction</w:t>
        </w:r>
        <w:proofErr w:type="spellEnd"/>
      </w:hyperlink>
      <w:r>
        <w:t xml:space="preserve"> </w:t>
      </w:r>
    </w:p>
    <w:p w14:paraId="58CB755D" w14:textId="77777777" w:rsidR="00C66E77" w:rsidRDefault="00C66E77" w:rsidP="00C66E77"/>
    <w:p w14:paraId="106263A7" w14:textId="77777777" w:rsidR="00C66E77" w:rsidRDefault="00C66E77" w:rsidP="00C66E77">
      <w:pPr>
        <w:pStyle w:val="Heading3"/>
      </w:pPr>
      <w:bookmarkStart w:id="114" w:name="_dd8aaeec86b7d8c1bfe7420e9594a71b"/>
      <w:r>
        <w:t>Class Model</w:t>
      </w:r>
      <w:bookmarkEnd w:id="114"/>
    </w:p>
    <w:p w14:paraId="2995C29B" w14:textId="77777777" w:rsidR="00C66E77" w:rsidRDefault="00C66E77" w:rsidP="00C66E77">
      <w:r>
        <w:t>A model is an information resource containing SIMF model elements.</w:t>
      </w:r>
    </w:p>
    <w:p w14:paraId="71576BFA" w14:textId="77777777" w:rsidR="00C66E77" w:rsidRDefault="00C66E77" w:rsidP="00C66E77">
      <w:pPr>
        <w:pStyle w:val="Heading4"/>
      </w:pPr>
      <w:r>
        <w:t xml:space="preserve">Direct </w:t>
      </w:r>
      <w:proofErr w:type="spellStart"/>
      <w:r>
        <w:t>Supertypes</w:t>
      </w:r>
      <w:proofErr w:type="spellEnd"/>
    </w:p>
    <w:p w14:paraId="41D65473" w14:textId="77777777" w:rsidR="00C66E77" w:rsidRDefault="00CC5F25" w:rsidP="00C66E77">
      <w:pPr>
        <w:ind w:left="360"/>
      </w:pPr>
      <w:hyperlink w:anchor="_693daf0a0de3f4b82a04aee474c3f151" w:history="1">
        <w:r w:rsidR="00C66E77">
          <w:rPr>
            <w:rStyle w:val="Hyperlink"/>
          </w:rPr>
          <w:t>Lexical Scope</w:t>
        </w:r>
      </w:hyperlink>
    </w:p>
    <w:p w14:paraId="56729891" w14:textId="77777777" w:rsidR="00C66E77" w:rsidRDefault="00C66E77" w:rsidP="00C66E77">
      <w:pPr>
        <w:pStyle w:val="Code0"/>
      </w:pPr>
      <w:proofErr w:type="gramStart"/>
      <w:r w:rsidRPr="00043180">
        <w:rPr>
          <w:b/>
          <w:sz w:val="24"/>
          <w:szCs w:val="24"/>
        </w:rPr>
        <w:t>package</w:t>
      </w:r>
      <w:proofErr w:type="gramEnd"/>
      <w:r>
        <w:t xml:space="preserve"> SIMF Meta Model::Lexical scope</w:t>
      </w:r>
    </w:p>
    <w:p w14:paraId="0553D5E2"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693daf0a0de3f4b82a04aee474c3f151" </w:instrText>
      </w:r>
      <w:r w:rsidR="00CC5F25">
        <w:fldChar w:fldCharType="separate"/>
      </w:r>
      <w:r>
        <w:rPr>
          <w:rStyle w:val="Hyperlink"/>
        </w:rPr>
        <w:t>Lexical Scope</w:t>
      </w:r>
      <w:r w:rsidR="00CC5F25">
        <w:rPr>
          <w:rStyle w:val="Hyperlink"/>
        </w:rPr>
        <w:fldChar w:fldCharType="end"/>
      </w:r>
    </w:p>
    <w:p w14:paraId="7C410575" w14:textId="77777777" w:rsidR="00C66E77" w:rsidRDefault="00C66E77" w:rsidP="00C66E77">
      <w:pPr>
        <w:pStyle w:val="Code0"/>
      </w:pPr>
    </w:p>
    <w:p w14:paraId="657B48D8" w14:textId="77777777" w:rsidR="00C66E77" w:rsidRDefault="00C66E77" w:rsidP="00C66E77">
      <w:pPr>
        <w:pStyle w:val="Heading4"/>
      </w:pPr>
      <w:r>
        <w:t>Attributes</w:t>
      </w:r>
    </w:p>
    <w:p w14:paraId="45A68386" w14:textId="77777777" w:rsidR="00C66E77" w:rsidRDefault="00C66E77" w:rsidP="00C66E77">
      <w:pPr>
        <w:pStyle w:val="BodyText2"/>
      </w:pPr>
      <w:r>
        <w:rPr>
          <w:noProof/>
          <w:lang w:bidi="ar-SA"/>
        </w:rPr>
        <w:drawing>
          <wp:inline distT="0" distB="0" distL="0" distR="0" wp14:anchorId="5E4C6BA6" wp14:editId="34CAADFA">
            <wp:extent cx="152400" cy="152400"/>
            <wp:effectExtent l="0" t="0" r="0" b="0"/>
            <wp:docPr id="4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level</w:t>
      </w:r>
      <w:proofErr w:type="gramEnd"/>
      <w:r>
        <w:t xml:space="preserve"> of abstraction : </w:t>
      </w:r>
      <w:hyperlink w:anchor="_f8d5fc9c395254768dfd7ddce8807215" w:history="1">
        <w:proofErr w:type="spellStart"/>
        <w:r>
          <w:rPr>
            <w:rStyle w:val="Hyperlink"/>
          </w:rPr>
          <w:t>ModelKind</w:t>
        </w:r>
        <w:proofErr w:type="spellEnd"/>
      </w:hyperlink>
      <w:r>
        <w:t xml:space="preserve"> [0..1]</w:t>
      </w:r>
    </w:p>
    <w:p w14:paraId="20108B97" w14:textId="77777777" w:rsidR="00C66E77" w:rsidRDefault="00C66E77" w:rsidP="00C66E77"/>
    <w:p w14:paraId="35C7E684" w14:textId="77777777" w:rsidR="00C66E77" w:rsidRDefault="00C66E77" w:rsidP="00C66E77">
      <w:pPr>
        <w:pStyle w:val="Heading3"/>
      </w:pPr>
      <w:bookmarkStart w:id="115" w:name="_11c6f71d6b180ede328c4b04dc60b6a8"/>
      <w:r>
        <w:lastRenderedPageBreak/>
        <w:t>Class Model Element</w:t>
      </w:r>
      <w:bookmarkEnd w:id="115"/>
    </w:p>
    <w:p w14:paraId="50E31471" w14:textId="77777777" w:rsidR="00C66E77" w:rsidRDefault="00C66E77" w:rsidP="00C66E77">
      <w:r>
        <w:t>Any fact or part of a fact contained in a SIMF model.</w:t>
      </w:r>
    </w:p>
    <w:p w14:paraId="32941F9F" w14:textId="77777777" w:rsidR="00C66E77" w:rsidRDefault="00C66E77" w:rsidP="00C66E77">
      <w:pPr>
        <w:pStyle w:val="Code0"/>
      </w:pPr>
      <w:proofErr w:type="gramStart"/>
      <w:r w:rsidRPr="00043180">
        <w:rPr>
          <w:b/>
          <w:sz w:val="24"/>
          <w:szCs w:val="24"/>
        </w:rPr>
        <w:t>package</w:t>
      </w:r>
      <w:proofErr w:type="gramEnd"/>
      <w:r>
        <w:t xml:space="preserve"> SIMF Meta Model::Lexical scope</w:t>
      </w:r>
    </w:p>
    <w:p w14:paraId="778DF82A" w14:textId="77777777" w:rsidR="00C66E77" w:rsidRDefault="00C66E77" w:rsidP="00C66E77">
      <w:pPr>
        <w:pStyle w:val="Heading4"/>
      </w:pPr>
      <w:r>
        <w:t>Attributes</w:t>
      </w:r>
    </w:p>
    <w:p w14:paraId="1C76688F" w14:textId="77777777" w:rsidR="00C66E77" w:rsidRDefault="00C66E77" w:rsidP="00C66E77">
      <w:pPr>
        <w:pStyle w:val="BodyText2"/>
      </w:pPr>
      <w:r>
        <w:rPr>
          <w:noProof/>
          <w:lang w:bidi="ar-SA"/>
        </w:rPr>
        <w:drawing>
          <wp:inline distT="0" distB="0" distL="0" distR="0" wp14:anchorId="5E810E29" wp14:editId="18091988">
            <wp:extent cx="152400" cy="152400"/>
            <wp:effectExtent l="0" t="0" r="0" b="0"/>
            <wp:docPr id="5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ElementID</w:t>
      </w:r>
      <w:proofErr w:type="spellEnd"/>
      <w:r>
        <w:t xml:space="preserve"> :</w:t>
      </w:r>
      <w:proofErr w:type="gramEnd"/>
      <w:r>
        <w:t xml:space="preserve"> </w:t>
      </w:r>
      <w:hyperlink w:anchor="_f904ff1da5bfc3387d892b7e0fe9ecb1" w:history="1">
        <w:proofErr w:type="spellStart"/>
        <w:r>
          <w:rPr>
            <w:rStyle w:val="Hyperlink"/>
          </w:rPr>
          <w:t>URIIdentifier</w:t>
        </w:r>
        <w:proofErr w:type="spellEnd"/>
      </w:hyperlink>
    </w:p>
    <w:p w14:paraId="0595EED3" w14:textId="77777777" w:rsidR="00C66E77" w:rsidRDefault="00C66E77" w:rsidP="00C66E77">
      <w:pPr>
        <w:ind w:left="677" w:firstLine="360"/>
      </w:pPr>
      <w:r>
        <w:t>A "universal ID" for a model element, not to be confused with the ID of what the model element represents.</w:t>
      </w:r>
    </w:p>
    <w:p w14:paraId="63F7C2F5" w14:textId="77777777" w:rsidR="00C66E77" w:rsidRDefault="00C66E77" w:rsidP="00C66E77"/>
    <w:p w14:paraId="32FF1496" w14:textId="77777777" w:rsidR="00C66E77" w:rsidRDefault="00C66E77" w:rsidP="00C66E77">
      <w:pPr>
        <w:pStyle w:val="Heading3"/>
      </w:pPr>
      <w:bookmarkStart w:id="116" w:name="_0506f167988dfda7ae188b66aefe4f05"/>
      <w:r>
        <w:t>Class Package</w:t>
      </w:r>
      <w:bookmarkEnd w:id="116"/>
    </w:p>
    <w:p w14:paraId="7EC58153" w14:textId="77777777" w:rsidR="00C66E77" w:rsidRDefault="00C66E77" w:rsidP="00C66E77">
      <w:proofErr w:type="gramStart"/>
      <w:r>
        <w:t>A group of model elements that provides context for those elements.</w:t>
      </w:r>
      <w:proofErr w:type="gramEnd"/>
    </w:p>
    <w:p w14:paraId="79FF4E40" w14:textId="77777777" w:rsidR="00C66E77" w:rsidRDefault="00C66E77" w:rsidP="00C66E77">
      <w:pPr>
        <w:pStyle w:val="Heading4"/>
      </w:pPr>
      <w:r>
        <w:t xml:space="preserve">Direct </w:t>
      </w:r>
      <w:proofErr w:type="spellStart"/>
      <w:r>
        <w:t>Supertypes</w:t>
      </w:r>
      <w:proofErr w:type="spellEnd"/>
    </w:p>
    <w:p w14:paraId="5269EC41" w14:textId="77777777" w:rsidR="00C66E77" w:rsidRDefault="00CC5F25" w:rsidP="00C66E77">
      <w:pPr>
        <w:ind w:left="360"/>
      </w:pPr>
      <w:hyperlink w:anchor="_2aa128e17c8314200d6ed8ee7ec053cc" w:history="1">
        <w:r w:rsidR="00C66E77">
          <w:rPr>
            <w:rStyle w:val="Hyperlink"/>
          </w:rPr>
          <w:t>Block</w:t>
        </w:r>
      </w:hyperlink>
    </w:p>
    <w:p w14:paraId="44994EF5" w14:textId="77777777" w:rsidR="00C66E77" w:rsidRDefault="00C66E77" w:rsidP="00C66E77">
      <w:pPr>
        <w:pStyle w:val="Code0"/>
      </w:pPr>
      <w:proofErr w:type="gramStart"/>
      <w:r w:rsidRPr="00043180">
        <w:rPr>
          <w:b/>
          <w:sz w:val="24"/>
          <w:szCs w:val="24"/>
        </w:rPr>
        <w:t>package</w:t>
      </w:r>
      <w:proofErr w:type="gramEnd"/>
      <w:r>
        <w:t xml:space="preserve"> SIMF Meta Model::Lexical scope</w:t>
      </w:r>
    </w:p>
    <w:p w14:paraId="4876E292"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2aa128e17c8314200d6ed8ee7ec053cc" </w:instrText>
      </w:r>
      <w:r w:rsidR="00CC5F25">
        <w:fldChar w:fldCharType="separate"/>
      </w:r>
      <w:r>
        <w:rPr>
          <w:rStyle w:val="Hyperlink"/>
        </w:rPr>
        <w:t>Block</w:t>
      </w:r>
      <w:r w:rsidR="00CC5F25">
        <w:rPr>
          <w:rStyle w:val="Hyperlink"/>
        </w:rPr>
        <w:fldChar w:fldCharType="end"/>
      </w:r>
    </w:p>
    <w:p w14:paraId="13DEE584" w14:textId="77777777" w:rsidR="00C66E77" w:rsidRDefault="00C66E77" w:rsidP="00C66E77">
      <w:pPr>
        <w:pStyle w:val="Code0"/>
      </w:pPr>
    </w:p>
    <w:p w14:paraId="6917B0B3" w14:textId="77777777" w:rsidR="00C66E77" w:rsidRDefault="00C66E77" w:rsidP="00C66E77">
      <w:pPr>
        <w:pStyle w:val="Heading4"/>
      </w:pPr>
      <w:r>
        <w:t>Attributes</w:t>
      </w:r>
    </w:p>
    <w:p w14:paraId="4CE2A243" w14:textId="77777777" w:rsidR="00C66E77" w:rsidRDefault="00C66E77" w:rsidP="00C66E77">
      <w:pPr>
        <w:pStyle w:val="BodyText2"/>
      </w:pPr>
      <w:r>
        <w:rPr>
          <w:noProof/>
          <w:lang w:bidi="ar-SA"/>
        </w:rPr>
        <w:drawing>
          <wp:inline distT="0" distB="0" distL="0" distR="0" wp14:anchorId="302539B1" wp14:editId="1F23197D">
            <wp:extent cx="152400" cy="152400"/>
            <wp:effectExtent l="0" t="0" r="0" b="0"/>
            <wp:docPr id="5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level</w:t>
      </w:r>
      <w:proofErr w:type="gramEnd"/>
      <w:r>
        <w:t xml:space="preserve"> of abstraction : </w:t>
      </w:r>
      <w:hyperlink w:anchor="_f8d5fc9c395254768dfd7ddce8807215" w:history="1">
        <w:proofErr w:type="spellStart"/>
        <w:r>
          <w:rPr>
            <w:rStyle w:val="Hyperlink"/>
          </w:rPr>
          <w:t>ModelKind</w:t>
        </w:r>
        <w:proofErr w:type="spellEnd"/>
      </w:hyperlink>
      <w:r>
        <w:t xml:space="preserve"> [0..1]</w:t>
      </w:r>
    </w:p>
    <w:p w14:paraId="2D77B903" w14:textId="77777777" w:rsidR="00C66E77" w:rsidRDefault="00C66E77" w:rsidP="00C66E77"/>
    <w:p w14:paraId="6501654E" w14:textId="77777777" w:rsidR="00C66E77" w:rsidRDefault="00C66E77" w:rsidP="00C66E77">
      <w:pPr>
        <w:pStyle w:val="Heading3"/>
      </w:pPr>
      <w:bookmarkStart w:id="117" w:name="_260b5def3f83400255a93c832b5c2167"/>
      <w:r>
        <w:t>Class Perspective</w:t>
      </w:r>
      <w:bookmarkEnd w:id="117"/>
    </w:p>
    <w:p w14:paraId="01984A8A" w14:textId="77777777" w:rsidR="00C66E77" w:rsidRDefault="00C66E77" w:rsidP="00C66E77">
      <w:r>
        <w:t>A perspective defines the set of context meaningful to a stakeholder or lexical scope.</w:t>
      </w:r>
    </w:p>
    <w:p w14:paraId="4A704482" w14:textId="77777777" w:rsidR="00C66E77" w:rsidRDefault="00C66E77" w:rsidP="00C66E77">
      <w:pPr>
        <w:pStyle w:val="Heading4"/>
      </w:pPr>
      <w:r>
        <w:t xml:space="preserve">Direct </w:t>
      </w:r>
      <w:proofErr w:type="spellStart"/>
      <w:r>
        <w:t>Supertypes</w:t>
      </w:r>
      <w:proofErr w:type="spellEnd"/>
    </w:p>
    <w:p w14:paraId="500107CB" w14:textId="77777777" w:rsidR="00C66E77" w:rsidRDefault="00CC5F25" w:rsidP="00C66E77">
      <w:pPr>
        <w:ind w:left="360"/>
      </w:pPr>
      <w:hyperlink w:anchor="_66d62b068053cee3464e1e03e6035eed" w:history="1">
        <w:r w:rsidR="00C66E77">
          <w:rPr>
            <w:rStyle w:val="Hyperlink"/>
          </w:rPr>
          <w:t>Context</w:t>
        </w:r>
      </w:hyperlink>
    </w:p>
    <w:p w14:paraId="5294D082" w14:textId="77777777" w:rsidR="00C66E77" w:rsidRDefault="00C66E77" w:rsidP="00C66E77">
      <w:pPr>
        <w:pStyle w:val="Code0"/>
      </w:pPr>
      <w:proofErr w:type="gramStart"/>
      <w:r w:rsidRPr="00043180">
        <w:rPr>
          <w:b/>
          <w:sz w:val="24"/>
          <w:szCs w:val="24"/>
        </w:rPr>
        <w:t>package</w:t>
      </w:r>
      <w:proofErr w:type="gramEnd"/>
      <w:r>
        <w:t xml:space="preserve"> SIMF Meta Model::Lexical scope</w:t>
      </w:r>
    </w:p>
    <w:p w14:paraId="320FFC4B"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66d62b068053cee3464e1e03e6035eed" </w:instrText>
      </w:r>
      <w:r w:rsidR="00CC5F25">
        <w:fldChar w:fldCharType="separate"/>
      </w:r>
      <w:r>
        <w:rPr>
          <w:rStyle w:val="Hyperlink"/>
        </w:rPr>
        <w:t>Context</w:t>
      </w:r>
      <w:r w:rsidR="00CC5F25">
        <w:rPr>
          <w:rStyle w:val="Hyperlink"/>
        </w:rPr>
        <w:fldChar w:fldCharType="end"/>
      </w:r>
    </w:p>
    <w:p w14:paraId="2A4EA6C2" w14:textId="77777777" w:rsidR="00C66E77" w:rsidRDefault="00C66E77" w:rsidP="00C66E77">
      <w:pPr>
        <w:pStyle w:val="Code0"/>
      </w:pPr>
    </w:p>
    <w:p w14:paraId="26602E54" w14:textId="77777777" w:rsidR="00C66E77" w:rsidRDefault="00C66E77" w:rsidP="00C66E77">
      <w:pPr>
        <w:pStyle w:val="Heading4"/>
      </w:pPr>
      <w:r>
        <w:t>Associations</w:t>
      </w:r>
    </w:p>
    <w:p w14:paraId="52DE1BCA" w14:textId="77777777" w:rsidR="00C66E77" w:rsidRDefault="00C66E77" w:rsidP="00C66E77">
      <w:pPr>
        <w:ind w:left="605" w:hanging="245"/>
      </w:pPr>
      <w:r>
        <w:rPr>
          <w:noProof/>
        </w:rPr>
        <w:drawing>
          <wp:inline distT="0" distB="0" distL="0" distR="0" wp14:anchorId="20959040" wp14:editId="24CBB7CD">
            <wp:extent cx="152400" cy="152400"/>
            <wp:effectExtent l="0" t="0" r="0" b="0"/>
            <wp:docPr id="5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references</w:t>
      </w:r>
      <w:proofErr w:type="gramEnd"/>
      <w:r>
        <w:t>:</w:t>
      </w:r>
      <w:hyperlink w:anchor="_0315319befc74caa0a2a7d36cff333c0" w:history="1">
        <w:r>
          <w:rPr>
            <w:rStyle w:val="Hyperlink"/>
          </w:rPr>
          <w:t>Lexical</w:t>
        </w:r>
        <w:proofErr w:type="spellEnd"/>
        <w:r>
          <w:rPr>
            <w:rStyle w:val="Hyperlink"/>
          </w:rPr>
          <w:t xml:space="preserve"> Reference</w:t>
        </w:r>
      </w:hyperlink>
      <w:r>
        <w:t xml:space="preserve"> [*] </w:t>
      </w:r>
    </w:p>
    <w:p w14:paraId="2DDCF4F8" w14:textId="77777777" w:rsidR="00C66E77" w:rsidRDefault="00C66E77" w:rsidP="00C66E77">
      <w:pPr>
        <w:ind w:left="720" w:firstLine="360"/>
      </w:pPr>
      <w:proofErr w:type="gramStart"/>
      <w:r>
        <w:t>The context that is referenced by a given perspective.</w:t>
      </w:r>
      <w:proofErr w:type="gramEnd"/>
    </w:p>
    <w:p w14:paraId="10AE86BE" w14:textId="77777777" w:rsidR="00C66E77" w:rsidRDefault="00C66E77" w:rsidP="00C66E77"/>
    <w:p w14:paraId="1273E6CA" w14:textId="77777777" w:rsidR="00C66E77" w:rsidRDefault="00C66E77" w:rsidP="00C66E77">
      <w:pPr>
        <w:pStyle w:val="Heading4"/>
      </w:pPr>
      <w:bookmarkStart w:id="118" w:name="_f8d5fc9c395254768dfd7ddce8807215"/>
      <w:r>
        <w:t xml:space="preserve">Enumeration </w:t>
      </w:r>
      <w:proofErr w:type="spellStart"/>
      <w:r>
        <w:t>ModelKind</w:t>
      </w:r>
      <w:bookmarkEnd w:id="118"/>
      <w:proofErr w:type="spellEnd"/>
    </w:p>
    <w:p w14:paraId="03699CF7" w14:textId="77777777" w:rsidR="00C66E77" w:rsidRDefault="00C66E77" w:rsidP="00C66E77">
      <w:pPr>
        <w:pStyle w:val="Code0"/>
      </w:pPr>
      <w:proofErr w:type="gramStart"/>
      <w:r>
        <w:t>package</w:t>
      </w:r>
      <w:proofErr w:type="gramEnd"/>
      <w:r>
        <w:t xml:space="preserve"> SIMF Meta Model::Lexical scope</w:t>
      </w:r>
    </w:p>
    <w:p w14:paraId="05B77172" w14:textId="77777777" w:rsidR="00C66E77" w:rsidRDefault="00C66E77" w:rsidP="00C66E77">
      <w:pPr>
        <w:pStyle w:val="Code0"/>
      </w:pPr>
      <w:proofErr w:type="gramStart"/>
      <w:r>
        <w:t>public</w:t>
      </w:r>
      <w:proofErr w:type="gramEnd"/>
      <w:r>
        <w:t xml:space="preserve"> </w:t>
      </w:r>
      <w:proofErr w:type="spellStart"/>
      <w:r>
        <w:t>enum</w:t>
      </w:r>
      <w:proofErr w:type="spellEnd"/>
      <w:r>
        <w:t xml:space="preserve"> </w:t>
      </w:r>
      <w:proofErr w:type="spellStart"/>
      <w:r>
        <w:t>ModelKind</w:t>
      </w:r>
      <w:proofErr w:type="spellEnd"/>
    </w:p>
    <w:p w14:paraId="6987E15A" w14:textId="77777777" w:rsidR="00C66E77" w:rsidRDefault="00C66E77" w:rsidP="00C66E77">
      <w:pPr>
        <w:pStyle w:val="Code0"/>
      </w:pPr>
      <w:r>
        <w:t xml:space="preserve">{Conceptual, </w:t>
      </w:r>
      <w:proofErr w:type="spellStart"/>
      <w:r>
        <w:t>Represention</w:t>
      </w:r>
      <w:proofErr w:type="spellEnd"/>
      <w:r>
        <w:t>, Physical, Bridging}</w:t>
      </w:r>
    </w:p>
    <w:p w14:paraId="1CDD29B7" w14:textId="77777777" w:rsidR="00C66E77" w:rsidRDefault="00C66E77" w:rsidP="00C66E77">
      <w:pPr>
        <w:pStyle w:val="Code0"/>
      </w:pPr>
    </w:p>
    <w:p w14:paraId="6B961A29" w14:textId="77777777" w:rsidR="00C66E77" w:rsidRDefault="00C66E77" w:rsidP="00C66E77">
      <w:pPr>
        <w:pStyle w:val="Heading5"/>
      </w:pPr>
      <w:r>
        <w:t>Literals</w:t>
      </w:r>
    </w:p>
    <w:p w14:paraId="78767813" w14:textId="77777777" w:rsidR="00C66E77" w:rsidRDefault="00C66E77" w:rsidP="00C66E77">
      <w:pPr>
        <w:ind w:left="605" w:hanging="245"/>
      </w:pPr>
      <w:r>
        <w:rPr>
          <w:noProof/>
        </w:rPr>
        <w:drawing>
          <wp:inline distT="0" distB="0" distL="0" distR="0" wp14:anchorId="3656F111" wp14:editId="406AD87E">
            <wp:extent cx="152400" cy="152400"/>
            <wp:effectExtent l="0" t="0" r="0" b="0"/>
            <wp:docPr id="5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Conceptual</w:t>
      </w:r>
    </w:p>
    <w:p w14:paraId="73E9615E" w14:textId="77777777" w:rsidR="00C66E77" w:rsidRDefault="00C66E77" w:rsidP="00C66E77">
      <w:pPr>
        <w:ind w:left="605" w:hanging="245"/>
      </w:pPr>
      <w:r>
        <w:rPr>
          <w:noProof/>
        </w:rPr>
        <w:drawing>
          <wp:inline distT="0" distB="0" distL="0" distR="0" wp14:anchorId="5E001FE8" wp14:editId="45D4E1B8">
            <wp:extent cx="152400" cy="152400"/>
            <wp:effectExtent l="0" t="0" r="0" b="0"/>
            <wp:docPr id="5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w:t>
      </w:r>
      <w:proofErr w:type="spellStart"/>
      <w:r>
        <w:t>Represention</w:t>
      </w:r>
      <w:proofErr w:type="spellEnd"/>
    </w:p>
    <w:p w14:paraId="5B4945B6" w14:textId="77777777" w:rsidR="00C66E77" w:rsidRDefault="00C66E77" w:rsidP="00C66E77">
      <w:pPr>
        <w:ind w:left="605" w:hanging="245"/>
      </w:pPr>
      <w:r>
        <w:rPr>
          <w:noProof/>
        </w:rPr>
        <w:drawing>
          <wp:inline distT="0" distB="0" distL="0" distR="0" wp14:anchorId="12E432E7" wp14:editId="57818056">
            <wp:extent cx="152400" cy="152400"/>
            <wp:effectExtent l="0" t="0" r="0" b="0"/>
            <wp:docPr id="6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hysical</w:t>
      </w:r>
    </w:p>
    <w:p w14:paraId="25044CFB" w14:textId="77777777" w:rsidR="00C66E77" w:rsidRDefault="00C66E77" w:rsidP="00C66E77">
      <w:pPr>
        <w:ind w:left="605" w:hanging="245"/>
      </w:pPr>
      <w:r>
        <w:rPr>
          <w:noProof/>
        </w:rPr>
        <w:drawing>
          <wp:inline distT="0" distB="0" distL="0" distR="0" wp14:anchorId="1E255AD5" wp14:editId="1A1A4CF6">
            <wp:extent cx="152400" cy="152400"/>
            <wp:effectExtent l="0" t="0" r="0" b="0"/>
            <wp:docPr id="6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idging</w:t>
      </w:r>
    </w:p>
    <w:p w14:paraId="310A084F" w14:textId="77777777" w:rsidR="00C66E77" w:rsidRDefault="00C66E77" w:rsidP="00C66E77"/>
    <w:p w14:paraId="68ED9158" w14:textId="77777777" w:rsidR="00C66E77" w:rsidRDefault="00C66E77" w:rsidP="00C66E77">
      <w:pPr>
        <w:pStyle w:val="Heading2"/>
      </w:pPr>
      <w:r>
        <w:lastRenderedPageBreak/>
        <w:t>SIMF Meta Model::Properties</w:t>
      </w:r>
    </w:p>
    <w:p w14:paraId="7CEDC437" w14:textId="77777777" w:rsidR="00C66E77" w:rsidRDefault="00C66E77" w:rsidP="00C66E77">
      <w:pPr>
        <w:pStyle w:val="Heading3"/>
      </w:pPr>
      <w:r>
        <w:t>Diagram: Properties</w:t>
      </w:r>
    </w:p>
    <w:p w14:paraId="488D7DB9" w14:textId="77777777" w:rsidR="00C66E77" w:rsidRDefault="00C66E77" w:rsidP="00C66E77">
      <w:pPr>
        <w:jc w:val="center"/>
        <w:rPr>
          <w:rFonts w:cs="Arial"/>
        </w:rPr>
      </w:pPr>
      <w:r>
        <w:rPr>
          <w:noProof/>
        </w:rPr>
        <w:drawing>
          <wp:inline distT="0" distB="0" distL="0" distR="0" wp14:anchorId="7E0739F4" wp14:editId="76473581">
            <wp:extent cx="5732145" cy="4358250"/>
            <wp:effectExtent l="0" t="0" r="0" b="0"/>
            <wp:docPr id="64" name="Picture -2016488076.jpg" descr="-2016488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016488076.jpg"/>
                    <pic:cNvPicPr/>
                  </pic:nvPicPr>
                  <pic:blipFill>
                    <a:blip r:embed="rId24" cstate="print"/>
                    <a:stretch>
                      <a:fillRect/>
                    </a:stretch>
                  </pic:blipFill>
                  <pic:spPr>
                    <a:xfrm>
                      <a:off x="0" y="0"/>
                      <a:ext cx="5732145" cy="4358250"/>
                    </a:xfrm>
                    <a:prstGeom prst="rect">
                      <a:avLst/>
                    </a:prstGeom>
                  </pic:spPr>
                </pic:pic>
              </a:graphicData>
            </a:graphic>
          </wp:inline>
        </w:drawing>
      </w:r>
    </w:p>
    <w:p w14:paraId="771CF2E7"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Properties</w:t>
      </w:r>
    </w:p>
    <w:p w14:paraId="2C9F79CF" w14:textId="77777777" w:rsidR="00C66E77" w:rsidRDefault="00C66E77" w:rsidP="00C66E77">
      <w:r>
        <w:t>Properties define quantities, their kinds and information values.</w:t>
      </w:r>
    </w:p>
    <w:p w14:paraId="7D10D7A2" w14:textId="77777777" w:rsidR="00C66E77" w:rsidRDefault="00C66E77" w:rsidP="00C66E77"/>
    <w:p w14:paraId="0A2D4F1A" w14:textId="77777777" w:rsidR="00C66E77" w:rsidRDefault="00C66E77" w:rsidP="00C66E77">
      <w:pPr>
        <w:pStyle w:val="Heading3"/>
      </w:pPr>
      <w:bookmarkStart w:id="119" w:name="_9a97d5f73bf658c81147f5fab194bf88"/>
      <w:r>
        <w:t>Class Measurement Unit</w:t>
      </w:r>
      <w:bookmarkEnd w:id="119"/>
    </w:p>
    <w:p w14:paraId="0740457B" w14:textId="77777777" w:rsidR="00C66E77" w:rsidRDefault="00C66E77" w:rsidP="00C66E77">
      <w:proofErr w:type="gramStart"/>
      <w:r>
        <w:t>real</w:t>
      </w:r>
      <w:proofErr w:type="gramEnd"/>
      <w:r>
        <w:t xml:space="preserve"> scalar quantity, defined and adopted by</w:t>
      </w:r>
      <w:r>
        <w:br/>
        <w:t>convention, with which any other quantity of the</w:t>
      </w:r>
      <w:r>
        <w:br/>
        <w:t>same quantity kind can be compared to express the ratio of</w:t>
      </w:r>
      <w:r>
        <w:br/>
        <w:t xml:space="preserve">the two quantities as a number. </w:t>
      </w:r>
      <w:proofErr w:type="gramStart"/>
      <w:r>
        <w:t>e.g</w:t>
      </w:r>
      <w:proofErr w:type="gramEnd"/>
      <w:r>
        <w:t>. Degrees Centigrade, Miles.</w:t>
      </w:r>
    </w:p>
    <w:p w14:paraId="47B63987" w14:textId="77777777" w:rsidR="00C66E77" w:rsidRDefault="00C66E77" w:rsidP="00C66E77">
      <w:pPr>
        <w:pStyle w:val="Heading4"/>
      </w:pPr>
      <w:r>
        <w:t xml:space="preserve">Direct </w:t>
      </w:r>
      <w:proofErr w:type="spellStart"/>
      <w:r>
        <w:t>Supertypes</w:t>
      </w:r>
      <w:proofErr w:type="spellEnd"/>
    </w:p>
    <w:p w14:paraId="34C9D293" w14:textId="77777777" w:rsidR="00C66E77" w:rsidRDefault="00CC5F25" w:rsidP="00C66E77">
      <w:pPr>
        <w:ind w:left="360"/>
      </w:pPr>
      <w:hyperlink w:anchor="_3f8b371eee11a630805f23f755460b79" w:history="1">
        <w:r w:rsidR="00C66E77">
          <w:rPr>
            <w:rStyle w:val="Hyperlink"/>
          </w:rPr>
          <w:t>Information Type</w:t>
        </w:r>
      </w:hyperlink>
    </w:p>
    <w:p w14:paraId="3DA025C6" w14:textId="77777777" w:rsidR="00C66E77" w:rsidRDefault="00C66E77" w:rsidP="00C66E77">
      <w:pPr>
        <w:pStyle w:val="Code0"/>
      </w:pPr>
      <w:proofErr w:type="gramStart"/>
      <w:r w:rsidRPr="00043180">
        <w:rPr>
          <w:b/>
          <w:sz w:val="24"/>
          <w:szCs w:val="24"/>
        </w:rPr>
        <w:t>package</w:t>
      </w:r>
      <w:proofErr w:type="gramEnd"/>
      <w:r>
        <w:t xml:space="preserve"> SIMF Meta Model::Properties</w:t>
      </w:r>
    </w:p>
    <w:p w14:paraId="43D5E4A3"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3f8b371eee11a630805f23f755460b79" </w:instrText>
      </w:r>
      <w:r w:rsidR="00CC5F25">
        <w:fldChar w:fldCharType="separate"/>
      </w:r>
      <w:r>
        <w:rPr>
          <w:rStyle w:val="Hyperlink"/>
        </w:rPr>
        <w:t>Information Type</w:t>
      </w:r>
      <w:r w:rsidR="00CC5F25">
        <w:rPr>
          <w:rStyle w:val="Hyperlink"/>
        </w:rPr>
        <w:fldChar w:fldCharType="end"/>
      </w:r>
    </w:p>
    <w:p w14:paraId="7FB11488" w14:textId="77777777" w:rsidR="00C66E77" w:rsidRDefault="00C66E77" w:rsidP="00C66E77">
      <w:pPr>
        <w:pStyle w:val="Code0"/>
      </w:pPr>
    </w:p>
    <w:p w14:paraId="476DA502" w14:textId="77777777" w:rsidR="00C66E77" w:rsidRDefault="00C66E77" w:rsidP="00C66E77">
      <w:pPr>
        <w:pStyle w:val="Heading4"/>
      </w:pPr>
      <w:r>
        <w:t>Associations</w:t>
      </w:r>
    </w:p>
    <w:p w14:paraId="54602474" w14:textId="77777777" w:rsidR="00C66E77" w:rsidRDefault="00C66E77" w:rsidP="00C66E77">
      <w:pPr>
        <w:ind w:left="605" w:hanging="245"/>
      </w:pPr>
      <w:r>
        <w:rPr>
          <w:noProof/>
        </w:rPr>
        <w:drawing>
          <wp:inline distT="0" distB="0" distL="0" distR="0" wp14:anchorId="24DC9D69" wp14:editId="3E8F8F40">
            <wp:extent cx="152400" cy="152400"/>
            <wp:effectExtent l="0" t="0" r="0" b="0"/>
            <wp:docPr id="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ca1c56b440439615024c837658185d15" </w:instrText>
      </w:r>
      <w:r w:rsidR="00CC5F25">
        <w:fldChar w:fldCharType="separate"/>
      </w:r>
      <w:r>
        <w:rPr>
          <w:rStyle w:val="Hyperlink"/>
        </w:rPr>
        <w:t>Quantity kind</w:t>
      </w:r>
      <w:r w:rsidR="00CC5F25">
        <w:rPr>
          <w:rStyle w:val="Hyperlink"/>
        </w:rPr>
        <w:fldChar w:fldCharType="end"/>
      </w:r>
      <w:r>
        <w:t xml:space="preserve"> [0..1]   </w:t>
      </w:r>
      <w:r w:rsidRPr="00833C5F">
        <w:rPr>
          <w:i/>
        </w:rPr>
        <w:t>Subsets</w:t>
      </w:r>
      <w:r>
        <w:t xml:space="preserve">: </w:t>
      </w:r>
      <w:proofErr w:type="spellStart"/>
      <w:r>
        <w:t>specializes:</w:t>
      </w:r>
      <w:hyperlink w:anchor="_66d62b068053cee3464e1e03e6035eed" w:history="1">
        <w:r>
          <w:rPr>
            <w:rStyle w:val="Hyperlink"/>
          </w:rPr>
          <w:t>Context</w:t>
        </w:r>
        <w:proofErr w:type="spellEnd"/>
      </w:hyperlink>
      <w:r>
        <w:rPr>
          <w:rStyle w:val="Hyperlink"/>
        </w:rPr>
        <w:t xml:space="preserve"> </w:t>
      </w:r>
      <w:r>
        <w:t xml:space="preserve">   </w:t>
      </w:r>
    </w:p>
    <w:p w14:paraId="0763511B" w14:textId="77777777" w:rsidR="00C66E77" w:rsidRDefault="00C66E77" w:rsidP="00C66E77">
      <w:pPr>
        <w:ind w:left="605" w:hanging="245"/>
      </w:pPr>
      <w:r>
        <w:rPr>
          <w:noProof/>
        </w:rPr>
        <w:drawing>
          <wp:inline distT="0" distB="0" distL="0" distR="0" wp14:anchorId="24775661" wp14:editId="11398FB2">
            <wp:extent cx="152400" cy="152400"/>
            <wp:effectExtent l="0" t="0" r="0" b="0"/>
            <wp:docPr id="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746074a5bfbd6e26906da5d4bd0d2a7f" </w:instrText>
      </w:r>
      <w:r w:rsidR="00CC5F25">
        <w:fldChar w:fldCharType="separate"/>
      </w:r>
      <w:r>
        <w:rPr>
          <w:rStyle w:val="Hyperlink"/>
        </w:rPr>
        <w:t>Quantity</w:t>
      </w:r>
      <w:r w:rsidR="00CC5F25">
        <w:rPr>
          <w:rStyle w:val="Hyperlink"/>
        </w:rPr>
        <w:fldChar w:fldCharType="end"/>
      </w:r>
      <w:r>
        <w:t xml:space="preserve">   </w:t>
      </w:r>
      <w:r w:rsidRPr="00833C5F">
        <w:rPr>
          <w:i/>
        </w:rPr>
        <w:t>Redefines</w:t>
      </w:r>
      <w:r>
        <w:t xml:space="preserve">: </w:t>
      </w:r>
      <w:proofErr w:type="spellStart"/>
      <w:r>
        <w:t>categorizes:</w:t>
      </w:r>
      <w:hyperlink w:anchor="_a52cb0ff6e414b3170b58afe10b6afcb" w:history="1">
        <w:r>
          <w:rPr>
            <w:rStyle w:val="Hyperlink"/>
          </w:rPr>
          <w:t>Anything</w:t>
        </w:r>
        <w:proofErr w:type="spellEnd"/>
      </w:hyperlink>
      <w:r>
        <w:rPr>
          <w:rStyle w:val="Hyperlink"/>
        </w:rPr>
        <w:t xml:space="preserve">   </w:t>
      </w:r>
      <w:r>
        <w:t xml:space="preserve"> </w:t>
      </w:r>
    </w:p>
    <w:p w14:paraId="082B3FEB" w14:textId="77777777" w:rsidR="00C66E77" w:rsidRDefault="00C66E77" w:rsidP="00C66E77"/>
    <w:p w14:paraId="7E3FDC4E" w14:textId="77777777" w:rsidR="00C66E77" w:rsidRDefault="00C66E77" w:rsidP="00C66E77">
      <w:pPr>
        <w:pStyle w:val="Heading3"/>
      </w:pPr>
      <w:bookmarkStart w:id="120" w:name="_f5a86db7bd9636f0fa472c3859bc9c3c"/>
      <w:r>
        <w:lastRenderedPageBreak/>
        <w:t>Class Number</w:t>
      </w:r>
      <w:bookmarkEnd w:id="120"/>
    </w:p>
    <w:p w14:paraId="72F3968B" w14:textId="77777777" w:rsidR="00C66E77" w:rsidRDefault="00C66E77" w:rsidP="00C66E77">
      <w:r>
        <w:t xml:space="preserve">Any </w:t>
      </w:r>
      <w:proofErr w:type="spellStart"/>
      <w:r>
        <w:t>reprsentation</w:t>
      </w:r>
      <w:proofErr w:type="spellEnd"/>
      <w:r>
        <w:t xml:space="preserve"> of a number</w:t>
      </w:r>
    </w:p>
    <w:p w14:paraId="05E3363B" w14:textId="77777777" w:rsidR="00C66E77" w:rsidRDefault="00C66E77" w:rsidP="00C66E77">
      <w:pPr>
        <w:pStyle w:val="Heading4"/>
      </w:pPr>
      <w:r>
        <w:t xml:space="preserve">Direct </w:t>
      </w:r>
      <w:proofErr w:type="spellStart"/>
      <w:r>
        <w:t>Supertypes</w:t>
      </w:r>
      <w:proofErr w:type="spellEnd"/>
    </w:p>
    <w:p w14:paraId="78A41FEA" w14:textId="77777777" w:rsidR="00C66E77" w:rsidRDefault="00CC5F25" w:rsidP="00C66E77">
      <w:pPr>
        <w:ind w:left="360"/>
      </w:pPr>
      <w:hyperlink w:anchor="_a739673c8d53da123e392b7e5059ceec" w:history="1">
        <w:r w:rsidR="00C66E77">
          <w:rPr>
            <w:rStyle w:val="Hyperlink"/>
          </w:rPr>
          <w:t>Value</w:t>
        </w:r>
      </w:hyperlink>
    </w:p>
    <w:p w14:paraId="4B6953D6" w14:textId="77777777" w:rsidR="00C66E77" w:rsidRDefault="00C66E77" w:rsidP="00C66E77">
      <w:pPr>
        <w:pStyle w:val="Code0"/>
      </w:pPr>
      <w:proofErr w:type="gramStart"/>
      <w:r w:rsidRPr="00043180">
        <w:rPr>
          <w:b/>
          <w:sz w:val="24"/>
          <w:szCs w:val="24"/>
        </w:rPr>
        <w:t>package</w:t>
      </w:r>
      <w:proofErr w:type="gramEnd"/>
      <w:r>
        <w:t xml:space="preserve"> SIMF Meta Model::Properties</w:t>
      </w:r>
    </w:p>
    <w:p w14:paraId="22C20DF0"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739673c8d53da123e392b7e5059ceec" </w:instrText>
      </w:r>
      <w:r w:rsidR="00CC5F25">
        <w:fldChar w:fldCharType="separate"/>
      </w:r>
      <w:r>
        <w:rPr>
          <w:rStyle w:val="Hyperlink"/>
        </w:rPr>
        <w:t>Value</w:t>
      </w:r>
      <w:r w:rsidR="00CC5F25">
        <w:rPr>
          <w:rStyle w:val="Hyperlink"/>
        </w:rPr>
        <w:fldChar w:fldCharType="end"/>
      </w:r>
    </w:p>
    <w:p w14:paraId="099D77D3" w14:textId="77777777" w:rsidR="00C66E77" w:rsidRDefault="00C66E77" w:rsidP="00C66E77">
      <w:pPr>
        <w:pStyle w:val="Code0"/>
      </w:pPr>
    </w:p>
    <w:p w14:paraId="790A7FA3" w14:textId="77777777" w:rsidR="00C66E77" w:rsidRDefault="00C66E77" w:rsidP="00C66E77"/>
    <w:p w14:paraId="22CF93F1" w14:textId="77777777" w:rsidR="00C66E77" w:rsidRDefault="00C66E77" w:rsidP="00C66E77">
      <w:pPr>
        <w:pStyle w:val="Heading3"/>
      </w:pPr>
      <w:bookmarkStart w:id="121" w:name="_746074a5bfbd6e26906da5d4bd0d2a7f"/>
      <w:r>
        <w:t>Class Quantity</w:t>
      </w:r>
      <w:bookmarkEnd w:id="121"/>
    </w:p>
    <w:p w14:paraId="106B4478" w14:textId="77777777" w:rsidR="00C66E77" w:rsidRDefault="00C66E77" w:rsidP="00C66E77">
      <w:proofErr w:type="gramStart"/>
      <w:r>
        <w:t>property</w:t>
      </w:r>
      <w:proofErr w:type="gramEnd"/>
      <w:r>
        <w:t xml:space="preserve"> of a phenomenon, body, or substance,</w:t>
      </w:r>
      <w:r>
        <w:br/>
        <w:t>where the property has a magnitude that can be</w:t>
      </w:r>
      <w:r>
        <w:br/>
        <w:t>expressed as a number and a reference. In SIMF, the reference is the type of the quantity value, which is a measurement unit.</w:t>
      </w:r>
      <w:r>
        <w:br/>
      </w:r>
      <w:proofErr w:type="gramStart"/>
      <w:r>
        <w:t>e.g</w:t>
      </w:r>
      <w:proofErr w:type="gramEnd"/>
      <w:r>
        <w:t>. 5cm.</w:t>
      </w:r>
    </w:p>
    <w:p w14:paraId="7E2E60BE" w14:textId="77777777" w:rsidR="00C66E77" w:rsidRDefault="00C66E77" w:rsidP="00C66E77">
      <w:pPr>
        <w:pStyle w:val="Heading4"/>
      </w:pPr>
      <w:r>
        <w:t xml:space="preserve">Direct </w:t>
      </w:r>
      <w:proofErr w:type="spellStart"/>
      <w:r>
        <w:t>Supertypes</w:t>
      </w:r>
      <w:proofErr w:type="spellEnd"/>
    </w:p>
    <w:p w14:paraId="54425F38" w14:textId="77777777" w:rsidR="00C66E77" w:rsidRDefault="00CC5F25" w:rsidP="00C66E77">
      <w:pPr>
        <w:ind w:left="360"/>
      </w:pPr>
      <w:hyperlink w:anchor="_a739673c8d53da123e392b7e5059ceec" w:history="1">
        <w:r w:rsidR="00C66E77">
          <w:rPr>
            <w:rStyle w:val="Hyperlink"/>
          </w:rPr>
          <w:t>Value</w:t>
        </w:r>
      </w:hyperlink>
    </w:p>
    <w:p w14:paraId="114BCD79" w14:textId="77777777" w:rsidR="00C66E77" w:rsidRDefault="00C66E77" w:rsidP="00C66E77">
      <w:pPr>
        <w:pStyle w:val="Code0"/>
      </w:pPr>
      <w:proofErr w:type="gramStart"/>
      <w:r w:rsidRPr="00043180">
        <w:rPr>
          <w:b/>
          <w:sz w:val="24"/>
          <w:szCs w:val="24"/>
        </w:rPr>
        <w:t>package</w:t>
      </w:r>
      <w:proofErr w:type="gramEnd"/>
      <w:r>
        <w:t xml:space="preserve"> SIMF Meta Model::Properties</w:t>
      </w:r>
    </w:p>
    <w:p w14:paraId="2416648A"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739673c8d53da123e392b7e5059ceec" </w:instrText>
      </w:r>
      <w:r w:rsidR="00CC5F25">
        <w:fldChar w:fldCharType="separate"/>
      </w:r>
      <w:r>
        <w:rPr>
          <w:rStyle w:val="Hyperlink"/>
        </w:rPr>
        <w:t>Value</w:t>
      </w:r>
      <w:r w:rsidR="00CC5F25">
        <w:rPr>
          <w:rStyle w:val="Hyperlink"/>
        </w:rPr>
        <w:fldChar w:fldCharType="end"/>
      </w:r>
    </w:p>
    <w:p w14:paraId="0A1BC3D9" w14:textId="77777777" w:rsidR="00C66E77" w:rsidRDefault="00C66E77" w:rsidP="00C66E77">
      <w:pPr>
        <w:pStyle w:val="Code0"/>
      </w:pPr>
    </w:p>
    <w:p w14:paraId="66351AC5" w14:textId="77777777" w:rsidR="00C66E77" w:rsidRDefault="00C66E77" w:rsidP="00C66E77">
      <w:pPr>
        <w:pStyle w:val="Heading4"/>
      </w:pPr>
      <w:r>
        <w:t>Attributes</w:t>
      </w:r>
    </w:p>
    <w:p w14:paraId="1E50E796" w14:textId="77777777" w:rsidR="00C66E77" w:rsidRDefault="00C66E77" w:rsidP="00C66E77">
      <w:pPr>
        <w:pStyle w:val="BodyText2"/>
      </w:pPr>
      <w:r>
        <w:rPr>
          <w:noProof/>
          <w:lang w:bidi="ar-SA"/>
        </w:rPr>
        <w:drawing>
          <wp:inline distT="0" distB="0" distL="0" distR="0" wp14:anchorId="684A6BF0" wp14:editId="0A1BD2F2">
            <wp:extent cx="152400" cy="152400"/>
            <wp:effectExtent l="0" t="0" r="0" b="0"/>
            <wp:docPr id="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magnitude :</w:t>
      </w:r>
      <w:proofErr w:type="gramEnd"/>
      <w:r>
        <w:t xml:space="preserve"> </w:t>
      </w:r>
      <w:hyperlink w:anchor="_f5a86db7bd9636f0fa472c3859bc9c3c" w:history="1">
        <w:r>
          <w:rPr>
            <w:rStyle w:val="Hyperlink"/>
          </w:rPr>
          <w:t>Number</w:t>
        </w:r>
      </w:hyperlink>
      <w:r>
        <w:t xml:space="preserve"> [1]</w:t>
      </w:r>
    </w:p>
    <w:p w14:paraId="20D12E2D" w14:textId="77777777" w:rsidR="00C66E77" w:rsidRDefault="00C66E77" w:rsidP="00C66E77">
      <w:pPr>
        <w:pStyle w:val="BodyText2"/>
      </w:pPr>
      <w:r>
        <w:rPr>
          <w:noProof/>
          <w:lang w:bidi="ar-SA"/>
        </w:rPr>
        <w:drawing>
          <wp:inline distT="0" distB="0" distL="0" distR="0" wp14:anchorId="687851F2" wp14:editId="6AECAE6B">
            <wp:extent cx="152400" cy="152400"/>
            <wp:effectExtent l="0" t="0" r="0" b="0"/>
            <wp:docPr id="7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precision :</w:t>
      </w:r>
      <w:proofErr w:type="gramEnd"/>
      <w:r>
        <w:t xml:space="preserve"> </w:t>
      </w:r>
      <w:hyperlink w:anchor="_f5a86db7bd9636f0fa472c3859bc9c3c" w:history="1">
        <w:r>
          <w:rPr>
            <w:rStyle w:val="Hyperlink"/>
          </w:rPr>
          <w:t>Number</w:t>
        </w:r>
      </w:hyperlink>
      <w:r>
        <w:t xml:space="preserve"> [0..1]</w:t>
      </w:r>
    </w:p>
    <w:p w14:paraId="13E52F2B" w14:textId="77777777" w:rsidR="00C66E77" w:rsidRDefault="00C66E77" w:rsidP="00C66E77">
      <w:pPr>
        <w:pStyle w:val="Heading4"/>
      </w:pPr>
      <w:r>
        <w:t>Associations</w:t>
      </w:r>
    </w:p>
    <w:p w14:paraId="5A4F4EA6" w14:textId="77777777" w:rsidR="00C66E77" w:rsidRDefault="00C66E77" w:rsidP="00C66E77">
      <w:pPr>
        <w:ind w:left="605" w:hanging="245"/>
      </w:pPr>
      <w:r>
        <w:rPr>
          <w:noProof/>
        </w:rPr>
        <w:drawing>
          <wp:inline distT="0" distB="0" distL="0" distR="0" wp14:anchorId="14EC223B" wp14:editId="41E9DF5D">
            <wp:extent cx="152400" cy="152400"/>
            <wp:effectExtent l="0" t="0" r="0" b="0"/>
            <wp:docPr id="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9a97d5f73bf658c81147f5fab194bf88" </w:instrText>
      </w:r>
      <w:r w:rsidR="00CC5F25">
        <w:fldChar w:fldCharType="separate"/>
      </w:r>
      <w:r>
        <w:rPr>
          <w:rStyle w:val="Hyperlink"/>
        </w:rPr>
        <w:t>Measurement Unit</w:t>
      </w:r>
      <w:r w:rsidR="00CC5F25">
        <w:rPr>
          <w:rStyle w:val="Hyperlink"/>
        </w:rPr>
        <w:fldChar w:fldCharType="end"/>
      </w:r>
      <w:r>
        <w:t xml:space="preserve"> [1]   </w:t>
      </w:r>
      <w:r w:rsidRPr="00833C5F">
        <w:rPr>
          <w:i/>
        </w:rPr>
        <w:t>Subsets</w:t>
      </w:r>
      <w:r>
        <w:t xml:space="preserve">: has </w:t>
      </w:r>
      <w:proofErr w:type="spellStart"/>
      <w:r>
        <w:t>type:</w:t>
      </w:r>
      <w:hyperlink w:anchor="_dfe1514224ca21cedba7b2b29802db50" w:history="1">
        <w:r>
          <w:rPr>
            <w:rStyle w:val="Hyperlink"/>
          </w:rPr>
          <w:t>Type</w:t>
        </w:r>
        <w:proofErr w:type="spellEnd"/>
      </w:hyperlink>
      <w:r>
        <w:rPr>
          <w:rStyle w:val="Hyperlink"/>
        </w:rPr>
        <w:t xml:space="preserve"> </w:t>
      </w:r>
      <w:r>
        <w:t xml:space="preserve">   </w:t>
      </w:r>
    </w:p>
    <w:p w14:paraId="2F8921D4" w14:textId="77777777" w:rsidR="00C66E77" w:rsidRDefault="00C66E77" w:rsidP="00C66E77"/>
    <w:p w14:paraId="3AE38E98" w14:textId="77777777" w:rsidR="00C66E77" w:rsidRDefault="00C66E77" w:rsidP="00C66E77">
      <w:pPr>
        <w:pStyle w:val="Heading3"/>
      </w:pPr>
      <w:bookmarkStart w:id="122" w:name="_ca1c56b440439615024c837658185d15"/>
      <w:r>
        <w:t>Class Quantity kind</w:t>
      </w:r>
      <w:bookmarkEnd w:id="122"/>
    </w:p>
    <w:p w14:paraId="46E2291F" w14:textId="77777777" w:rsidR="00C66E77" w:rsidRDefault="00C66E77" w:rsidP="00C66E77">
      <w:proofErr w:type="gramStart"/>
      <w:r>
        <w:t>Aspect common to mutually comparable quantities represented by one or more units.</w:t>
      </w:r>
      <w:proofErr w:type="gramEnd"/>
      <w:r>
        <w:t xml:space="preserve"> Units with a common quantity kind may be algorithmically converted to any other unit of that quantity kind. </w:t>
      </w:r>
      <w:proofErr w:type="gramStart"/>
      <w:r>
        <w:t>e.g</w:t>
      </w:r>
      <w:proofErr w:type="gramEnd"/>
      <w:r>
        <w:t>. temperature.</w:t>
      </w:r>
    </w:p>
    <w:p w14:paraId="6D50642C" w14:textId="77777777" w:rsidR="00C66E77" w:rsidRDefault="00C66E77" w:rsidP="00C66E77">
      <w:pPr>
        <w:pStyle w:val="Heading4"/>
      </w:pPr>
      <w:r>
        <w:t xml:space="preserve">Direct </w:t>
      </w:r>
      <w:proofErr w:type="spellStart"/>
      <w:r>
        <w:t>Supertypes</w:t>
      </w:r>
      <w:proofErr w:type="spellEnd"/>
    </w:p>
    <w:p w14:paraId="401FEAFD" w14:textId="77777777" w:rsidR="00C66E77" w:rsidRDefault="00CC5F25" w:rsidP="00C66E77">
      <w:pPr>
        <w:ind w:left="360"/>
      </w:pPr>
      <w:hyperlink w:anchor="_3f8b371eee11a630805f23f755460b79" w:history="1">
        <w:r w:rsidR="00C66E77">
          <w:rPr>
            <w:rStyle w:val="Hyperlink"/>
          </w:rPr>
          <w:t>Information Type</w:t>
        </w:r>
      </w:hyperlink>
    </w:p>
    <w:p w14:paraId="2386C141" w14:textId="77777777" w:rsidR="00C66E77" w:rsidRDefault="00C66E77" w:rsidP="00C66E77">
      <w:pPr>
        <w:pStyle w:val="Code0"/>
      </w:pPr>
      <w:proofErr w:type="gramStart"/>
      <w:r w:rsidRPr="00043180">
        <w:rPr>
          <w:b/>
          <w:sz w:val="24"/>
          <w:szCs w:val="24"/>
        </w:rPr>
        <w:t>package</w:t>
      </w:r>
      <w:proofErr w:type="gramEnd"/>
      <w:r>
        <w:t xml:space="preserve"> SIMF Meta Model::Properties</w:t>
      </w:r>
    </w:p>
    <w:p w14:paraId="03B0B02F"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3f8b371eee11a630805f23f755460b79" </w:instrText>
      </w:r>
      <w:r w:rsidR="00CC5F25">
        <w:fldChar w:fldCharType="separate"/>
      </w:r>
      <w:r>
        <w:rPr>
          <w:rStyle w:val="Hyperlink"/>
        </w:rPr>
        <w:t>Information Type</w:t>
      </w:r>
      <w:r w:rsidR="00CC5F25">
        <w:rPr>
          <w:rStyle w:val="Hyperlink"/>
        </w:rPr>
        <w:fldChar w:fldCharType="end"/>
      </w:r>
    </w:p>
    <w:p w14:paraId="2C63BF30" w14:textId="77777777" w:rsidR="00C66E77" w:rsidRDefault="00C66E77" w:rsidP="00C66E77">
      <w:pPr>
        <w:pStyle w:val="Code0"/>
      </w:pPr>
    </w:p>
    <w:p w14:paraId="09AA4C30" w14:textId="77777777" w:rsidR="00C66E77" w:rsidRDefault="00C66E77" w:rsidP="00C66E77">
      <w:pPr>
        <w:pStyle w:val="Heading4"/>
      </w:pPr>
      <w:r>
        <w:t>Associations</w:t>
      </w:r>
    </w:p>
    <w:p w14:paraId="6539864E" w14:textId="77777777" w:rsidR="00C66E77" w:rsidRDefault="00C66E77" w:rsidP="00C66E77">
      <w:pPr>
        <w:ind w:left="605" w:hanging="245"/>
      </w:pPr>
      <w:r>
        <w:rPr>
          <w:noProof/>
        </w:rPr>
        <w:drawing>
          <wp:inline distT="0" distB="0" distL="0" distR="0" wp14:anchorId="442AD9E3" wp14:editId="3AF5B0E8">
            <wp:extent cx="152400" cy="152400"/>
            <wp:effectExtent l="0" t="0" r="0" b="0"/>
            <wp:docPr id="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w:instrText>
      </w:r>
      <w:r w:rsidR="00CC5F25">
        <w:instrText xml:space="preserve">HYPERLINK \l "_9a97d5f73bf658c81147f5fab194bf88" </w:instrText>
      </w:r>
      <w:r w:rsidR="00CC5F25">
        <w:fldChar w:fldCharType="separate"/>
      </w:r>
      <w:r>
        <w:rPr>
          <w:rStyle w:val="Hyperlink"/>
        </w:rPr>
        <w:t>Measurement Unit</w:t>
      </w:r>
      <w:r w:rsidR="00CC5F25">
        <w:rPr>
          <w:rStyle w:val="Hyperlink"/>
        </w:rPr>
        <w:fldChar w:fldCharType="end"/>
      </w:r>
      <w:r>
        <w:t xml:space="preserve"> [*]   </w:t>
      </w:r>
      <w:r w:rsidRPr="00833C5F">
        <w:rPr>
          <w:i/>
        </w:rPr>
        <w:t>Subsets</w:t>
      </w:r>
      <w:r>
        <w:t xml:space="preserve">: </w:t>
      </w:r>
      <w:proofErr w:type="spellStart"/>
      <w:r>
        <w:t>generalizes:</w:t>
      </w:r>
      <w:hyperlink w:anchor="_66d62b068053cee3464e1e03e6035eed" w:history="1">
        <w:r>
          <w:rPr>
            <w:rStyle w:val="Hyperlink"/>
          </w:rPr>
          <w:t>Context</w:t>
        </w:r>
        <w:proofErr w:type="spellEnd"/>
      </w:hyperlink>
      <w:r>
        <w:rPr>
          <w:rStyle w:val="Hyperlink"/>
        </w:rPr>
        <w:t xml:space="preserve"> </w:t>
      </w:r>
      <w:r>
        <w:t xml:space="preserve">   </w:t>
      </w:r>
    </w:p>
    <w:p w14:paraId="6AE2595E" w14:textId="77777777" w:rsidR="00C66E77" w:rsidRDefault="00C66E77" w:rsidP="00C66E77"/>
    <w:p w14:paraId="088B4EBB" w14:textId="77777777" w:rsidR="00C66E77" w:rsidRDefault="00C66E77" w:rsidP="00C66E77">
      <w:pPr>
        <w:pStyle w:val="Heading3"/>
      </w:pPr>
      <w:bookmarkStart w:id="123" w:name="_0e6e6fe0a29fb43221940aa4118b04a2"/>
      <w:r>
        <w:t>Class Text</w:t>
      </w:r>
      <w:bookmarkEnd w:id="123"/>
    </w:p>
    <w:p w14:paraId="63581ED8" w14:textId="77777777" w:rsidR="00C66E77" w:rsidRDefault="00C66E77" w:rsidP="00C66E77">
      <w:r>
        <w:t>Text is a value represented using symbols which have a meaning to stakeholders but otherwise have no formal semantic implication. Properties involving values may have a semantic implication.</w:t>
      </w:r>
    </w:p>
    <w:p w14:paraId="46A4262D" w14:textId="77777777" w:rsidR="00C66E77" w:rsidRDefault="00C66E77" w:rsidP="00C66E77">
      <w:pPr>
        <w:pStyle w:val="Heading4"/>
      </w:pPr>
      <w:r>
        <w:t xml:space="preserve">Direct </w:t>
      </w:r>
      <w:proofErr w:type="spellStart"/>
      <w:r>
        <w:t>Supertypes</w:t>
      </w:r>
      <w:proofErr w:type="spellEnd"/>
    </w:p>
    <w:p w14:paraId="225960CB" w14:textId="77777777" w:rsidR="00C66E77" w:rsidRDefault="00CC5F25" w:rsidP="00C66E77">
      <w:pPr>
        <w:ind w:left="360"/>
      </w:pPr>
      <w:hyperlink w:anchor="_a739673c8d53da123e392b7e5059ceec" w:history="1">
        <w:r w:rsidR="00C66E77">
          <w:rPr>
            <w:rStyle w:val="Hyperlink"/>
          </w:rPr>
          <w:t>Value</w:t>
        </w:r>
      </w:hyperlink>
    </w:p>
    <w:p w14:paraId="59E31A6B" w14:textId="77777777" w:rsidR="00C66E77" w:rsidRDefault="00C66E77" w:rsidP="00C66E77">
      <w:pPr>
        <w:pStyle w:val="Code0"/>
      </w:pPr>
      <w:proofErr w:type="gramStart"/>
      <w:r w:rsidRPr="00043180">
        <w:rPr>
          <w:b/>
          <w:sz w:val="24"/>
          <w:szCs w:val="24"/>
        </w:rPr>
        <w:t>package</w:t>
      </w:r>
      <w:proofErr w:type="gramEnd"/>
      <w:r>
        <w:t xml:space="preserve"> SIMF Meta Model::Properties</w:t>
      </w:r>
    </w:p>
    <w:p w14:paraId="7879706E" w14:textId="77777777" w:rsidR="00C66E77" w:rsidRDefault="00C66E77" w:rsidP="00C66E77">
      <w:pPr>
        <w:pStyle w:val="Code0"/>
      </w:pPr>
      <w:proofErr w:type="gramStart"/>
      <w:r w:rsidRPr="00043180">
        <w:rPr>
          <w:b/>
          <w:sz w:val="24"/>
          <w:szCs w:val="24"/>
        </w:rPr>
        <w:lastRenderedPageBreak/>
        <w:t>extends</w:t>
      </w:r>
      <w:r>
        <w:t xml:space="preserve"> </w:t>
      </w:r>
      <w:r w:rsidRPr="007E3012">
        <w:rPr>
          <w:rStyle w:val="Hyperlink"/>
        </w:rPr>
        <w:t xml:space="preserve"> </w:t>
      </w:r>
      <w:proofErr w:type="gramEnd"/>
      <w:r w:rsidR="00CC5F25">
        <w:fldChar w:fldCharType="begin"/>
      </w:r>
      <w:r w:rsidR="00CC5F25">
        <w:instrText xml:space="preserve"> HYPERLINK \l "_a739673c</w:instrText>
      </w:r>
      <w:r w:rsidR="00CC5F25">
        <w:instrText xml:space="preserve">8d53da123e392b7e5059ceec" </w:instrText>
      </w:r>
      <w:r w:rsidR="00CC5F25">
        <w:fldChar w:fldCharType="separate"/>
      </w:r>
      <w:r>
        <w:rPr>
          <w:rStyle w:val="Hyperlink"/>
        </w:rPr>
        <w:t>Value</w:t>
      </w:r>
      <w:r w:rsidR="00CC5F25">
        <w:rPr>
          <w:rStyle w:val="Hyperlink"/>
        </w:rPr>
        <w:fldChar w:fldCharType="end"/>
      </w:r>
    </w:p>
    <w:p w14:paraId="65DB2BF0" w14:textId="77777777" w:rsidR="00C66E77" w:rsidRDefault="00C66E77" w:rsidP="00C66E77">
      <w:pPr>
        <w:pStyle w:val="Code0"/>
      </w:pPr>
    </w:p>
    <w:p w14:paraId="24317952" w14:textId="77777777" w:rsidR="00C66E77" w:rsidRDefault="00C66E77" w:rsidP="00C66E77"/>
    <w:p w14:paraId="1907FE2E" w14:textId="77777777" w:rsidR="00C66E77" w:rsidRDefault="00C66E77" w:rsidP="00C66E77">
      <w:pPr>
        <w:pStyle w:val="Heading3"/>
      </w:pPr>
      <w:bookmarkStart w:id="124" w:name="_a739673c8d53da123e392b7e5059ceec"/>
      <w:r>
        <w:t>Class Value</w:t>
      </w:r>
      <w:bookmarkEnd w:id="124"/>
    </w:p>
    <w:p w14:paraId="62AEF7CF" w14:textId="77777777" w:rsidR="00C66E77" w:rsidRDefault="00C66E77" w:rsidP="00C66E77">
      <w:r>
        <w:t>A value is an atomic piece of information without a specific lifetime or identity independent of the value. Values include numbers, strings and other atomic "primitive" data.</w:t>
      </w:r>
    </w:p>
    <w:p w14:paraId="6D65BCE1" w14:textId="77777777" w:rsidR="00C66E77" w:rsidRDefault="00C66E77" w:rsidP="00C66E77">
      <w:pPr>
        <w:pStyle w:val="Heading4"/>
      </w:pPr>
      <w:r>
        <w:t xml:space="preserve">Direct </w:t>
      </w:r>
      <w:proofErr w:type="spellStart"/>
      <w:r>
        <w:t>Supertypes</w:t>
      </w:r>
      <w:proofErr w:type="spellEnd"/>
    </w:p>
    <w:p w14:paraId="730BE72A" w14:textId="77777777" w:rsidR="00C66E77" w:rsidRDefault="00CC5F25" w:rsidP="00C66E77">
      <w:pPr>
        <w:ind w:left="360"/>
      </w:pPr>
      <w:hyperlink w:anchor="_1d7f13297e70f68af8189a69a2e52b05" w:history="1">
        <w:r w:rsidR="00C66E77">
          <w:rPr>
            <w:rStyle w:val="Hyperlink"/>
          </w:rPr>
          <w:t>Information</w:t>
        </w:r>
      </w:hyperlink>
    </w:p>
    <w:p w14:paraId="2AB037F6" w14:textId="77777777" w:rsidR="00C66E77" w:rsidRDefault="00C66E77" w:rsidP="00C66E77">
      <w:pPr>
        <w:pStyle w:val="Code0"/>
      </w:pPr>
      <w:proofErr w:type="gramStart"/>
      <w:r w:rsidRPr="00043180">
        <w:rPr>
          <w:b/>
          <w:sz w:val="24"/>
          <w:szCs w:val="24"/>
        </w:rPr>
        <w:t>package</w:t>
      </w:r>
      <w:proofErr w:type="gramEnd"/>
      <w:r>
        <w:t xml:space="preserve"> SIMF Meta Model::Properties</w:t>
      </w:r>
    </w:p>
    <w:p w14:paraId="455F9C07"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1d7f13297e70f68af8189a69a2e52b05" </w:instrText>
      </w:r>
      <w:r w:rsidR="00CC5F25">
        <w:fldChar w:fldCharType="separate"/>
      </w:r>
      <w:r>
        <w:rPr>
          <w:rStyle w:val="Hyperlink"/>
        </w:rPr>
        <w:t>Information</w:t>
      </w:r>
      <w:r w:rsidR="00CC5F25">
        <w:rPr>
          <w:rStyle w:val="Hyperlink"/>
        </w:rPr>
        <w:fldChar w:fldCharType="end"/>
      </w:r>
    </w:p>
    <w:p w14:paraId="7FF19334" w14:textId="77777777" w:rsidR="00C66E77" w:rsidRDefault="00C66E77" w:rsidP="00C66E77">
      <w:pPr>
        <w:pStyle w:val="Code0"/>
      </w:pPr>
    </w:p>
    <w:p w14:paraId="71A929D9" w14:textId="77777777" w:rsidR="00C66E77" w:rsidRDefault="00C66E77" w:rsidP="00C66E77"/>
    <w:p w14:paraId="01B762B2" w14:textId="77777777" w:rsidR="00C66E77" w:rsidRDefault="00C66E77" w:rsidP="00C66E77">
      <w:pPr>
        <w:pStyle w:val="Heading2"/>
      </w:pPr>
      <w:r>
        <w:t>SIMF Meta Model::Quantifiers</w:t>
      </w:r>
    </w:p>
    <w:p w14:paraId="7351F9B0" w14:textId="77777777" w:rsidR="00C66E77" w:rsidRDefault="00C66E77" w:rsidP="00C66E77">
      <w:r>
        <w:t>Quantifiers define roles that may be used in rules and templates such that these roles apply to a quantified set of instances of a type.</w:t>
      </w:r>
      <w:r>
        <w:br/>
      </w:r>
      <w:proofErr w:type="gramStart"/>
      <w:r>
        <w:t>A quantification</w:t>
      </w:r>
      <w:proofErr w:type="gramEnd"/>
      <w:r>
        <w:t xml:space="preserve"> can then be used in a relation to define facts about the quantified set.</w:t>
      </w:r>
    </w:p>
    <w:p w14:paraId="2AE4C988" w14:textId="77777777" w:rsidR="00C66E77" w:rsidRDefault="00C66E77" w:rsidP="00C66E77">
      <w:pPr>
        <w:pStyle w:val="Heading3"/>
      </w:pPr>
      <w:r>
        <w:t>Diagram: Quantifiers</w:t>
      </w:r>
    </w:p>
    <w:p w14:paraId="261422BA" w14:textId="77777777" w:rsidR="00C66E77" w:rsidRDefault="00C66E77" w:rsidP="00C66E77">
      <w:pPr>
        <w:jc w:val="center"/>
        <w:rPr>
          <w:rFonts w:cs="Arial"/>
        </w:rPr>
      </w:pPr>
      <w:r>
        <w:rPr>
          <w:noProof/>
        </w:rPr>
        <w:drawing>
          <wp:inline distT="0" distB="0" distL="0" distR="0" wp14:anchorId="7E908D25" wp14:editId="0A83AE9E">
            <wp:extent cx="4676775" cy="3809999"/>
            <wp:effectExtent l="0" t="0" r="0" b="0"/>
            <wp:docPr id="78" name="Picture -2059559009.jpg" descr="-2059559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059559009.jpg"/>
                    <pic:cNvPicPr/>
                  </pic:nvPicPr>
                  <pic:blipFill>
                    <a:blip r:embed="rId25" cstate="print"/>
                    <a:stretch>
                      <a:fillRect/>
                    </a:stretch>
                  </pic:blipFill>
                  <pic:spPr>
                    <a:xfrm>
                      <a:off x="0" y="0"/>
                      <a:ext cx="4676775" cy="3809999"/>
                    </a:xfrm>
                    <a:prstGeom prst="rect">
                      <a:avLst/>
                    </a:prstGeom>
                  </pic:spPr>
                </pic:pic>
              </a:graphicData>
            </a:graphic>
          </wp:inline>
        </w:drawing>
      </w:r>
    </w:p>
    <w:p w14:paraId="6D84F583"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Quantifiers</w:t>
      </w:r>
    </w:p>
    <w:p w14:paraId="20CB886B" w14:textId="77777777" w:rsidR="00C66E77" w:rsidRDefault="00C66E77" w:rsidP="00C66E77"/>
    <w:p w14:paraId="3B3D4504" w14:textId="77777777" w:rsidR="00C66E77" w:rsidRDefault="00C66E77" w:rsidP="00C66E77">
      <w:pPr>
        <w:pStyle w:val="Heading3"/>
      </w:pPr>
      <w:bookmarkStart w:id="125" w:name="_e85579e64ec7b197e79ee995eb09882b"/>
      <w:r>
        <w:t>Class All</w:t>
      </w:r>
      <w:bookmarkEnd w:id="125"/>
    </w:p>
    <w:p w14:paraId="388D839E" w14:textId="77777777" w:rsidR="00C66E77" w:rsidRDefault="00C66E77" w:rsidP="00C66E77">
      <w:r>
        <w:t xml:space="preserve">The universal quantifier - the quantified variable is a stand-in for all elements </w:t>
      </w:r>
      <w:proofErr w:type="gramStart"/>
      <w:r>
        <w:t>of  the</w:t>
      </w:r>
      <w:proofErr w:type="gramEnd"/>
      <w:r>
        <w:t xml:space="preserve"> existent of the quantified type</w:t>
      </w:r>
    </w:p>
    <w:p w14:paraId="27FF2415" w14:textId="77777777" w:rsidR="00C66E77" w:rsidRDefault="00C66E77" w:rsidP="00C66E77">
      <w:pPr>
        <w:pStyle w:val="Heading4"/>
      </w:pPr>
      <w:r>
        <w:lastRenderedPageBreak/>
        <w:t xml:space="preserve">Direct </w:t>
      </w:r>
      <w:proofErr w:type="spellStart"/>
      <w:r>
        <w:t>Supertypes</w:t>
      </w:r>
      <w:proofErr w:type="spellEnd"/>
    </w:p>
    <w:p w14:paraId="021811C0" w14:textId="77777777" w:rsidR="00C66E77" w:rsidRDefault="00CC5F25" w:rsidP="00C66E77">
      <w:pPr>
        <w:ind w:left="360"/>
      </w:pPr>
      <w:hyperlink w:anchor="_0983c67ae2bb53c9720e7f68c769280e" w:history="1">
        <w:r w:rsidR="00C66E77">
          <w:rPr>
            <w:rStyle w:val="Hyperlink"/>
          </w:rPr>
          <w:t>Quantification</w:t>
        </w:r>
      </w:hyperlink>
    </w:p>
    <w:p w14:paraId="706D973D" w14:textId="77777777" w:rsidR="00C66E77" w:rsidRDefault="00C66E77" w:rsidP="00C66E77">
      <w:pPr>
        <w:pStyle w:val="Code0"/>
      </w:pPr>
      <w:proofErr w:type="gramStart"/>
      <w:r w:rsidRPr="00043180">
        <w:rPr>
          <w:b/>
          <w:sz w:val="24"/>
          <w:szCs w:val="24"/>
        </w:rPr>
        <w:t>package</w:t>
      </w:r>
      <w:proofErr w:type="gramEnd"/>
      <w:r>
        <w:t xml:space="preserve"> SIMF Meta Model::Quantifiers</w:t>
      </w:r>
    </w:p>
    <w:p w14:paraId="374FEA9C"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0983c67ae2bb53c9720</w:instrText>
      </w:r>
      <w:r w:rsidR="00CC5F25">
        <w:instrText xml:space="preserve">e7f68c769280e" </w:instrText>
      </w:r>
      <w:r w:rsidR="00CC5F25">
        <w:fldChar w:fldCharType="separate"/>
      </w:r>
      <w:r>
        <w:rPr>
          <w:rStyle w:val="Hyperlink"/>
        </w:rPr>
        <w:t>Quantification</w:t>
      </w:r>
      <w:r w:rsidR="00CC5F25">
        <w:rPr>
          <w:rStyle w:val="Hyperlink"/>
        </w:rPr>
        <w:fldChar w:fldCharType="end"/>
      </w:r>
    </w:p>
    <w:p w14:paraId="0FE83F36" w14:textId="77777777" w:rsidR="00C66E77" w:rsidRDefault="00C66E77" w:rsidP="00C66E77">
      <w:pPr>
        <w:pStyle w:val="Code0"/>
      </w:pPr>
    </w:p>
    <w:p w14:paraId="5BCDBA9B" w14:textId="77777777" w:rsidR="00C66E77" w:rsidRDefault="00C66E77" w:rsidP="00C66E77"/>
    <w:p w14:paraId="7E7CAACA" w14:textId="77777777" w:rsidR="00C66E77" w:rsidRDefault="00C66E77" w:rsidP="00C66E77">
      <w:pPr>
        <w:pStyle w:val="Heading3"/>
      </w:pPr>
      <w:bookmarkStart w:id="126" w:name="_c921f858fb0e93e8e3f39a93882f82d2"/>
      <w:r>
        <w:t>Class Most</w:t>
      </w:r>
      <w:bookmarkEnd w:id="126"/>
    </w:p>
    <w:p w14:paraId="0FB10976" w14:textId="77777777" w:rsidR="00C66E77" w:rsidRDefault="00C66E77" w:rsidP="00C66E77">
      <w:r>
        <w:t>A stratified existential quantifier with a default for a "typical" value - example: People &lt;typically&gt; have 2 arms.</w:t>
      </w:r>
    </w:p>
    <w:p w14:paraId="15C4B3EF" w14:textId="77777777" w:rsidR="00C66E77" w:rsidRDefault="00C66E77" w:rsidP="00C66E77">
      <w:pPr>
        <w:pStyle w:val="Heading4"/>
      </w:pPr>
      <w:r>
        <w:t xml:space="preserve">Direct </w:t>
      </w:r>
      <w:proofErr w:type="spellStart"/>
      <w:r>
        <w:t>Supertypes</w:t>
      </w:r>
      <w:proofErr w:type="spellEnd"/>
    </w:p>
    <w:p w14:paraId="363796EA" w14:textId="77777777" w:rsidR="00C66E77" w:rsidRDefault="00CC5F25" w:rsidP="00C66E77">
      <w:pPr>
        <w:ind w:left="360"/>
      </w:pPr>
      <w:hyperlink w:anchor="_573d030933634f018dfa7c402c8b9fd5" w:history="1">
        <w:r w:rsidR="00C66E77">
          <w:rPr>
            <w:rStyle w:val="Hyperlink"/>
          </w:rPr>
          <w:t>There Exists</w:t>
        </w:r>
      </w:hyperlink>
    </w:p>
    <w:p w14:paraId="0DA5669A" w14:textId="77777777" w:rsidR="00C66E77" w:rsidRDefault="00C66E77" w:rsidP="00C66E77">
      <w:pPr>
        <w:pStyle w:val="Code0"/>
      </w:pPr>
      <w:proofErr w:type="gramStart"/>
      <w:r w:rsidRPr="00043180">
        <w:rPr>
          <w:b/>
          <w:sz w:val="24"/>
          <w:szCs w:val="24"/>
        </w:rPr>
        <w:t>package</w:t>
      </w:r>
      <w:proofErr w:type="gramEnd"/>
      <w:r>
        <w:t xml:space="preserve"> SIMF Meta Model::Quantifiers</w:t>
      </w:r>
    </w:p>
    <w:p w14:paraId="1D5DE263"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573d030933634f018dfa7c402c8b9fd5" </w:instrText>
      </w:r>
      <w:r w:rsidR="00CC5F25">
        <w:fldChar w:fldCharType="separate"/>
      </w:r>
      <w:r>
        <w:rPr>
          <w:rStyle w:val="Hyperlink"/>
        </w:rPr>
        <w:t>There Exists</w:t>
      </w:r>
      <w:r w:rsidR="00CC5F25">
        <w:rPr>
          <w:rStyle w:val="Hyperlink"/>
        </w:rPr>
        <w:fldChar w:fldCharType="end"/>
      </w:r>
    </w:p>
    <w:p w14:paraId="35C2AB89" w14:textId="77777777" w:rsidR="00C66E77" w:rsidRDefault="00C66E77" w:rsidP="00C66E77">
      <w:pPr>
        <w:pStyle w:val="Code0"/>
      </w:pPr>
    </w:p>
    <w:p w14:paraId="083B69C2" w14:textId="77777777" w:rsidR="00C66E77" w:rsidRDefault="00C66E77" w:rsidP="00C66E77"/>
    <w:p w14:paraId="6A54F9C9" w14:textId="77777777" w:rsidR="00C66E77" w:rsidRDefault="00C66E77" w:rsidP="00C66E77">
      <w:pPr>
        <w:pStyle w:val="Heading3"/>
      </w:pPr>
      <w:bookmarkStart w:id="127" w:name="_a36ae976b980b9b15aef31f1f1d1cbda"/>
      <w:r>
        <w:t>Class No</w:t>
      </w:r>
      <w:bookmarkEnd w:id="127"/>
    </w:p>
    <w:p w14:paraId="58FF8AB4" w14:textId="77777777" w:rsidR="00C66E77" w:rsidRDefault="00C66E77" w:rsidP="00C66E77">
      <w:proofErr w:type="gramStart"/>
      <w:r>
        <w:t>A quantifier where no instance of the type fills the role.</w:t>
      </w:r>
      <w:proofErr w:type="gramEnd"/>
    </w:p>
    <w:p w14:paraId="5E7910CD" w14:textId="77777777" w:rsidR="00C66E77" w:rsidRDefault="00C66E77" w:rsidP="00C66E77">
      <w:pPr>
        <w:pStyle w:val="Heading4"/>
      </w:pPr>
      <w:r>
        <w:t xml:space="preserve">Direct </w:t>
      </w:r>
      <w:proofErr w:type="spellStart"/>
      <w:r>
        <w:t>Supertypes</w:t>
      </w:r>
      <w:proofErr w:type="spellEnd"/>
    </w:p>
    <w:p w14:paraId="65867A83" w14:textId="77777777" w:rsidR="00C66E77" w:rsidRDefault="00CC5F25" w:rsidP="00C66E77">
      <w:pPr>
        <w:ind w:left="360"/>
      </w:pPr>
      <w:hyperlink w:anchor="_0983c67ae2bb53c9720e7f68c769280e" w:history="1">
        <w:r w:rsidR="00C66E77">
          <w:rPr>
            <w:rStyle w:val="Hyperlink"/>
          </w:rPr>
          <w:t>Quantification</w:t>
        </w:r>
      </w:hyperlink>
    </w:p>
    <w:p w14:paraId="7316DEF6" w14:textId="77777777" w:rsidR="00C66E77" w:rsidRDefault="00C66E77" w:rsidP="00C66E77">
      <w:pPr>
        <w:pStyle w:val="Code0"/>
      </w:pPr>
      <w:proofErr w:type="gramStart"/>
      <w:r w:rsidRPr="00043180">
        <w:rPr>
          <w:b/>
          <w:sz w:val="24"/>
          <w:szCs w:val="24"/>
        </w:rPr>
        <w:t>package</w:t>
      </w:r>
      <w:proofErr w:type="gramEnd"/>
      <w:r>
        <w:t xml:space="preserve"> SIMF Meta Model::Quantifiers</w:t>
      </w:r>
    </w:p>
    <w:p w14:paraId="4F74685F"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0983c67ae2bb53c9720e7f68c769280e" </w:instrText>
      </w:r>
      <w:r w:rsidR="00CC5F25">
        <w:fldChar w:fldCharType="separate"/>
      </w:r>
      <w:r>
        <w:rPr>
          <w:rStyle w:val="Hyperlink"/>
        </w:rPr>
        <w:t>Quantification</w:t>
      </w:r>
      <w:r w:rsidR="00CC5F25">
        <w:rPr>
          <w:rStyle w:val="Hyperlink"/>
        </w:rPr>
        <w:fldChar w:fldCharType="end"/>
      </w:r>
    </w:p>
    <w:p w14:paraId="3FD4D8A8" w14:textId="77777777" w:rsidR="00C66E77" w:rsidRDefault="00C66E77" w:rsidP="00C66E77">
      <w:pPr>
        <w:pStyle w:val="Code0"/>
      </w:pPr>
    </w:p>
    <w:p w14:paraId="63887E32" w14:textId="77777777" w:rsidR="00C66E77" w:rsidRDefault="00C66E77" w:rsidP="00C66E77"/>
    <w:p w14:paraId="065E23DA" w14:textId="77777777" w:rsidR="00C66E77" w:rsidRDefault="00C66E77" w:rsidP="00C66E77">
      <w:pPr>
        <w:pStyle w:val="Heading3"/>
      </w:pPr>
      <w:bookmarkStart w:id="128" w:name="_2986c68968f5c7363118612a073a21de"/>
      <w:r>
        <w:t>Class One of</w:t>
      </w:r>
      <w:bookmarkEnd w:id="128"/>
    </w:p>
    <w:p w14:paraId="649213F2" w14:textId="77777777" w:rsidR="00C66E77" w:rsidRDefault="00C66E77" w:rsidP="00C66E77">
      <w:r>
        <w:t>The existential quantifier limited to exactly one of a potentially larger set</w:t>
      </w:r>
    </w:p>
    <w:p w14:paraId="53141C21" w14:textId="77777777" w:rsidR="00C66E77" w:rsidRDefault="00C66E77" w:rsidP="00C66E77">
      <w:pPr>
        <w:pStyle w:val="Heading4"/>
      </w:pPr>
      <w:r>
        <w:t xml:space="preserve">Direct </w:t>
      </w:r>
      <w:proofErr w:type="spellStart"/>
      <w:r>
        <w:t>Supertypes</w:t>
      </w:r>
      <w:proofErr w:type="spellEnd"/>
    </w:p>
    <w:p w14:paraId="4588096F" w14:textId="77777777" w:rsidR="00C66E77" w:rsidRDefault="00CC5F25" w:rsidP="00C66E77">
      <w:pPr>
        <w:ind w:left="360"/>
      </w:pPr>
      <w:hyperlink w:anchor="_573d030933634f018dfa7c402c8b9fd5" w:history="1">
        <w:r w:rsidR="00C66E77">
          <w:rPr>
            <w:rStyle w:val="Hyperlink"/>
          </w:rPr>
          <w:t>There Exists</w:t>
        </w:r>
      </w:hyperlink>
    </w:p>
    <w:p w14:paraId="0EDED34D" w14:textId="77777777" w:rsidR="00C66E77" w:rsidRDefault="00C66E77" w:rsidP="00C66E77">
      <w:pPr>
        <w:pStyle w:val="Code0"/>
      </w:pPr>
      <w:proofErr w:type="gramStart"/>
      <w:r w:rsidRPr="00043180">
        <w:rPr>
          <w:b/>
          <w:sz w:val="24"/>
          <w:szCs w:val="24"/>
        </w:rPr>
        <w:t>package</w:t>
      </w:r>
      <w:proofErr w:type="gramEnd"/>
      <w:r>
        <w:t xml:space="preserve"> SIMF Meta Model::Quantifiers</w:t>
      </w:r>
    </w:p>
    <w:p w14:paraId="155CDAA3"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573d030933634f018dfa7c402c8b9fd5" </w:instrText>
      </w:r>
      <w:r w:rsidR="00CC5F25">
        <w:fldChar w:fldCharType="separate"/>
      </w:r>
      <w:r>
        <w:rPr>
          <w:rStyle w:val="Hyperlink"/>
        </w:rPr>
        <w:t>There Exists</w:t>
      </w:r>
      <w:r w:rsidR="00CC5F25">
        <w:rPr>
          <w:rStyle w:val="Hyperlink"/>
        </w:rPr>
        <w:fldChar w:fldCharType="end"/>
      </w:r>
    </w:p>
    <w:p w14:paraId="263C5265" w14:textId="77777777" w:rsidR="00C66E77" w:rsidRDefault="00C66E77" w:rsidP="00C66E77">
      <w:pPr>
        <w:pStyle w:val="Code0"/>
      </w:pPr>
    </w:p>
    <w:p w14:paraId="7331A27D" w14:textId="77777777" w:rsidR="00C66E77" w:rsidRDefault="00C66E77" w:rsidP="00C66E77"/>
    <w:p w14:paraId="52337F48" w14:textId="77777777" w:rsidR="00C66E77" w:rsidRDefault="00C66E77" w:rsidP="00C66E77">
      <w:pPr>
        <w:pStyle w:val="Heading3"/>
      </w:pPr>
      <w:bookmarkStart w:id="129" w:name="_573d030933634f018dfa7c402c8b9fd5"/>
      <w:r>
        <w:t>Class There Exists</w:t>
      </w:r>
      <w:bookmarkEnd w:id="129"/>
    </w:p>
    <w:p w14:paraId="1CA6E053" w14:textId="77777777" w:rsidR="00C66E77" w:rsidRDefault="00C66E77" w:rsidP="00C66E77">
      <w:proofErr w:type="gramStart"/>
      <w:r>
        <w:t>The existential quantifier - at least one.</w:t>
      </w:r>
      <w:proofErr w:type="gramEnd"/>
      <w:r>
        <w:t xml:space="preserve">  </w:t>
      </w:r>
    </w:p>
    <w:p w14:paraId="48F88A99" w14:textId="77777777" w:rsidR="00C66E77" w:rsidRDefault="00C66E77" w:rsidP="00C66E77">
      <w:pPr>
        <w:pStyle w:val="Heading4"/>
      </w:pPr>
      <w:r>
        <w:t xml:space="preserve">Direct </w:t>
      </w:r>
      <w:proofErr w:type="spellStart"/>
      <w:r>
        <w:t>Supertypes</w:t>
      </w:r>
      <w:proofErr w:type="spellEnd"/>
    </w:p>
    <w:p w14:paraId="01E9DD23" w14:textId="77777777" w:rsidR="00C66E77" w:rsidRDefault="00CC5F25" w:rsidP="00C66E77">
      <w:pPr>
        <w:ind w:left="360"/>
      </w:pPr>
      <w:hyperlink w:anchor="_0983c67ae2bb53c9720e7f68c769280e" w:history="1">
        <w:r w:rsidR="00C66E77">
          <w:rPr>
            <w:rStyle w:val="Hyperlink"/>
          </w:rPr>
          <w:t>Quantification</w:t>
        </w:r>
      </w:hyperlink>
    </w:p>
    <w:p w14:paraId="03D53B1F" w14:textId="77777777" w:rsidR="00C66E77" w:rsidRDefault="00C66E77" w:rsidP="00C66E77">
      <w:pPr>
        <w:pStyle w:val="Code0"/>
      </w:pPr>
      <w:proofErr w:type="gramStart"/>
      <w:r w:rsidRPr="00043180">
        <w:rPr>
          <w:b/>
          <w:sz w:val="24"/>
          <w:szCs w:val="24"/>
        </w:rPr>
        <w:t>package</w:t>
      </w:r>
      <w:proofErr w:type="gramEnd"/>
      <w:r>
        <w:t xml:space="preserve"> SIMF Meta Model::Quantifiers</w:t>
      </w:r>
    </w:p>
    <w:p w14:paraId="2649B89B"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0983c67ae2bb53c9720e7f68c769280e" </w:instrText>
      </w:r>
      <w:r w:rsidR="00CC5F25">
        <w:fldChar w:fldCharType="separate"/>
      </w:r>
      <w:r>
        <w:rPr>
          <w:rStyle w:val="Hyperlink"/>
        </w:rPr>
        <w:t>Quantification</w:t>
      </w:r>
      <w:r w:rsidR="00CC5F25">
        <w:rPr>
          <w:rStyle w:val="Hyperlink"/>
        </w:rPr>
        <w:fldChar w:fldCharType="end"/>
      </w:r>
    </w:p>
    <w:p w14:paraId="753BE074" w14:textId="77777777" w:rsidR="00C66E77" w:rsidRDefault="00C66E77" w:rsidP="00C66E77">
      <w:pPr>
        <w:pStyle w:val="Code0"/>
      </w:pPr>
    </w:p>
    <w:p w14:paraId="151EA5A6" w14:textId="77777777" w:rsidR="00C66E77" w:rsidRDefault="00C66E77" w:rsidP="00C66E77"/>
    <w:p w14:paraId="53C58D2C" w14:textId="77777777" w:rsidR="00C66E77" w:rsidRDefault="00C66E77" w:rsidP="00C66E77">
      <w:pPr>
        <w:pStyle w:val="Heading2"/>
      </w:pPr>
      <w:r>
        <w:t>SIMF Meta Model::Relations</w:t>
      </w:r>
    </w:p>
    <w:p w14:paraId="5CC5AFD8" w14:textId="77777777" w:rsidR="00C66E77" w:rsidRDefault="00C66E77" w:rsidP="00C66E77">
      <w:r>
        <w:t>Relations are primitive facts about anything, relating at least 2 individuals through the roles they play.</w:t>
      </w:r>
    </w:p>
    <w:p w14:paraId="26F7C9A9" w14:textId="77777777" w:rsidR="00C66E77" w:rsidRDefault="00C66E77" w:rsidP="00C66E77">
      <w:pPr>
        <w:pStyle w:val="Heading3"/>
      </w:pPr>
      <w:r>
        <w:lastRenderedPageBreak/>
        <w:t>Diagram: Relations</w:t>
      </w:r>
    </w:p>
    <w:p w14:paraId="0B002A38" w14:textId="77777777" w:rsidR="00C66E77" w:rsidRDefault="00C66E77" w:rsidP="00C66E77">
      <w:pPr>
        <w:jc w:val="center"/>
        <w:rPr>
          <w:rFonts w:cs="Arial"/>
        </w:rPr>
      </w:pPr>
      <w:r>
        <w:rPr>
          <w:noProof/>
        </w:rPr>
        <w:drawing>
          <wp:inline distT="0" distB="0" distL="0" distR="0" wp14:anchorId="78CEA5B5" wp14:editId="2AB80771">
            <wp:extent cx="5732145" cy="4887710"/>
            <wp:effectExtent l="0" t="0" r="0" b="0"/>
            <wp:docPr id="80" name="Picture 1840254907.jpg" descr="1840254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840254907.jpg"/>
                    <pic:cNvPicPr/>
                  </pic:nvPicPr>
                  <pic:blipFill>
                    <a:blip r:embed="rId26" cstate="print"/>
                    <a:stretch>
                      <a:fillRect/>
                    </a:stretch>
                  </pic:blipFill>
                  <pic:spPr>
                    <a:xfrm>
                      <a:off x="0" y="0"/>
                      <a:ext cx="5732145" cy="4887710"/>
                    </a:xfrm>
                    <a:prstGeom prst="rect">
                      <a:avLst/>
                    </a:prstGeom>
                  </pic:spPr>
                </pic:pic>
              </a:graphicData>
            </a:graphic>
          </wp:inline>
        </w:drawing>
      </w:r>
    </w:p>
    <w:p w14:paraId="2060674F"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Relations</w:t>
      </w:r>
    </w:p>
    <w:p w14:paraId="2D6807AF" w14:textId="77777777" w:rsidR="00C66E77" w:rsidRDefault="00C66E77" w:rsidP="00C66E77">
      <w:r>
        <w:t>Relations are atomic situations that bind 2 or more roles as a fact.</w:t>
      </w:r>
    </w:p>
    <w:p w14:paraId="0AFB9114" w14:textId="77777777" w:rsidR="00C66E77" w:rsidRDefault="00C66E77" w:rsidP="00C66E77"/>
    <w:p w14:paraId="6FF97132" w14:textId="77777777" w:rsidR="00C66E77" w:rsidRDefault="00C66E77" w:rsidP="00C66E77">
      <w:pPr>
        <w:pStyle w:val="Heading3"/>
      </w:pPr>
      <w:bookmarkStart w:id="130" w:name="_5895b402c8aac1381586c2e6d44add0c"/>
      <w:r>
        <w:t>Class Constrained Relation Type</w:t>
      </w:r>
      <w:bookmarkEnd w:id="130"/>
    </w:p>
    <w:p w14:paraId="4F788F90" w14:textId="77777777" w:rsidR="00C66E77" w:rsidRDefault="00C66E77" w:rsidP="00C66E77">
      <w:r>
        <w:t xml:space="preserve">A constrained relation type must </w:t>
      </w:r>
      <w:proofErr w:type="gramStart"/>
      <w:r>
        <w:t>specialize</w:t>
      </w:r>
      <w:proofErr w:type="gramEnd"/>
      <w:r>
        <w:t xml:space="preserve"> another relation. The constrained relation may introduce new roles and rules that correspond to subtypes of the more general relation. </w:t>
      </w:r>
      <w:proofErr w:type="gramStart"/>
      <w:r>
        <w:t>If the more general relation is used and any of the role types match the specialized relation, the specialized relation in used instead.</w:t>
      </w:r>
      <w:proofErr w:type="gramEnd"/>
    </w:p>
    <w:p w14:paraId="5F285FA7" w14:textId="77777777" w:rsidR="00C66E77" w:rsidRDefault="00C66E77" w:rsidP="00C66E77">
      <w:pPr>
        <w:pStyle w:val="Heading4"/>
      </w:pPr>
      <w:r>
        <w:t xml:space="preserve">Direct </w:t>
      </w:r>
      <w:proofErr w:type="spellStart"/>
      <w:r>
        <w:t>Supertypes</w:t>
      </w:r>
      <w:proofErr w:type="spellEnd"/>
    </w:p>
    <w:p w14:paraId="2AEA696E" w14:textId="77777777" w:rsidR="00C66E77" w:rsidRDefault="00CC5F25" w:rsidP="00C66E77">
      <w:pPr>
        <w:ind w:left="360"/>
      </w:pPr>
      <w:hyperlink w:anchor="_cfa3d81f355fabfe3776e75965ca1870" w:history="1">
        <w:r w:rsidR="00C66E77">
          <w:rPr>
            <w:rStyle w:val="Hyperlink"/>
          </w:rPr>
          <w:t>Relation Type</w:t>
        </w:r>
      </w:hyperlink>
    </w:p>
    <w:p w14:paraId="7DDB59AE" w14:textId="77777777" w:rsidR="00C66E77" w:rsidRDefault="00C66E77" w:rsidP="00C66E77">
      <w:pPr>
        <w:pStyle w:val="Code0"/>
      </w:pPr>
      <w:proofErr w:type="gramStart"/>
      <w:r w:rsidRPr="00043180">
        <w:rPr>
          <w:b/>
          <w:sz w:val="24"/>
          <w:szCs w:val="24"/>
        </w:rPr>
        <w:t>package</w:t>
      </w:r>
      <w:proofErr w:type="gramEnd"/>
      <w:r>
        <w:t xml:space="preserve"> SIMF Meta Model::Relations</w:t>
      </w:r>
    </w:p>
    <w:p w14:paraId="630C554E"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cfa3d81f355fabfe3776e75965ca1870" </w:instrText>
      </w:r>
      <w:r w:rsidR="00CC5F25">
        <w:fldChar w:fldCharType="separate"/>
      </w:r>
      <w:r>
        <w:rPr>
          <w:rStyle w:val="Hyperlink"/>
        </w:rPr>
        <w:t>Relation Type</w:t>
      </w:r>
      <w:r w:rsidR="00CC5F25">
        <w:rPr>
          <w:rStyle w:val="Hyperlink"/>
        </w:rPr>
        <w:fldChar w:fldCharType="end"/>
      </w:r>
    </w:p>
    <w:p w14:paraId="6B317D28" w14:textId="77777777" w:rsidR="00C66E77" w:rsidRDefault="00C66E77" w:rsidP="00C66E77">
      <w:pPr>
        <w:pStyle w:val="Code0"/>
      </w:pPr>
    </w:p>
    <w:p w14:paraId="649B4FFB" w14:textId="77777777" w:rsidR="00C66E77" w:rsidRDefault="00C66E77" w:rsidP="00C66E77"/>
    <w:p w14:paraId="355831F7" w14:textId="77777777" w:rsidR="00C66E77" w:rsidRDefault="00C66E77" w:rsidP="00C66E77">
      <w:pPr>
        <w:pStyle w:val="Heading3"/>
      </w:pPr>
      <w:bookmarkStart w:id="131" w:name="_1a3bc7c4090871c29983008b01e078b1"/>
      <w:r>
        <w:t>Class Relation</w:t>
      </w:r>
      <w:bookmarkEnd w:id="131"/>
    </w:p>
    <w:p w14:paraId="1381AC25" w14:textId="77777777" w:rsidR="00C66E77" w:rsidRDefault="00C66E77" w:rsidP="00C66E77">
      <w:proofErr w:type="gramStart"/>
      <w:r>
        <w:t>AN atomic situation that holds between at least 2 entities or values.</w:t>
      </w:r>
      <w:proofErr w:type="gramEnd"/>
    </w:p>
    <w:p w14:paraId="70B5D1FE" w14:textId="77777777" w:rsidR="00C66E77" w:rsidRDefault="00C66E77" w:rsidP="00C66E77">
      <w:pPr>
        <w:pStyle w:val="Heading4"/>
      </w:pPr>
      <w:r>
        <w:lastRenderedPageBreak/>
        <w:t xml:space="preserve">Direct </w:t>
      </w:r>
      <w:proofErr w:type="spellStart"/>
      <w:r>
        <w:t>Supertypes</w:t>
      </w:r>
      <w:proofErr w:type="spellEnd"/>
    </w:p>
    <w:p w14:paraId="0A45F337" w14:textId="77777777" w:rsidR="00C66E77" w:rsidRDefault="00CC5F25" w:rsidP="00C66E77">
      <w:pPr>
        <w:ind w:left="360"/>
      </w:pPr>
      <w:hyperlink w:anchor="_8c517cf1950741c0f89edebf828214cc" w:history="1">
        <w:r w:rsidR="00C66E77">
          <w:rPr>
            <w:rStyle w:val="Hyperlink"/>
          </w:rPr>
          <w:t>Situation</w:t>
        </w:r>
      </w:hyperlink>
    </w:p>
    <w:p w14:paraId="389034B6" w14:textId="77777777" w:rsidR="00C66E77" w:rsidRDefault="00C66E77" w:rsidP="00C66E77">
      <w:pPr>
        <w:pStyle w:val="Code0"/>
      </w:pPr>
      <w:proofErr w:type="gramStart"/>
      <w:r w:rsidRPr="00043180">
        <w:rPr>
          <w:b/>
          <w:sz w:val="24"/>
          <w:szCs w:val="24"/>
        </w:rPr>
        <w:t>package</w:t>
      </w:r>
      <w:proofErr w:type="gramEnd"/>
      <w:r>
        <w:t xml:space="preserve"> SIMF Meta Model::Relations</w:t>
      </w:r>
    </w:p>
    <w:p w14:paraId="0F42F8A5"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8c517cf1950741c0f89edebf828214cc" </w:instrText>
      </w:r>
      <w:r w:rsidR="00CC5F25">
        <w:fldChar w:fldCharType="separate"/>
      </w:r>
      <w:r>
        <w:rPr>
          <w:rStyle w:val="Hyperlink"/>
        </w:rPr>
        <w:t>Situation</w:t>
      </w:r>
      <w:r w:rsidR="00CC5F25">
        <w:rPr>
          <w:rStyle w:val="Hyperlink"/>
        </w:rPr>
        <w:fldChar w:fldCharType="end"/>
      </w:r>
    </w:p>
    <w:p w14:paraId="17499335" w14:textId="77777777" w:rsidR="00C66E77" w:rsidRDefault="00C66E77" w:rsidP="00C66E77">
      <w:pPr>
        <w:pStyle w:val="Code0"/>
      </w:pPr>
    </w:p>
    <w:p w14:paraId="7CA113BE" w14:textId="77777777" w:rsidR="00C66E77" w:rsidRDefault="00C66E77" w:rsidP="00C66E77">
      <w:pPr>
        <w:pStyle w:val="Heading4"/>
      </w:pPr>
      <w:r>
        <w:t>Associations</w:t>
      </w:r>
    </w:p>
    <w:p w14:paraId="4A7F68C4" w14:textId="77777777" w:rsidR="00C66E77" w:rsidRDefault="00C66E77" w:rsidP="00C66E77">
      <w:pPr>
        <w:ind w:left="605" w:hanging="245"/>
      </w:pPr>
      <w:r>
        <w:rPr>
          <w:noProof/>
        </w:rPr>
        <w:drawing>
          <wp:inline distT="0" distB="0" distL="0" distR="0" wp14:anchorId="71024919" wp14:editId="7FBB361F">
            <wp:extent cx="152400" cy="152400"/>
            <wp:effectExtent l="0" t="0" r="0" b="0"/>
            <wp:docPr id="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cfa3d81f355fabfe3776e75965ca1870" </w:instrText>
      </w:r>
      <w:r w:rsidR="00CC5F25">
        <w:fldChar w:fldCharType="separate"/>
      </w:r>
      <w:r>
        <w:rPr>
          <w:rStyle w:val="Hyperlink"/>
        </w:rPr>
        <w:t>Relation Type</w:t>
      </w:r>
      <w:r w:rsidR="00CC5F25">
        <w:rPr>
          <w:rStyle w:val="Hyperlink"/>
        </w:rPr>
        <w:fldChar w:fldCharType="end"/>
      </w:r>
      <w:r>
        <w:t xml:space="preserve"> [1] </w:t>
      </w:r>
    </w:p>
    <w:p w14:paraId="14E31414" w14:textId="77777777" w:rsidR="00C66E77" w:rsidRDefault="00C66E77" w:rsidP="00C66E77"/>
    <w:p w14:paraId="6685F3D1" w14:textId="77777777" w:rsidR="00C66E77" w:rsidRDefault="00C66E77" w:rsidP="00C66E77">
      <w:pPr>
        <w:pStyle w:val="Heading3"/>
      </w:pPr>
      <w:bookmarkStart w:id="132" w:name="_cfa3d81f355fabfe3776e75965ca1870"/>
      <w:r>
        <w:t>Class Relation Type</w:t>
      </w:r>
      <w:bookmarkEnd w:id="132"/>
    </w:p>
    <w:p w14:paraId="3BE78DBD" w14:textId="77777777" w:rsidR="00C66E77" w:rsidRDefault="00C66E77" w:rsidP="00C66E77">
      <w:r>
        <w:t>A relation is an "atomic situation", one here its bindings do not change over time. However, the relation as a whole may have conditions and a timespan.</w:t>
      </w:r>
      <w:r>
        <w:br/>
      </w:r>
      <w:r>
        <w:br/>
        <w:t>A relation type represents common associations, assertions and attributes.</w:t>
      </w:r>
      <w:r>
        <w:br/>
      </w:r>
      <w:r>
        <w:br/>
        <w:t>Relations are considered "primarily binary" and the primary roles are distinguished. However, a relation may involve other roles.</w:t>
      </w:r>
    </w:p>
    <w:p w14:paraId="3D356C51" w14:textId="77777777" w:rsidR="00C66E77" w:rsidRDefault="00C66E77" w:rsidP="00C66E77">
      <w:pPr>
        <w:pStyle w:val="Heading4"/>
      </w:pPr>
      <w:r>
        <w:t xml:space="preserve">Direct </w:t>
      </w:r>
      <w:proofErr w:type="spellStart"/>
      <w:r>
        <w:t>Supertypes</w:t>
      </w:r>
      <w:proofErr w:type="spellEnd"/>
    </w:p>
    <w:p w14:paraId="45894567" w14:textId="77777777" w:rsidR="00C66E77" w:rsidRDefault="00CC5F25" w:rsidP="00C66E77">
      <w:pPr>
        <w:ind w:left="360"/>
      </w:pPr>
      <w:hyperlink w:anchor="_50241f5936e61055293ca95f860768d8" w:history="1">
        <w:r w:rsidR="00C66E77">
          <w:rPr>
            <w:rStyle w:val="Hyperlink"/>
          </w:rPr>
          <w:t>Situation Type</w:t>
        </w:r>
      </w:hyperlink>
    </w:p>
    <w:p w14:paraId="3E38626D" w14:textId="77777777" w:rsidR="00C66E77" w:rsidRDefault="00C66E77" w:rsidP="00C66E77">
      <w:pPr>
        <w:pStyle w:val="Code0"/>
      </w:pPr>
      <w:proofErr w:type="gramStart"/>
      <w:r w:rsidRPr="00043180">
        <w:rPr>
          <w:b/>
          <w:sz w:val="24"/>
          <w:szCs w:val="24"/>
        </w:rPr>
        <w:t>package</w:t>
      </w:r>
      <w:proofErr w:type="gramEnd"/>
      <w:r>
        <w:t xml:space="preserve"> SIMF Meta Model::Relations</w:t>
      </w:r>
    </w:p>
    <w:p w14:paraId="1424B98E"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50241f5936e61055293ca95f860768d8" </w:instrText>
      </w:r>
      <w:r w:rsidR="00CC5F25">
        <w:fldChar w:fldCharType="separate"/>
      </w:r>
      <w:r>
        <w:rPr>
          <w:rStyle w:val="Hyperlink"/>
        </w:rPr>
        <w:t>Situation Type</w:t>
      </w:r>
      <w:r w:rsidR="00CC5F25">
        <w:rPr>
          <w:rStyle w:val="Hyperlink"/>
        </w:rPr>
        <w:fldChar w:fldCharType="end"/>
      </w:r>
    </w:p>
    <w:p w14:paraId="5FEF3AC6" w14:textId="77777777" w:rsidR="00C66E77" w:rsidRDefault="00C66E77" w:rsidP="00C66E77">
      <w:pPr>
        <w:pStyle w:val="Code0"/>
      </w:pPr>
    </w:p>
    <w:p w14:paraId="77AEB4FD" w14:textId="77777777" w:rsidR="00C66E77" w:rsidRDefault="00C66E77" w:rsidP="00C66E77">
      <w:pPr>
        <w:pStyle w:val="Heading4"/>
      </w:pPr>
      <w:r>
        <w:t>Associations</w:t>
      </w:r>
    </w:p>
    <w:p w14:paraId="04623FCE" w14:textId="77777777" w:rsidR="00C66E77" w:rsidRDefault="00C66E77" w:rsidP="00C66E77">
      <w:pPr>
        <w:ind w:left="605" w:hanging="245"/>
      </w:pPr>
      <w:r>
        <w:rPr>
          <w:noProof/>
        </w:rPr>
        <w:drawing>
          <wp:inline distT="0" distB="0" distL="0" distR="0" wp14:anchorId="4C182EA2" wp14:editId="56C1E1EE">
            <wp:extent cx="152400" cy="152400"/>
            <wp:effectExtent l="0" t="0" r="0" b="0"/>
            <wp:docPr id="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nvolves</w:t>
      </w:r>
      <w:proofErr w:type="gramEnd"/>
      <w:r>
        <w:t xml:space="preserve"> </w:t>
      </w:r>
      <w:proofErr w:type="spellStart"/>
      <w:r>
        <w:t>from:</w:t>
      </w:r>
      <w:hyperlink w:anchor="_a8049a836c9b9b5d6df4b578a5836756" w:history="1">
        <w:r>
          <w:rPr>
            <w:rStyle w:val="Hyperlink"/>
          </w:rPr>
          <w:t>Role</w:t>
        </w:r>
        <w:proofErr w:type="spellEnd"/>
      </w:hyperlink>
      <w:r>
        <w:t xml:space="preserve"> [1]   </w:t>
      </w:r>
      <w:r w:rsidRPr="00833C5F">
        <w:rPr>
          <w:i/>
        </w:rPr>
        <w:t>Subsets</w:t>
      </w:r>
      <w:r>
        <w:t xml:space="preserve">: </w:t>
      </w:r>
      <w:proofErr w:type="spellStart"/>
      <w:r>
        <w:t>involves:</w:t>
      </w:r>
      <w:hyperlink w:anchor="_a8049a836c9b9b5d6df4b578a5836756" w:history="1">
        <w:r>
          <w:rPr>
            <w:rStyle w:val="Hyperlink"/>
          </w:rPr>
          <w:t>Role</w:t>
        </w:r>
        <w:proofErr w:type="spellEnd"/>
      </w:hyperlink>
      <w:r>
        <w:rPr>
          <w:rStyle w:val="Hyperlink"/>
        </w:rPr>
        <w:t xml:space="preserve"> </w:t>
      </w:r>
      <w:r>
        <w:t xml:space="preserve">   </w:t>
      </w:r>
    </w:p>
    <w:p w14:paraId="483678E8" w14:textId="77777777" w:rsidR="00C66E77" w:rsidRDefault="00C66E77" w:rsidP="00C66E77">
      <w:pPr>
        <w:ind w:left="720" w:firstLine="360"/>
      </w:pPr>
      <w:proofErr w:type="gramStart"/>
      <w:r>
        <w:t>One of the ends of a binary relation - the "from</w:t>
      </w:r>
      <w:r>
        <w:tab/>
        <w:t>" side.</w:t>
      </w:r>
      <w:proofErr w:type="gramEnd"/>
      <w:r>
        <w:t xml:space="preserve"> The "from" and "to" distinction may or may not have meaning for a particular relation. Where it does the "From" side represents the "1" in 1</w:t>
      </w:r>
      <w:proofErr w:type="gramStart"/>
      <w:r>
        <w:t>:many</w:t>
      </w:r>
      <w:proofErr w:type="gramEnd"/>
      <w:r>
        <w:t>, the subject or the part in a composite.</w:t>
      </w:r>
    </w:p>
    <w:p w14:paraId="6CC94986" w14:textId="77777777" w:rsidR="00C66E77" w:rsidRDefault="00C66E77" w:rsidP="00C66E77">
      <w:pPr>
        <w:ind w:left="605" w:hanging="245"/>
      </w:pPr>
      <w:r>
        <w:rPr>
          <w:noProof/>
        </w:rPr>
        <w:drawing>
          <wp:inline distT="0" distB="0" distL="0" distR="0" wp14:anchorId="67054292" wp14:editId="4FD7D672">
            <wp:extent cx="152400" cy="152400"/>
            <wp:effectExtent l="0" t="0" r="0" b="0"/>
            <wp:docPr id="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nvolves</w:t>
      </w:r>
      <w:proofErr w:type="gramEnd"/>
      <w:r>
        <w:t xml:space="preserve"> </w:t>
      </w:r>
      <w:proofErr w:type="spellStart"/>
      <w:r>
        <w:t>to:</w:t>
      </w:r>
      <w:hyperlink w:anchor="_a8049a836c9b9b5d6df4b578a5836756" w:history="1">
        <w:r>
          <w:rPr>
            <w:rStyle w:val="Hyperlink"/>
          </w:rPr>
          <w:t>Role</w:t>
        </w:r>
        <w:proofErr w:type="spellEnd"/>
      </w:hyperlink>
      <w:r>
        <w:t xml:space="preserve"> [1]   </w:t>
      </w:r>
      <w:r w:rsidRPr="00833C5F">
        <w:rPr>
          <w:i/>
        </w:rPr>
        <w:t>Subsets</w:t>
      </w:r>
      <w:r>
        <w:t xml:space="preserve">: </w:t>
      </w:r>
      <w:proofErr w:type="spellStart"/>
      <w:r>
        <w:t>involves:</w:t>
      </w:r>
      <w:hyperlink w:anchor="_a8049a836c9b9b5d6df4b578a5836756" w:history="1">
        <w:r>
          <w:rPr>
            <w:rStyle w:val="Hyperlink"/>
          </w:rPr>
          <w:t>Role</w:t>
        </w:r>
        <w:proofErr w:type="spellEnd"/>
      </w:hyperlink>
      <w:r>
        <w:rPr>
          <w:rStyle w:val="Hyperlink"/>
        </w:rPr>
        <w:t xml:space="preserve"> </w:t>
      </w:r>
      <w:r>
        <w:t xml:space="preserve">   </w:t>
      </w:r>
    </w:p>
    <w:p w14:paraId="01169371" w14:textId="77777777" w:rsidR="00C66E77" w:rsidRDefault="00C66E77" w:rsidP="00C66E77">
      <w:pPr>
        <w:ind w:left="720" w:firstLine="360"/>
      </w:pPr>
      <w:proofErr w:type="gramStart"/>
      <w:r>
        <w:t>One of the ends of a binary relation - the "to" side.</w:t>
      </w:r>
      <w:proofErr w:type="gramEnd"/>
      <w:r>
        <w:t xml:space="preserve"> The "from" and "to" distinction may or may not have meaning for a particular relation. Where it does the "From" side represents the "1" in 1</w:t>
      </w:r>
      <w:proofErr w:type="gramStart"/>
      <w:r>
        <w:t>:many</w:t>
      </w:r>
      <w:proofErr w:type="gramEnd"/>
      <w:r>
        <w:t>, the subject or the part in a composite.</w:t>
      </w:r>
    </w:p>
    <w:p w14:paraId="5A230FF8" w14:textId="77777777" w:rsidR="00C66E77" w:rsidRDefault="00C66E77" w:rsidP="00C66E77">
      <w:pPr>
        <w:ind w:left="605" w:hanging="245"/>
      </w:pPr>
      <w:r>
        <w:rPr>
          <w:noProof/>
        </w:rPr>
        <w:drawing>
          <wp:inline distT="0" distB="0" distL="0" distR="0" wp14:anchorId="264AB379" wp14:editId="1AD3FD8E">
            <wp:extent cx="152400" cy="152400"/>
            <wp:effectExtent l="0" t="0" r="0" b="0"/>
            <wp:docPr id="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1a3bc7c4090871c29983008b01e078b1" </w:instrText>
      </w:r>
      <w:r w:rsidR="00CC5F25">
        <w:fldChar w:fldCharType="separate"/>
      </w:r>
      <w:r>
        <w:rPr>
          <w:rStyle w:val="Hyperlink"/>
        </w:rPr>
        <w:t>Relation</w:t>
      </w:r>
      <w:r w:rsidR="00CC5F25">
        <w:rPr>
          <w:rStyle w:val="Hyperlink"/>
        </w:rPr>
        <w:fldChar w:fldCharType="end"/>
      </w:r>
      <w:r>
        <w:t xml:space="preserve">   </w:t>
      </w:r>
      <w:r w:rsidRPr="00833C5F">
        <w:rPr>
          <w:i/>
        </w:rPr>
        <w:t>Redefines</w:t>
      </w:r>
      <w:r>
        <w:t xml:space="preserve">: </w:t>
      </w:r>
      <w:proofErr w:type="spellStart"/>
      <w:r>
        <w:t>categorizes:</w:t>
      </w:r>
      <w:hyperlink w:anchor="_a52cb0ff6e414b3170b58afe10b6afcb" w:history="1">
        <w:r>
          <w:rPr>
            <w:rStyle w:val="Hyperlink"/>
          </w:rPr>
          <w:t>Anything</w:t>
        </w:r>
        <w:proofErr w:type="spellEnd"/>
      </w:hyperlink>
      <w:r>
        <w:rPr>
          <w:rStyle w:val="Hyperlink"/>
        </w:rPr>
        <w:t xml:space="preserve">   </w:t>
      </w:r>
      <w:r>
        <w:t xml:space="preserve"> </w:t>
      </w:r>
    </w:p>
    <w:p w14:paraId="0E288699" w14:textId="77777777" w:rsidR="00C66E77" w:rsidRDefault="00C66E77" w:rsidP="00C66E77"/>
    <w:p w14:paraId="43C050EE" w14:textId="77777777" w:rsidR="00C66E77" w:rsidRDefault="00C66E77" w:rsidP="00C66E77">
      <w:pPr>
        <w:pStyle w:val="Heading2"/>
      </w:pPr>
      <w:r>
        <w:t>SIMF Meta Model::Representation</w:t>
      </w:r>
    </w:p>
    <w:p w14:paraId="43EDA0E3" w14:textId="77777777" w:rsidR="00C66E77" w:rsidRDefault="00C66E77" w:rsidP="00C66E77">
      <w:r>
        <w:t>Representations connect a concept to the forms of information that represent facts about that concept.</w:t>
      </w:r>
    </w:p>
    <w:p w14:paraId="0E4209EC" w14:textId="77777777" w:rsidR="00C66E77" w:rsidRDefault="00C66E77" w:rsidP="00C66E77">
      <w:pPr>
        <w:pStyle w:val="Heading3"/>
      </w:pPr>
      <w:r>
        <w:lastRenderedPageBreak/>
        <w:t>Diagram: Representation</w:t>
      </w:r>
    </w:p>
    <w:p w14:paraId="168353F7" w14:textId="77777777" w:rsidR="00C66E77" w:rsidRDefault="00C66E77" w:rsidP="00C66E77">
      <w:pPr>
        <w:jc w:val="center"/>
        <w:rPr>
          <w:rFonts w:cs="Arial"/>
        </w:rPr>
      </w:pPr>
      <w:r>
        <w:rPr>
          <w:noProof/>
        </w:rPr>
        <w:drawing>
          <wp:inline distT="0" distB="0" distL="0" distR="0" wp14:anchorId="51B2E6D5" wp14:editId="574E66B3">
            <wp:extent cx="5732144" cy="4104285"/>
            <wp:effectExtent l="0" t="0" r="0" b="0"/>
            <wp:docPr id="90" name="Picture -1033405461.jpg" descr="-1033405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033405461.jpg"/>
                    <pic:cNvPicPr/>
                  </pic:nvPicPr>
                  <pic:blipFill>
                    <a:blip r:embed="rId27" cstate="print"/>
                    <a:stretch>
                      <a:fillRect/>
                    </a:stretch>
                  </pic:blipFill>
                  <pic:spPr>
                    <a:xfrm>
                      <a:off x="0" y="0"/>
                      <a:ext cx="5732144" cy="4104285"/>
                    </a:xfrm>
                    <a:prstGeom prst="rect">
                      <a:avLst/>
                    </a:prstGeom>
                  </pic:spPr>
                </pic:pic>
              </a:graphicData>
            </a:graphic>
          </wp:inline>
        </w:drawing>
      </w:r>
    </w:p>
    <w:p w14:paraId="4738EB2B"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Representation</w:t>
      </w:r>
    </w:p>
    <w:p w14:paraId="6DA2B28D" w14:textId="77777777" w:rsidR="00C66E77" w:rsidRDefault="00C66E77" w:rsidP="00C66E77">
      <w:r>
        <w:t>Representation rules define how information represents concepts.</w:t>
      </w:r>
    </w:p>
    <w:p w14:paraId="15A8B493" w14:textId="77777777" w:rsidR="00C66E77" w:rsidRDefault="00C66E77" w:rsidP="00C66E77"/>
    <w:p w14:paraId="04242DB8" w14:textId="77777777" w:rsidR="00C66E77" w:rsidRDefault="00C66E77" w:rsidP="00C66E77">
      <w:pPr>
        <w:pStyle w:val="Heading3"/>
      </w:pPr>
      <w:bookmarkStart w:id="133" w:name="_1d7f13297e70f68af8189a69a2e52b05"/>
      <w:r>
        <w:t>Class Information</w:t>
      </w:r>
      <w:bookmarkEnd w:id="133"/>
    </w:p>
    <w:p w14:paraId="7AFA95CD" w14:textId="77777777" w:rsidR="00C66E77" w:rsidRDefault="00C66E77" w:rsidP="00C66E77">
      <w:r>
        <w:t xml:space="preserve">Information about something rather than the something </w:t>
      </w:r>
      <w:proofErr w:type="spellStart"/>
      <w:r>
        <w:t>it's self</w:t>
      </w:r>
      <w:proofErr w:type="spellEnd"/>
      <w:r>
        <w:t>.</w:t>
      </w:r>
    </w:p>
    <w:p w14:paraId="7A51CEE2" w14:textId="77777777" w:rsidR="00C66E77" w:rsidRDefault="00C66E77" w:rsidP="00C66E77">
      <w:pPr>
        <w:pStyle w:val="Heading4"/>
      </w:pPr>
      <w:r>
        <w:t xml:space="preserve">Direct </w:t>
      </w:r>
      <w:proofErr w:type="spellStart"/>
      <w:r>
        <w:t>Supertypes</w:t>
      </w:r>
      <w:proofErr w:type="spellEnd"/>
    </w:p>
    <w:p w14:paraId="2F7AA638" w14:textId="77777777" w:rsidR="00C66E77" w:rsidRDefault="00CC5F25" w:rsidP="00C66E77">
      <w:pPr>
        <w:ind w:left="360"/>
      </w:pPr>
      <w:hyperlink w:anchor="_a52cb0ff6e414b3170b58afe10b6afcb" w:history="1">
        <w:r w:rsidR="00C66E77">
          <w:rPr>
            <w:rStyle w:val="Hyperlink"/>
          </w:rPr>
          <w:t>Anything</w:t>
        </w:r>
      </w:hyperlink>
    </w:p>
    <w:p w14:paraId="0F477E66" w14:textId="77777777" w:rsidR="00C66E77" w:rsidRDefault="00C66E77" w:rsidP="00C66E77">
      <w:pPr>
        <w:pStyle w:val="Code0"/>
      </w:pPr>
      <w:proofErr w:type="gramStart"/>
      <w:r w:rsidRPr="00043180">
        <w:rPr>
          <w:b/>
          <w:sz w:val="24"/>
          <w:szCs w:val="24"/>
        </w:rPr>
        <w:t>package</w:t>
      </w:r>
      <w:proofErr w:type="gramEnd"/>
      <w:r>
        <w:t xml:space="preserve"> SIMF Meta Model::Representation</w:t>
      </w:r>
    </w:p>
    <w:p w14:paraId="44C8D08B"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52cb0ff6e414b3170b58afe10b6afcb" </w:instrText>
      </w:r>
      <w:r w:rsidR="00CC5F25">
        <w:fldChar w:fldCharType="separate"/>
      </w:r>
      <w:r>
        <w:rPr>
          <w:rStyle w:val="Hyperlink"/>
        </w:rPr>
        <w:t>Anything</w:t>
      </w:r>
      <w:r w:rsidR="00CC5F25">
        <w:rPr>
          <w:rStyle w:val="Hyperlink"/>
        </w:rPr>
        <w:fldChar w:fldCharType="end"/>
      </w:r>
    </w:p>
    <w:p w14:paraId="66F534E4" w14:textId="77777777" w:rsidR="00C66E77" w:rsidRDefault="00C66E77" w:rsidP="00C66E77">
      <w:pPr>
        <w:pStyle w:val="Code0"/>
      </w:pPr>
    </w:p>
    <w:p w14:paraId="67FB0B35" w14:textId="77777777" w:rsidR="00C66E77" w:rsidRDefault="00C66E77" w:rsidP="00C66E77">
      <w:pPr>
        <w:pStyle w:val="Heading4"/>
      </w:pPr>
      <w:r>
        <w:t>Associations</w:t>
      </w:r>
    </w:p>
    <w:p w14:paraId="24E9DE2D" w14:textId="77777777" w:rsidR="00C66E77" w:rsidRDefault="00C66E77" w:rsidP="00C66E77">
      <w:pPr>
        <w:ind w:left="605" w:hanging="245"/>
      </w:pPr>
      <w:r>
        <w:rPr>
          <w:noProof/>
        </w:rPr>
        <w:drawing>
          <wp:inline distT="0" distB="0" distL="0" distR="0" wp14:anchorId="75C6BB63" wp14:editId="640FC76A">
            <wp:extent cx="152400" cy="152400"/>
            <wp:effectExtent l="0" t="0" r="0" b="0"/>
            <wp:docPr id="9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represents</w:t>
      </w:r>
      <w:proofErr w:type="gramEnd"/>
      <w:r>
        <w:t>:</w:t>
      </w:r>
      <w:hyperlink w:anchor="_eb8398b5a178c638b98597120ec51c4d" w:history="1">
        <w:r>
          <w:rPr>
            <w:rStyle w:val="Hyperlink"/>
          </w:rPr>
          <w:t>Concept</w:t>
        </w:r>
        <w:proofErr w:type="spellEnd"/>
      </w:hyperlink>
      <w:r>
        <w:t xml:space="preserve"> </w:t>
      </w:r>
    </w:p>
    <w:p w14:paraId="3AFD29BB" w14:textId="77777777" w:rsidR="00C66E77" w:rsidRDefault="00C66E77" w:rsidP="00C66E77">
      <w:pPr>
        <w:ind w:left="720" w:firstLine="360"/>
      </w:pPr>
      <w:r>
        <w:t>The represented concept</w:t>
      </w:r>
    </w:p>
    <w:p w14:paraId="1D36CC6B" w14:textId="77777777" w:rsidR="00C66E77" w:rsidRDefault="00C66E77" w:rsidP="00C66E77">
      <w:pPr>
        <w:ind w:left="605" w:hanging="245"/>
      </w:pPr>
      <w:r>
        <w:rPr>
          <w:noProof/>
        </w:rPr>
        <w:drawing>
          <wp:inline distT="0" distB="0" distL="0" distR="0" wp14:anchorId="4C62107D" wp14:editId="691F6339">
            <wp:extent cx="152400" cy="152400"/>
            <wp:effectExtent l="0" t="0" r="0" b="0"/>
            <wp:docPr id="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3f8b371eee11a630805f23f755460b79" </w:instrText>
      </w:r>
      <w:r w:rsidR="00CC5F25">
        <w:fldChar w:fldCharType="separate"/>
      </w:r>
      <w:r>
        <w:rPr>
          <w:rStyle w:val="Hyperlink"/>
        </w:rPr>
        <w:t>Information Type</w:t>
      </w:r>
      <w:r w:rsidR="00CC5F25">
        <w:rPr>
          <w:rStyle w:val="Hyperlink"/>
        </w:rPr>
        <w:fldChar w:fldCharType="end"/>
      </w:r>
      <w:r>
        <w:t xml:space="preserve"> </w:t>
      </w:r>
    </w:p>
    <w:p w14:paraId="5A4CE469" w14:textId="77777777" w:rsidR="00C66E77" w:rsidRDefault="00C66E77" w:rsidP="00C66E77"/>
    <w:p w14:paraId="52E36B2E" w14:textId="77777777" w:rsidR="00C66E77" w:rsidRDefault="00C66E77" w:rsidP="00C66E77">
      <w:pPr>
        <w:pStyle w:val="Heading3"/>
      </w:pPr>
      <w:bookmarkStart w:id="134" w:name="_1c82b054ace2d63290cec9fa66bafd7b"/>
      <w:r>
        <w:t>Association Class Representation</w:t>
      </w:r>
      <w:bookmarkEnd w:id="134"/>
    </w:p>
    <w:p w14:paraId="7993B825" w14:textId="77777777" w:rsidR="00C66E77" w:rsidRDefault="00C66E77" w:rsidP="00C66E77">
      <w:r>
        <w:t>Representation is a relation between a concept and a specific way to represent information about that concept.</w:t>
      </w:r>
    </w:p>
    <w:p w14:paraId="330C6DFC" w14:textId="77777777" w:rsidR="00C66E77" w:rsidRDefault="00C66E77" w:rsidP="00C66E77">
      <w:pPr>
        <w:pStyle w:val="Heading4"/>
      </w:pPr>
      <w:r>
        <w:t xml:space="preserve">Direct </w:t>
      </w:r>
      <w:proofErr w:type="spellStart"/>
      <w:r>
        <w:t>Supertypes</w:t>
      </w:r>
      <w:proofErr w:type="spellEnd"/>
    </w:p>
    <w:p w14:paraId="7EE430D6" w14:textId="77777777" w:rsidR="00C66E77" w:rsidRDefault="00CC5F25" w:rsidP="00C66E77">
      <w:pPr>
        <w:ind w:left="360"/>
      </w:pPr>
      <w:hyperlink w:anchor="_3d425949001fb1cb0502a6157c8cf51e" w:history="1">
        <w:r w:rsidR="00C66E77">
          <w:rPr>
            <w:rStyle w:val="Hyperlink"/>
          </w:rPr>
          <w:t>Conditional Rule</w:t>
        </w:r>
      </w:hyperlink>
    </w:p>
    <w:p w14:paraId="13328F36" w14:textId="77777777" w:rsidR="00C66E77" w:rsidRDefault="00C66E77" w:rsidP="00C66E77">
      <w:pPr>
        <w:pStyle w:val="Code0"/>
      </w:pPr>
      <w:proofErr w:type="gramStart"/>
      <w:r w:rsidRPr="00043180">
        <w:rPr>
          <w:b/>
          <w:sz w:val="24"/>
          <w:szCs w:val="24"/>
        </w:rPr>
        <w:lastRenderedPageBreak/>
        <w:t>package</w:t>
      </w:r>
      <w:proofErr w:type="gramEnd"/>
      <w:r>
        <w:t xml:space="preserve"> SIMF Meta Model::Representation</w:t>
      </w:r>
    </w:p>
    <w:p w14:paraId="15ACBBB3"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3d425949001fb1cb0502a6157c8cf51e" </w:instrText>
      </w:r>
      <w:r w:rsidR="00CC5F25">
        <w:fldChar w:fldCharType="separate"/>
      </w:r>
      <w:r>
        <w:rPr>
          <w:rStyle w:val="Hyperlink"/>
        </w:rPr>
        <w:t>Conditional Rule</w:t>
      </w:r>
      <w:r w:rsidR="00CC5F25">
        <w:rPr>
          <w:rStyle w:val="Hyperlink"/>
        </w:rPr>
        <w:fldChar w:fldCharType="end"/>
      </w:r>
    </w:p>
    <w:p w14:paraId="1EA97488" w14:textId="77777777" w:rsidR="00C66E77" w:rsidRDefault="00C66E77" w:rsidP="00C66E77">
      <w:pPr>
        <w:pStyle w:val="Code0"/>
      </w:pPr>
    </w:p>
    <w:p w14:paraId="65E84937" w14:textId="77777777" w:rsidR="00C66E77" w:rsidRDefault="00C66E77" w:rsidP="00C66E77">
      <w:pPr>
        <w:pStyle w:val="Heading5"/>
      </w:pPr>
      <w:r>
        <w:t>Association Ends</w:t>
      </w:r>
    </w:p>
    <w:p w14:paraId="1B4DAB95" w14:textId="77777777" w:rsidR="00C66E77" w:rsidRDefault="00C66E77" w:rsidP="00C66E77">
      <w:pPr>
        <w:ind w:firstLine="720"/>
      </w:pPr>
      <w:r>
        <w:rPr>
          <w:noProof/>
        </w:rPr>
        <w:drawing>
          <wp:inline distT="0" distB="0" distL="0" distR="0" wp14:anchorId="742E7D69" wp14:editId="368E2114">
            <wp:extent cx="152400" cy="152400"/>
            <wp:effectExtent l="0" t="0" r="0" b="0"/>
            <wp:docPr id="9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proofErr w:type="gramStart"/>
      <w:r>
        <w:t>represents :</w:t>
      </w:r>
      <w:proofErr w:type="gramEnd"/>
      <w:r>
        <w:t xml:space="preserve"> </w:t>
      </w:r>
      <w:hyperlink w:anchor="_eb8398b5a178c638b98597120ec51c4d" w:history="1">
        <w:r>
          <w:rPr>
            <w:rStyle w:val="Hyperlink"/>
          </w:rPr>
          <w:t>Concept</w:t>
        </w:r>
      </w:hyperlink>
      <w:r>
        <w:t xml:space="preserve"> </w:t>
      </w:r>
    </w:p>
    <w:p w14:paraId="0DBC3C7D" w14:textId="77777777" w:rsidR="00C66E77" w:rsidRDefault="00C66E77" w:rsidP="00C66E77">
      <w:pPr>
        <w:ind w:left="677" w:firstLine="360"/>
      </w:pPr>
      <w:r>
        <w:t>The represented concept</w:t>
      </w:r>
    </w:p>
    <w:p w14:paraId="09693439" w14:textId="77777777" w:rsidR="00C66E77" w:rsidRDefault="00C66E77" w:rsidP="00C66E77">
      <w:pPr>
        <w:ind w:firstLine="720"/>
      </w:pPr>
      <w:r>
        <w:rPr>
          <w:noProof/>
        </w:rPr>
        <w:drawing>
          <wp:inline distT="0" distB="0" distL="0" distR="0" wp14:anchorId="0597C061" wp14:editId="29BC00FD">
            <wp:extent cx="152400" cy="152400"/>
            <wp:effectExtent l="0" t="0" r="0" b="0"/>
            <wp:docPr id="98"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proofErr w:type="gramStart"/>
      <w:r>
        <w:t>represented</w:t>
      </w:r>
      <w:proofErr w:type="gramEnd"/>
      <w:r>
        <w:t xml:space="preserve"> by : </w:t>
      </w:r>
      <w:hyperlink w:anchor="_1d7f13297e70f68af8189a69a2e52b05" w:history="1">
        <w:r>
          <w:rPr>
            <w:rStyle w:val="Hyperlink"/>
          </w:rPr>
          <w:t>Information</w:t>
        </w:r>
      </w:hyperlink>
      <w:r>
        <w:t xml:space="preserve"> </w:t>
      </w:r>
    </w:p>
    <w:p w14:paraId="240513A6" w14:textId="77777777" w:rsidR="00C66E77" w:rsidRDefault="00C66E77" w:rsidP="00C66E77">
      <w:pPr>
        <w:ind w:left="677" w:firstLine="360"/>
      </w:pPr>
      <w:r>
        <w:t>The information that represents the concept</w:t>
      </w:r>
    </w:p>
    <w:p w14:paraId="71CF8FD5" w14:textId="77777777" w:rsidR="00C66E77" w:rsidRDefault="00C66E77" w:rsidP="00C66E77">
      <w:pPr>
        <w:pStyle w:val="Heading4"/>
      </w:pPr>
      <w:r>
        <w:t>Associations</w:t>
      </w:r>
    </w:p>
    <w:p w14:paraId="42CDD7FD" w14:textId="77777777" w:rsidR="00C66E77" w:rsidRDefault="00C66E77" w:rsidP="00C66E77">
      <w:pPr>
        <w:ind w:left="605" w:hanging="245"/>
      </w:pPr>
      <w:r>
        <w:rPr>
          <w:noProof/>
        </w:rPr>
        <w:drawing>
          <wp:inline distT="0" distB="0" distL="0" distR="0" wp14:anchorId="2C7EA2C8" wp14:editId="1137A754">
            <wp:extent cx="152400" cy="152400"/>
            <wp:effectExtent l="0" t="0" r="0" b="0"/>
            <wp:docPr id="10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represents</w:t>
      </w:r>
      <w:proofErr w:type="gramEnd"/>
      <w:r>
        <w:t xml:space="preserve"> </w:t>
      </w:r>
      <w:proofErr w:type="spellStart"/>
      <w:r>
        <w:t>type:</w:t>
      </w:r>
      <w:hyperlink w:anchor="_dfe1514224ca21cedba7b2b29802db50" w:history="1">
        <w:r>
          <w:rPr>
            <w:rStyle w:val="Hyperlink"/>
          </w:rPr>
          <w:t>Type</w:t>
        </w:r>
        <w:proofErr w:type="spellEnd"/>
      </w:hyperlink>
      <w:r>
        <w:t xml:space="preserve"> </w:t>
      </w:r>
    </w:p>
    <w:p w14:paraId="6DE3D741" w14:textId="77777777" w:rsidR="00C66E77" w:rsidRDefault="00C66E77" w:rsidP="00C66E77">
      <w:pPr>
        <w:ind w:left="720" w:firstLine="360"/>
      </w:pPr>
      <w:proofErr w:type="gramStart"/>
      <w:r>
        <w:t>More specific types that the information represents.</w:t>
      </w:r>
      <w:proofErr w:type="gramEnd"/>
      <w:r>
        <w:t xml:space="preserve"> For example, if an XML property represents an identifier, a more specific identifier type may be specified.</w:t>
      </w:r>
    </w:p>
    <w:p w14:paraId="58C5CA5A" w14:textId="77777777" w:rsidR="00C66E77" w:rsidRDefault="00C66E77" w:rsidP="00C66E77"/>
    <w:p w14:paraId="36F0D48F" w14:textId="77777777" w:rsidR="00C66E77" w:rsidRDefault="00C66E77" w:rsidP="00C66E77">
      <w:pPr>
        <w:pStyle w:val="Heading3"/>
      </w:pPr>
      <w:bookmarkStart w:id="135" w:name="_117d0a8d3e43dafa4456e779fd354366"/>
      <w:r>
        <w:t>Class Representation Rule</w:t>
      </w:r>
      <w:bookmarkEnd w:id="135"/>
    </w:p>
    <w:p w14:paraId="50174113" w14:textId="77777777" w:rsidR="00C66E77" w:rsidRDefault="00C66E77" w:rsidP="00C66E77">
      <w:r>
        <w:t>A representation rule enforces a pattern of representations between two forms, for example between a physical class and a conceptual class.</w:t>
      </w:r>
    </w:p>
    <w:p w14:paraId="2728488D" w14:textId="77777777" w:rsidR="00C66E77" w:rsidRDefault="00C66E77" w:rsidP="00C66E77">
      <w:pPr>
        <w:pStyle w:val="Heading4"/>
      </w:pPr>
      <w:r>
        <w:t xml:space="preserve">Direct </w:t>
      </w:r>
      <w:proofErr w:type="spellStart"/>
      <w:r>
        <w:t>Supertypes</w:t>
      </w:r>
      <w:proofErr w:type="spellEnd"/>
    </w:p>
    <w:p w14:paraId="4F740A1C" w14:textId="77777777" w:rsidR="00C66E77" w:rsidRDefault="00CC5F25" w:rsidP="00C66E77">
      <w:pPr>
        <w:ind w:left="360"/>
      </w:pPr>
      <w:hyperlink w:anchor="_3d425949001fb1cb0502a6157c8cf51e" w:history="1">
        <w:r w:rsidR="00C66E77">
          <w:rPr>
            <w:rStyle w:val="Hyperlink"/>
          </w:rPr>
          <w:t>Conditional Rule</w:t>
        </w:r>
      </w:hyperlink>
      <w:r w:rsidR="00C66E77">
        <w:t xml:space="preserve">, </w:t>
      </w:r>
      <w:hyperlink w:anchor="_8d9c945b6f864c34fdd7a91d4d62755f" w:history="1">
        <w:r w:rsidR="00C66E77">
          <w:rPr>
            <w:rStyle w:val="Hyperlink"/>
          </w:rPr>
          <w:t>Template</w:t>
        </w:r>
      </w:hyperlink>
    </w:p>
    <w:p w14:paraId="31B4B98D" w14:textId="77777777" w:rsidR="00C66E77" w:rsidRDefault="00C66E77" w:rsidP="00C66E77">
      <w:pPr>
        <w:pStyle w:val="Code0"/>
      </w:pPr>
      <w:proofErr w:type="gramStart"/>
      <w:r w:rsidRPr="00043180">
        <w:rPr>
          <w:b/>
          <w:sz w:val="24"/>
          <w:szCs w:val="24"/>
        </w:rPr>
        <w:t>package</w:t>
      </w:r>
      <w:proofErr w:type="gramEnd"/>
      <w:r>
        <w:t xml:space="preserve"> SIMF Meta Model::Representation</w:t>
      </w:r>
    </w:p>
    <w:p w14:paraId="7D3F26D8"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3d425949001fb1cb0502a6157c8cf51e" </w:instrText>
      </w:r>
      <w:r w:rsidR="00CC5F25">
        <w:fldChar w:fldCharType="separate"/>
      </w:r>
      <w:r>
        <w:rPr>
          <w:rStyle w:val="Hyperlink"/>
        </w:rPr>
        <w:t>Conditional Rule</w:t>
      </w:r>
      <w:r w:rsidR="00CC5F25">
        <w:rPr>
          <w:rStyle w:val="Hyperlink"/>
        </w:rPr>
        <w:fldChar w:fldCharType="end"/>
      </w:r>
      <w:r>
        <w:t xml:space="preserve">, </w:t>
      </w:r>
      <w:r w:rsidRPr="007E3012">
        <w:rPr>
          <w:rStyle w:val="Hyperlink"/>
        </w:rPr>
        <w:t xml:space="preserve"> </w:t>
      </w:r>
      <w:hyperlink w:anchor="_8d9c945b6f864c34fdd7a91d4d62755f" w:history="1">
        <w:r>
          <w:rPr>
            <w:rStyle w:val="Hyperlink"/>
          </w:rPr>
          <w:t>Template</w:t>
        </w:r>
      </w:hyperlink>
    </w:p>
    <w:p w14:paraId="7AC21763" w14:textId="77777777" w:rsidR="00C66E77" w:rsidRDefault="00C66E77" w:rsidP="00C66E77">
      <w:pPr>
        <w:pStyle w:val="Code0"/>
      </w:pPr>
    </w:p>
    <w:p w14:paraId="030838F7" w14:textId="77777777" w:rsidR="00C66E77" w:rsidRDefault="00C66E77" w:rsidP="00C66E77"/>
    <w:p w14:paraId="6D7E02EA" w14:textId="77777777" w:rsidR="00C66E77" w:rsidRDefault="00C66E77" w:rsidP="00C66E77">
      <w:pPr>
        <w:pStyle w:val="Heading2"/>
      </w:pPr>
      <w:r>
        <w:t>SIMF Meta Model::Rules</w:t>
      </w:r>
    </w:p>
    <w:p w14:paraId="1642CB24" w14:textId="77777777" w:rsidR="00C66E77" w:rsidRDefault="00C66E77" w:rsidP="00C66E77">
      <w:proofErr w:type="gramStart"/>
      <w:r>
        <w:t>Rule define</w:t>
      </w:r>
      <w:proofErr w:type="gramEnd"/>
      <w:r>
        <w:t xml:space="preserve"> constraints or behaviors that must be applied in specified context.</w:t>
      </w:r>
    </w:p>
    <w:p w14:paraId="1B77DF59" w14:textId="77777777" w:rsidR="00C66E77" w:rsidRDefault="00C66E77" w:rsidP="00C66E77">
      <w:pPr>
        <w:pStyle w:val="Heading3"/>
      </w:pPr>
      <w:r>
        <w:lastRenderedPageBreak/>
        <w:t>Diagram: Rules</w:t>
      </w:r>
    </w:p>
    <w:p w14:paraId="60C026CE" w14:textId="77777777" w:rsidR="00C66E77" w:rsidRDefault="00C66E77" w:rsidP="00C66E77">
      <w:pPr>
        <w:jc w:val="center"/>
        <w:rPr>
          <w:rFonts w:cs="Arial"/>
        </w:rPr>
      </w:pPr>
      <w:r>
        <w:rPr>
          <w:noProof/>
        </w:rPr>
        <w:drawing>
          <wp:inline distT="0" distB="0" distL="0" distR="0" wp14:anchorId="1F1AFEBC" wp14:editId="69AB3521">
            <wp:extent cx="5732145" cy="3631591"/>
            <wp:effectExtent l="0" t="0" r="0" b="0"/>
            <wp:docPr id="102" name="Picture 1195746072.jpg" descr="1195746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195746072.jpg"/>
                    <pic:cNvPicPr/>
                  </pic:nvPicPr>
                  <pic:blipFill>
                    <a:blip r:embed="rId29" cstate="print"/>
                    <a:stretch>
                      <a:fillRect/>
                    </a:stretch>
                  </pic:blipFill>
                  <pic:spPr>
                    <a:xfrm>
                      <a:off x="0" y="0"/>
                      <a:ext cx="5732145" cy="3631591"/>
                    </a:xfrm>
                    <a:prstGeom prst="rect">
                      <a:avLst/>
                    </a:prstGeom>
                  </pic:spPr>
                </pic:pic>
              </a:graphicData>
            </a:graphic>
          </wp:inline>
        </w:drawing>
      </w:r>
    </w:p>
    <w:p w14:paraId="469DA5FF"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Rules</w:t>
      </w:r>
    </w:p>
    <w:p w14:paraId="28F5F677" w14:textId="77777777" w:rsidR="00C66E77" w:rsidRDefault="00C66E77" w:rsidP="00C66E77"/>
    <w:p w14:paraId="7EFCEA00" w14:textId="77777777" w:rsidR="00C66E77" w:rsidRDefault="00C66E77" w:rsidP="00C66E77">
      <w:pPr>
        <w:pStyle w:val="Heading3"/>
      </w:pPr>
      <w:bookmarkStart w:id="136" w:name="_fbe140d2e61a092c9ceffa2d5308ff5e"/>
      <w:r>
        <w:t xml:space="preserve">Class </w:t>
      </w:r>
      <w:proofErr w:type="gramStart"/>
      <w:r>
        <w:t>As-</w:t>
      </w:r>
      <w:proofErr w:type="gramEnd"/>
      <w:r>
        <w:t>A Rule</w:t>
      </w:r>
      <w:bookmarkEnd w:id="136"/>
    </w:p>
    <w:p w14:paraId="47A9F9BC" w14:textId="77777777" w:rsidR="00C66E77" w:rsidRDefault="00C66E77" w:rsidP="00C66E77">
      <w:r>
        <w:t xml:space="preserve">Rule for lifting one type to another if the condition is true. </w:t>
      </w:r>
      <w:r>
        <w:br/>
      </w:r>
      <w:r>
        <w:br/>
        <w:t>When "implicit" is false: The individual so lifted is only lifted within the context the rule applies to, normally an as-a binding.</w:t>
      </w:r>
      <w:r>
        <w:br/>
      </w:r>
      <w:r>
        <w:br/>
        <w:t>When implicit is true: The individual so lifted globally.</w:t>
      </w:r>
    </w:p>
    <w:p w14:paraId="5EDE852D" w14:textId="77777777" w:rsidR="00C66E77" w:rsidRDefault="00C66E77" w:rsidP="00C66E77">
      <w:pPr>
        <w:pStyle w:val="Heading4"/>
      </w:pPr>
      <w:r>
        <w:t xml:space="preserve">Direct </w:t>
      </w:r>
      <w:proofErr w:type="spellStart"/>
      <w:r>
        <w:t>Supertypes</w:t>
      </w:r>
      <w:proofErr w:type="spellEnd"/>
    </w:p>
    <w:p w14:paraId="19A7EE0F" w14:textId="77777777" w:rsidR="00C66E77" w:rsidRDefault="00CC5F25" w:rsidP="00C66E77">
      <w:pPr>
        <w:ind w:left="360"/>
      </w:pPr>
      <w:hyperlink w:anchor="_017937deb28a2a90e53b831d96e041ba" w:history="1">
        <w:r w:rsidR="00C66E77">
          <w:rPr>
            <w:rStyle w:val="Hyperlink"/>
          </w:rPr>
          <w:t>Production Rule</w:t>
        </w:r>
      </w:hyperlink>
    </w:p>
    <w:p w14:paraId="5A647FB4" w14:textId="77777777" w:rsidR="00C66E77" w:rsidRDefault="00C66E77" w:rsidP="00C66E77">
      <w:pPr>
        <w:pStyle w:val="Code0"/>
      </w:pPr>
      <w:proofErr w:type="gramStart"/>
      <w:r w:rsidRPr="00043180">
        <w:rPr>
          <w:b/>
          <w:sz w:val="24"/>
          <w:szCs w:val="24"/>
        </w:rPr>
        <w:t>package</w:t>
      </w:r>
      <w:proofErr w:type="gramEnd"/>
      <w:r>
        <w:t xml:space="preserve"> SIMF Meta Model::Rules</w:t>
      </w:r>
    </w:p>
    <w:p w14:paraId="5C83F674"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017937deb28a2a90e53b831d96e041ba" </w:instrText>
      </w:r>
      <w:r w:rsidR="00CC5F25">
        <w:fldChar w:fldCharType="separate"/>
      </w:r>
      <w:r>
        <w:rPr>
          <w:rStyle w:val="Hyperlink"/>
        </w:rPr>
        <w:t>Production Rule</w:t>
      </w:r>
      <w:r w:rsidR="00CC5F25">
        <w:rPr>
          <w:rStyle w:val="Hyperlink"/>
        </w:rPr>
        <w:fldChar w:fldCharType="end"/>
      </w:r>
    </w:p>
    <w:p w14:paraId="4D92A6B8" w14:textId="77777777" w:rsidR="00C66E77" w:rsidRDefault="00C66E77" w:rsidP="00C66E77">
      <w:pPr>
        <w:pStyle w:val="Code0"/>
      </w:pPr>
    </w:p>
    <w:p w14:paraId="0E12ADE0" w14:textId="77777777" w:rsidR="00C66E77" w:rsidRDefault="00C66E77" w:rsidP="00C66E77">
      <w:pPr>
        <w:pStyle w:val="Heading4"/>
      </w:pPr>
      <w:r>
        <w:t>Associations</w:t>
      </w:r>
    </w:p>
    <w:p w14:paraId="7DA5135B" w14:textId="77777777" w:rsidR="00C66E77" w:rsidRDefault="00C66E77" w:rsidP="00C66E77">
      <w:pPr>
        <w:ind w:left="605" w:hanging="245"/>
      </w:pPr>
      <w:r>
        <w:rPr>
          <w:noProof/>
        </w:rPr>
        <w:drawing>
          <wp:inline distT="0" distB="0" distL="0" distR="0" wp14:anchorId="68223416" wp14:editId="03352EED">
            <wp:extent cx="152400" cy="152400"/>
            <wp:effectExtent l="0" t="0" r="0" b="0"/>
            <wp:docPr id="1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source</w:t>
      </w:r>
      <w:proofErr w:type="gramEnd"/>
      <w:r>
        <w:t xml:space="preserve"> </w:t>
      </w:r>
      <w:proofErr w:type="spellStart"/>
      <w:r>
        <w:t>type:</w:t>
      </w:r>
      <w:hyperlink w:anchor="_dfe1514224ca21cedba7b2b29802db50" w:history="1">
        <w:r>
          <w:rPr>
            <w:rStyle w:val="Hyperlink"/>
          </w:rPr>
          <w:t>Type</w:t>
        </w:r>
        <w:proofErr w:type="spellEnd"/>
      </w:hyperlink>
      <w:r>
        <w:t xml:space="preserve"> [1] </w:t>
      </w:r>
    </w:p>
    <w:p w14:paraId="40E497F9" w14:textId="77777777" w:rsidR="00C66E77" w:rsidRDefault="00C66E77" w:rsidP="00C66E77">
      <w:pPr>
        <w:ind w:left="605" w:hanging="245"/>
      </w:pPr>
      <w:r>
        <w:rPr>
          <w:noProof/>
        </w:rPr>
        <w:drawing>
          <wp:inline distT="0" distB="0" distL="0" distR="0" wp14:anchorId="2A55E209" wp14:editId="3BCD45FE">
            <wp:extent cx="152400" cy="152400"/>
            <wp:effectExtent l="0" t="0" r="0" b="0"/>
            <wp:docPr id="10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target</w:t>
      </w:r>
      <w:proofErr w:type="gramEnd"/>
      <w:r>
        <w:t xml:space="preserve"> </w:t>
      </w:r>
      <w:proofErr w:type="spellStart"/>
      <w:r>
        <w:t>type:</w:t>
      </w:r>
      <w:hyperlink w:anchor="_dfe1514224ca21cedba7b2b29802db50" w:history="1">
        <w:r>
          <w:rPr>
            <w:rStyle w:val="Hyperlink"/>
          </w:rPr>
          <w:t>Type</w:t>
        </w:r>
        <w:proofErr w:type="spellEnd"/>
      </w:hyperlink>
      <w:r>
        <w:t xml:space="preserve"> [1] </w:t>
      </w:r>
    </w:p>
    <w:p w14:paraId="1CA70659" w14:textId="77777777" w:rsidR="00C66E77" w:rsidRDefault="00C66E77" w:rsidP="00C66E77"/>
    <w:p w14:paraId="4EAB4478" w14:textId="77777777" w:rsidR="00C66E77" w:rsidRDefault="00C66E77" w:rsidP="00C66E77">
      <w:pPr>
        <w:pStyle w:val="Heading3"/>
      </w:pPr>
      <w:bookmarkStart w:id="137" w:name="_3d425949001fb1cb0502a6157c8cf51e"/>
      <w:r>
        <w:t>Class Conditional Rule</w:t>
      </w:r>
      <w:bookmarkEnd w:id="137"/>
    </w:p>
    <w:p w14:paraId="1B6E9C04" w14:textId="77777777" w:rsidR="00C66E77" w:rsidRDefault="00C66E77" w:rsidP="00C66E77">
      <w:r>
        <w:t>A rule with a general expression as a condition</w:t>
      </w:r>
    </w:p>
    <w:p w14:paraId="7D6418EB" w14:textId="77777777" w:rsidR="00C66E77" w:rsidRDefault="00C66E77" w:rsidP="00C66E77">
      <w:pPr>
        <w:pStyle w:val="Heading4"/>
      </w:pPr>
      <w:r>
        <w:t xml:space="preserve">Direct </w:t>
      </w:r>
      <w:proofErr w:type="spellStart"/>
      <w:r>
        <w:t>Supertypes</w:t>
      </w:r>
      <w:proofErr w:type="spellEnd"/>
    </w:p>
    <w:p w14:paraId="041CFCEA" w14:textId="77777777" w:rsidR="00C66E77" w:rsidRDefault="00CC5F25" w:rsidP="00C66E77">
      <w:pPr>
        <w:ind w:left="360"/>
      </w:pPr>
      <w:hyperlink w:anchor="_82919e40af9ad2e13647e9d37bbf0956" w:history="1">
        <w:r w:rsidR="00C66E77">
          <w:rPr>
            <w:rStyle w:val="Hyperlink"/>
          </w:rPr>
          <w:t>Rule</w:t>
        </w:r>
      </w:hyperlink>
    </w:p>
    <w:p w14:paraId="671F5521" w14:textId="77777777" w:rsidR="00C66E77" w:rsidRDefault="00C66E77" w:rsidP="00C66E77">
      <w:pPr>
        <w:pStyle w:val="Code0"/>
      </w:pPr>
      <w:proofErr w:type="gramStart"/>
      <w:r w:rsidRPr="00043180">
        <w:rPr>
          <w:b/>
          <w:sz w:val="24"/>
          <w:szCs w:val="24"/>
        </w:rPr>
        <w:t>package</w:t>
      </w:r>
      <w:proofErr w:type="gramEnd"/>
      <w:r>
        <w:t xml:space="preserve"> SIMF Meta Model::Rules</w:t>
      </w:r>
    </w:p>
    <w:p w14:paraId="3811AEB4" w14:textId="77777777" w:rsidR="00C66E77" w:rsidRDefault="00C66E77" w:rsidP="00C66E77">
      <w:pPr>
        <w:pStyle w:val="Code0"/>
      </w:pPr>
      <w:proofErr w:type="gramStart"/>
      <w:r w:rsidRPr="00043180">
        <w:rPr>
          <w:b/>
          <w:sz w:val="24"/>
          <w:szCs w:val="24"/>
        </w:rPr>
        <w:lastRenderedPageBreak/>
        <w:t>extends</w:t>
      </w:r>
      <w:r>
        <w:t xml:space="preserve"> </w:t>
      </w:r>
      <w:r w:rsidRPr="007E3012">
        <w:rPr>
          <w:rStyle w:val="Hyperlink"/>
        </w:rPr>
        <w:t xml:space="preserve"> </w:t>
      </w:r>
      <w:proofErr w:type="gramEnd"/>
      <w:r w:rsidR="00CC5F25">
        <w:fldChar w:fldCharType="begin"/>
      </w:r>
      <w:r w:rsidR="00CC5F25">
        <w:instrText xml:space="preserve"> HYPERLINK \l "_82919e40af9ad2e13647e9d37bbf0956" </w:instrText>
      </w:r>
      <w:r w:rsidR="00CC5F25">
        <w:fldChar w:fldCharType="separate"/>
      </w:r>
      <w:r>
        <w:rPr>
          <w:rStyle w:val="Hyperlink"/>
        </w:rPr>
        <w:t>Rule</w:t>
      </w:r>
      <w:r w:rsidR="00CC5F25">
        <w:rPr>
          <w:rStyle w:val="Hyperlink"/>
        </w:rPr>
        <w:fldChar w:fldCharType="end"/>
      </w:r>
    </w:p>
    <w:p w14:paraId="1967EF75" w14:textId="77777777" w:rsidR="00C66E77" w:rsidRDefault="00C66E77" w:rsidP="00C66E77">
      <w:pPr>
        <w:pStyle w:val="Code0"/>
      </w:pPr>
    </w:p>
    <w:p w14:paraId="435A1A98" w14:textId="77777777" w:rsidR="00C66E77" w:rsidRDefault="00C66E77" w:rsidP="00C66E77">
      <w:pPr>
        <w:pStyle w:val="Heading4"/>
      </w:pPr>
      <w:r>
        <w:t>Associations</w:t>
      </w:r>
    </w:p>
    <w:p w14:paraId="72BB10CF" w14:textId="77777777" w:rsidR="00C66E77" w:rsidRDefault="00C66E77" w:rsidP="00C66E77">
      <w:pPr>
        <w:ind w:left="605" w:hanging="245"/>
      </w:pPr>
      <w:r>
        <w:rPr>
          <w:noProof/>
        </w:rPr>
        <w:drawing>
          <wp:inline distT="0" distB="0" distL="0" distR="0" wp14:anchorId="4D030022" wp14:editId="0728F08C">
            <wp:extent cx="152400" cy="152400"/>
            <wp:effectExtent l="0" t="0" r="0" b="0"/>
            <wp:docPr id="10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condition</w:t>
      </w:r>
      <w:proofErr w:type="gramEnd"/>
      <w:r>
        <w:t>:</w:t>
      </w:r>
      <w:hyperlink w:anchor="_f9bba899ada544a47c36bb071e9024f5" w:history="1">
        <w:r>
          <w:rPr>
            <w:rStyle w:val="Hyperlink"/>
          </w:rPr>
          <w:t>Expression</w:t>
        </w:r>
        <w:proofErr w:type="spellEnd"/>
      </w:hyperlink>
      <w:r>
        <w:t xml:space="preserve"> [0..1] </w:t>
      </w:r>
    </w:p>
    <w:p w14:paraId="0D80BC01" w14:textId="77777777" w:rsidR="00C66E77" w:rsidRDefault="00C66E77" w:rsidP="00C66E77">
      <w:pPr>
        <w:ind w:left="720" w:firstLine="360"/>
      </w:pPr>
      <w:proofErr w:type="gramStart"/>
      <w:r>
        <w:t>Condition that must be TRUE for the rule to "fire".</w:t>
      </w:r>
      <w:proofErr w:type="gramEnd"/>
    </w:p>
    <w:p w14:paraId="1EB92DEF" w14:textId="77777777" w:rsidR="00C66E77" w:rsidRDefault="00C66E77" w:rsidP="00C66E77"/>
    <w:p w14:paraId="4123ECCF" w14:textId="77777777" w:rsidR="00C66E77" w:rsidRDefault="00C66E77" w:rsidP="00C66E77">
      <w:pPr>
        <w:pStyle w:val="Heading3"/>
      </w:pPr>
      <w:bookmarkStart w:id="138" w:name="_a965ad950cc9cf33be9b946923c696c7"/>
      <w:r>
        <w:t xml:space="preserve">Class </w:t>
      </w:r>
      <w:proofErr w:type="spellStart"/>
      <w:r>
        <w:t>Constrant</w:t>
      </w:r>
      <w:bookmarkEnd w:id="138"/>
      <w:proofErr w:type="spellEnd"/>
    </w:p>
    <w:p w14:paraId="1A40A9E0" w14:textId="77777777" w:rsidR="00C66E77" w:rsidRDefault="00C66E77" w:rsidP="00C66E77">
      <w:r>
        <w:t>A rule that states that something must be true in the context it applies to</w:t>
      </w:r>
      <w:proofErr w:type="gramStart"/>
      <w:r>
        <w:t>..</w:t>
      </w:r>
      <w:proofErr w:type="gramEnd"/>
    </w:p>
    <w:p w14:paraId="3DC1C6B3" w14:textId="77777777" w:rsidR="00C66E77" w:rsidRDefault="00C66E77" w:rsidP="00C66E77">
      <w:pPr>
        <w:pStyle w:val="Heading4"/>
      </w:pPr>
      <w:r>
        <w:t xml:space="preserve">Direct </w:t>
      </w:r>
      <w:proofErr w:type="spellStart"/>
      <w:r>
        <w:t>Supertypes</w:t>
      </w:r>
      <w:proofErr w:type="spellEnd"/>
    </w:p>
    <w:p w14:paraId="4DF09013" w14:textId="77777777" w:rsidR="00C66E77" w:rsidRDefault="00CC5F25" w:rsidP="00C66E77">
      <w:pPr>
        <w:ind w:left="360"/>
      </w:pPr>
      <w:hyperlink w:anchor="_82919e40af9ad2e13647e9d37bbf0956" w:history="1">
        <w:r w:rsidR="00C66E77">
          <w:rPr>
            <w:rStyle w:val="Hyperlink"/>
          </w:rPr>
          <w:t>Rule</w:t>
        </w:r>
      </w:hyperlink>
    </w:p>
    <w:p w14:paraId="20D41AF2" w14:textId="77777777" w:rsidR="00C66E77" w:rsidRDefault="00C66E77" w:rsidP="00C66E77">
      <w:pPr>
        <w:pStyle w:val="Code0"/>
      </w:pPr>
      <w:proofErr w:type="gramStart"/>
      <w:r w:rsidRPr="00043180">
        <w:rPr>
          <w:b/>
          <w:sz w:val="24"/>
          <w:szCs w:val="24"/>
        </w:rPr>
        <w:t>package</w:t>
      </w:r>
      <w:proofErr w:type="gramEnd"/>
      <w:r>
        <w:t xml:space="preserve"> SIMF Meta Model::Rules</w:t>
      </w:r>
    </w:p>
    <w:p w14:paraId="041A7AED"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82919e40af9ad2e13647e9d37bbf0956" </w:instrText>
      </w:r>
      <w:r w:rsidR="00CC5F25">
        <w:fldChar w:fldCharType="separate"/>
      </w:r>
      <w:r>
        <w:rPr>
          <w:rStyle w:val="Hyperlink"/>
        </w:rPr>
        <w:t>Rule</w:t>
      </w:r>
      <w:r w:rsidR="00CC5F25">
        <w:rPr>
          <w:rStyle w:val="Hyperlink"/>
        </w:rPr>
        <w:fldChar w:fldCharType="end"/>
      </w:r>
    </w:p>
    <w:p w14:paraId="06EA94BE" w14:textId="77777777" w:rsidR="00C66E77" w:rsidRDefault="00C66E77" w:rsidP="00C66E77">
      <w:pPr>
        <w:pStyle w:val="Code0"/>
      </w:pPr>
    </w:p>
    <w:p w14:paraId="7058EACD" w14:textId="77777777" w:rsidR="00C66E77" w:rsidRDefault="00C66E77" w:rsidP="00C66E77">
      <w:pPr>
        <w:pStyle w:val="Heading4"/>
      </w:pPr>
      <w:r>
        <w:t>Attributes</w:t>
      </w:r>
    </w:p>
    <w:p w14:paraId="1E34BA01" w14:textId="77777777" w:rsidR="00C66E77" w:rsidRDefault="00C66E77" w:rsidP="00C66E77">
      <w:pPr>
        <w:pStyle w:val="BodyText2"/>
      </w:pPr>
      <w:r>
        <w:rPr>
          <w:noProof/>
          <w:lang w:bidi="ar-SA"/>
        </w:rPr>
        <w:drawing>
          <wp:inline distT="0" distB="0" distL="0" distR="0" wp14:anchorId="48A0D651" wp14:editId="5D4AC8C0">
            <wp:extent cx="152400" cy="152400"/>
            <wp:effectExtent l="0" t="0" r="0" b="0"/>
            <wp:docPr id="11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at</w:t>
      </w:r>
      <w:proofErr w:type="gramEnd"/>
      <w:r>
        <w:t xml:space="preserve"> once : </w:t>
      </w:r>
      <w:hyperlink w:anchor="_704bcc994dd8a2770c2713df173b4bb9" w:history="1">
        <w:proofErr w:type="spellStart"/>
        <w:r>
          <w:rPr>
            <w:rStyle w:val="Hyperlink"/>
          </w:rPr>
          <w:t>boolean</w:t>
        </w:r>
        <w:proofErr w:type="spellEnd"/>
      </w:hyperlink>
      <w:r>
        <w:t xml:space="preserve"> = true</w:t>
      </w:r>
    </w:p>
    <w:p w14:paraId="67D071AE" w14:textId="77777777" w:rsidR="00C66E77" w:rsidRDefault="00C66E77" w:rsidP="00C66E77">
      <w:pPr>
        <w:ind w:left="677" w:firstLine="360"/>
      </w:pPr>
      <w:r>
        <w:t>When at once is true, the constraint applies for each snapshot in time but not across snapshots (e.g. a car can have at most one driver at a time). When at once is false the constraint applies across all time (e.g. a person has exactly one birth mother across all time).</w:t>
      </w:r>
    </w:p>
    <w:p w14:paraId="42A61EB1" w14:textId="77777777" w:rsidR="00C66E77" w:rsidRDefault="00C66E77" w:rsidP="00C66E77"/>
    <w:p w14:paraId="79F43727" w14:textId="77777777" w:rsidR="00C66E77" w:rsidRDefault="00C66E77" w:rsidP="00C66E77">
      <w:pPr>
        <w:pStyle w:val="Heading3"/>
      </w:pPr>
      <w:bookmarkStart w:id="139" w:name="_7932f50b494fb9e7513a48dea2a1048b"/>
      <w:r>
        <w:t xml:space="preserve">Class General </w:t>
      </w:r>
      <w:proofErr w:type="spellStart"/>
      <w:r>
        <w:t>Constrant</w:t>
      </w:r>
      <w:bookmarkEnd w:id="139"/>
      <w:proofErr w:type="spellEnd"/>
    </w:p>
    <w:p w14:paraId="28F4BE9E" w14:textId="77777777" w:rsidR="00C66E77" w:rsidRDefault="00C66E77" w:rsidP="00C66E77">
      <w:proofErr w:type="gramStart"/>
      <w:r>
        <w:t>A constraint with a general expression as its condition.</w:t>
      </w:r>
      <w:proofErr w:type="gramEnd"/>
      <w:r>
        <w:t xml:space="preserve"> The expression must be true.</w:t>
      </w:r>
    </w:p>
    <w:p w14:paraId="50417902" w14:textId="77777777" w:rsidR="00C66E77" w:rsidRDefault="00C66E77" w:rsidP="00C66E77">
      <w:pPr>
        <w:pStyle w:val="Heading4"/>
      </w:pPr>
      <w:r>
        <w:t xml:space="preserve">Direct </w:t>
      </w:r>
      <w:proofErr w:type="spellStart"/>
      <w:r>
        <w:t>Supertypes</w:t>
      </w:r>
      <w:proofErr w:type="spellEnd"/>
    </w:p>
    <w:p w14:paraId="7ACC11BF" w14:textId="77777777" w:rsidR="00C66E77" w:rsidRDefault="00CC5F25" w:rsidP="00C66E77">
      <w:pPr>
        <w:ind w:left="360"/>
      </w:pPr>
      <w:hyperlink w:anchor="_3d425949001fb1cb0502a6157c8cf51e" w:history="1">
        <w:r w:rsidR="00C66E77">
          <w:rPr>
            <w:rStyle w:val="Hyperlink"/>
          </w:rPr>
          <w:t>Conditional Rule</w:t>
        </w:r>
      </w:hyperlink>
      <w:r w:rsidR="00C66E77">
        <w:t xml:space="preserve">, </w:t>
      </w:r>
      <w:hyperlink w:anchor="_a965ad950cc9cf33be9b946923c696c7" w:history="1">
        <w:proofErr w:type="spellStart"/>
        <w:r w:rsidR="00C66E77">
          <w:rPr>
            <w:rStyle w:val="Hyperlink"/>
          </w:rPr>
          <w:t>Constrant</w:t>
        </w:r>
        <w:proofErr w:type="spellEnd"/>
      </w:hyperlink>
    </w:p>
    <w:p w14:paraId="01D1CC4B" w14:textId="77777777" w:rsidR="00C66E77" w:rsidRDefault="00C66E77" w:rsidP="00C66E77">
      <w:pPr>
        <w:pStyle w:val="Code0"/>
      </w:pPr>
      <w:proofErr w:type="gramStart"/>
      <w:r w:rsidRPr="00043180">
        <w:rPr>
          <w:b/>
          <w:sz w:val="24"/>
          <w:szCs w:val="24"/>
        </w:rPr>
        <w:t>package</w:t>
      </w:r>
      <w:proofErr w:type="gramEnd"/>
      <w:r>
        <w:t xml:space="preserve"> SIMF Meta Model::Rules</w:t>
      </w:r>
    </w:p>
    <w:p w14:paraId="68970F1E"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965ad</w:instrText>
      </w:r>
      <w:r w:rsidR="00CC5F25">
        <w:instrText xml:space="preserve">950cc9cf33be9b946923c696c7" </w:instrText>
      </w:r>
      <w:r w:rsidR="00CC5F25">
        <w:fldChar w:fldCharType="separate"/>
      </w:r>
      <w:proofErr w:type="spellStart"/>
      <w:r>
        <w:rPr>
          <w:rStyle w:val="Hyperlink"/>
        </w:rPr>
        <w:t>Constrant</w:t>
      </w:r>
      <w:proofErr w:type="spellEnd"/>
      <w:r w:rsidR="00CC5F25">
        <w:rPr>
          <w:rStyle w:val="Hyperlink"/>
        </w:rPr>
        <w:fldChar w:fldCharType="end"/>
      </w:r>
      <w:r>
        <w:t xml:space="preserve">, </w:t>
      </w:r>
      <w:r w:rsidRPr="007E3012">
        <w:rPr>
          <w:rStyle w:val="Hyperlink"/>
        </w:rPr>
        <w:t xml:space="preserve"> </w:t>
      </w:r>
      <w:hyperlink w:anchor="_3d425949001fb1cb0502a6157c8cf51e" w:history="1">
        <w:r>
          <w:rPr>
            <w:rStyle w:val="Hyperlink"/>
          </w:rPr>
          <w:t>Conditional Rule</w:t>
        </w:r>
      </w:hyperlink>
    </w:p>
    <w:p w14:paraId="062BE2BF" w14:textId="77777777" w:rsidR="00C66E77" w:rsidRDefault="00C66E77" w:rsidP="00C66E77">
      <w:pPr>
        <w:pStyle w:val="Code0"/>
      </w:pPr>
    </w:p>
    <w:p w14:paraId="5CA672A1" w14:textId="77777777" w:rsidR="00C66E77" w:rsidRDefault="00C66E77" w:rsidP="00C66E77"/>
    <w:p w14:paraId="788881FF" w14:textId="77777777" w:rsidR="00C66E77" w:rsidRDefault="00C66E77" w:rsidP="00C66E77">
      <w:pPr>
        <w:pStyle w:val="Heading3"/>
      </w:pPr>
      <w:bookmarkStart w:id="140" w:name="_63d69e49de8214503f0947e7f9dbc652"/>
      <w:r>
        <w:t>Class Implication</w:t>
      </w:r>
      <w:bookmarkEnd w:id="140"/>
    </w:p>
    <w:p w14:paraId="27F008FA" w14:textId="77777777" w:rsidR="00C66E77" w:rsidRDefault="00C66E77" w:rsidP="00C66E77">
      <w:proofErr w:type="spellStart"/>
      <w:r>
        <w:t>IMplication</w:t>
      </w:r>
      <w:proofErr w:type="spellEnd"/>
      <w:r>
        <w:t xml:space="preserve"> </w:t>
      </w:r>
      <w:proofErr w:type="spellStart"/>
      <w:r>
        <w:t>imples</w:t>
      </w:r>
      <w:proofErr w:type="spellEnd"/>
      <w:r>
        <w:t xml:space="preserve"> a pattern based on a condition</w:t>
      </w:r>
    </w:p>
    <w:p w14:paraId="3E952388" w14:textId="77777777" w:rsidR="00C66E77" w:rsidRDefault="00C66E77" w:rsidP="00C66E77">
      <w:pPr>
        <w:pStyle w:val="Heading4"/>
      </w:pPr>
      <w:r>
        <w:t xml:space="preserve">Direct </w:t>
      </w:r>
      <w:proofErr w:type="spellStart"/>
      <w:r>
        <w:t>Supertypes</w:t>
      </w:r>
      <w:proofErr w:type="spellEnd"/>
    </w:p>
    <w:p w14:paraId="7A80E188" w14:textId="77777777" w:rsidR="00C66E77" w:rsidRDefault="00CC5F25" w:rsidP="00C66E77">
      <w:pPr>
        <w:ind w:left="360"/>
      </w:pPr>
      <w:hyperlink w:anchor="_3d425949001fb1cb0502a6157c8cf51e" w:history="1">
        <w:r w:rsidR="00C66E77">
          <w:rPr>
            <w:rStyle w:val="Hyperlink"/>
          </w:rPr>
          <w:t>Conditional Rule</w:t>
        </w:r>
      </w:hyperlink>
    </w:p>
    <w:p w14:paraId="3D592966" w14:textId="77777777" w:rsidR="00C66E77" w:rsidRDefault="00C66E77" w:rsidP="00C66E77">
      <w:pPr>
        <w:pStyle w:val="Code0"/>
      </w:pPr>
      <w:proofErr w:type="gramStart"/>
      <w:r w:rsidRPr="00043180">
        <w:rPr>
          <w:b/>
          <w:sz w:val="24"/>
          <w:szCs w:val="24"/>
        </w:rPr>
        <w:t>package</w:t>
      </w:r>
      <w:proofErr w:type="gramEnd"/>
      <w:r>
        <w:t xml:space="preserve"> SIMF Meta Model::Rules</w:t>
      </w:r>
    </w:p>
    <w:p w14:paraId="209605CC"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3d425949001fb1cb0502a6157c8cf51e" </w:instrText>
      </w:r>
      <w:r w:rsidR="00CC5F25">
        <w:fldChar w:fldCharType="separate"/>
      </w:r>
      <w:r>
        <w:rPr>
          <w:rStyle w:val="Hyperlink"/>
        </w:rPr>
        <w:t>Conditional Rule</w:t>
      </w:r>
      <w:r w:rsidR="00CC5F25">
        <w:rPr>
          <w:rStyle w:val="Hyperlink"/>
        </w:rPr>
        <w:fldChar w:fldCharType="end"/>
      </w:r>
    </w:p>
    <w:p w14:paraId="3669317C" w14:textId="77777777" w:rsidR="00C66E77" w:rsidRDefault="00C66E77" w:rsidP="00C66E77">
      <w:pPr>
        <w:pStyle w:val="Code0"/>
      </w:pPr>
    </w:p>
    <w:p w14:paraId="7C9C3BBC" w14:textId="77777777" w:rsidR="00C66E77" w:rsidRDefault="00C66E77" w:rsidP="00C66E77">
      <w:pPr>
        <w:pStyle w:val="Heading4"/>
      </w:pPr>
      <w:r>
        <w:t>Associations</w:t>
      </w:r>
    </w:p>
    <w:p w14:paraId="10AC8566" w14:textId="77777777" w:rsidR="00C66E77" w:rsidRDefault="00C66E77" w:rsidP="00C66E77">
      <w:pPr>
        <w:ind w:left="605" w:hanging="245"/>
      </w:pPr>
      <w:r>
        <w:rPr>
          <w:noProof/>
        </w:rPr>
        <w:drawing>
          <wp:inline distT="0" distB="0" distL="0" distR="0" wp14:anchorId="19045A19" wp14:editId="57013D95">
            <wp:extent cx="152400" cy="152400"/>
            <wp:effectExtent l="0" t="0" r="0" b="0"/>
            <wp:docPr id="1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implies</w:t>
      </w:r>
      <w:proofErr w:type="gramEnd"/>
      <w:r>
        <w:t>:</w:t>
      </w:r>
      <w:hyperlink w:anchor="_8d9c945b6f864c34fdd7a91d4d62755f" w:history="1">
        <w:r>
          <w:rPr>
            <w:rStyle w:val="Hyperlink"/>
          </w:rPr>
          <w:t>Template</w:t>
        </w:r>
        <w:proofErr w:type="spellEnd"/>
      </w:hyperlink>
      <w:r>
        <w:t xml:space="preserve"> [0..1] </w:t>
      </w:r>
    </w:p>
    <w:p w14:paraId="45865553" w14:textId="77777777" w:rsidR="00C66E77" w:rsidRDefault="00C66E77" w:rsidP="00C66E77"/>
    <w:p w14:paraId="4D841EA1" w14:textId="77777777" w:rsidR="00C66E77" w:rsidRDefault="00C66E77" w:rsidP="00C66E77">
      <w:pPr>
        <w:pStyle w:val="Heading3"/>
      </w:pPr>
      <w:bookmarkStart w:id="141" w:name="_4ff1432ad36ac8beb6cbb7e9323d9f24"/>
      <w:r>
        <w:t>Class Multiplicity Constraint</w:t>
      </w:r>
      <w:bookmarkEnd w:id="141"/>
    </w:p>
    <w:p w14:paraId="6097D948" w14:textId="77777777" w:rsidR="00C66E77" w:rsidRDefault="00C66E77" w:rsidP="00C66E77">
      <w:r>
        <w:t>Constrains the number of times members of the constrained context or constrained individual may be involved in situations that bind the constraining role</w:t>
      </w:r>
    </w:p>
    <w:p w14:paraId="3C779458" w14:textId="77777777" w:rsidR="00C66E77" w:rsidRDefault="00C66E77" w:rsidP="00C66E77">
      <w:pPr>
        <w:pStyle w:val="Heading4"/>
      </w:pPr>
      <w:r>
        <w:lastRenderedPageBreak/>
        <w:t xml:space="preserve">Direct </w:t>
      </w:r>
      <w:proofErr w:type="spellStart"/>
      <w:r>
        <w:t>Supertypes</w:t>
      </w:r>
      <w:proofErr w:type="spellEnd"/>
    </w:p>
    <w:p w14:paraId="5282D11B" w14:textId="77777777" w:rsidR="00C66E77" w:rsidRDefault="00CC5F25" w:rsidP="00C66E77">
      <w:pPr>
        <w:ind w:left="360"/>
      </w:pPr>
      <w:hyperlink w:anchor="_a965ad950cc9cf33be9b946923c696c7" w:history="1">
        <w:proofErr w:type="spellStart"/>
        <w:r w:rsidR="00C66E77">
          <w:rPr>
            <w:rStyle w:val="Hyperlink"/>
          </w:rPr>
          <w:t>Constrant</w:t>
        </w:r>
        <w:proofErr w:type="spellEnd"/>
      </w:hyperlink>
    </w:p>
    <w:p w14:paraId="7F9CCA2D" w14:textId="77777777" w:rsidR="00C66E77" w:rsidRDefault="00C66E77" w:rsidP="00C66E77">
      <w:pPr>
        <w:pStyle w:val="Code0"/>
      </w:pPr>
      <w:proofErr w:type="gramStart"/>
      <w:r w:rsidRPr="00043180">
        <w:rPr>
          <w:b/>
          <w:sz w:val="24"/>
          <w:szCs w:val="24"/>
        </w:rPr>
        <w:t>package</w:t>
      </w:r>
      <w:proofErr w:type="gramEnd"/>
      <w:r>
        <w:t xml:space="preserve"> SIMF Meta Model::Rules</w:t>
      </w:r>
    </w:p>
    <w:p w14:paraId="3D052A97"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965ad950cc9cf33be9b946923c696c7" </w:instrText>
      </w:r>
      <w:r w:rsidR="00CC5F25">
        <w:fldChar w:fldCharType="separate"/>
      </w:r>
      <w:proofErr w:type="spellStart"/>
      <w:r>
        <w:rPr>
          <w:rStyle w:val="Hyperlink"/>
        </w:rPr>
        <w:t>Constrant</w:t>
      </w:r>
      <w:proofErr w:type="spellEnd"/>
      <w:r w:rsidR="00CC5F25">
        <w:rPr>
          <w:rStyle w:val="Hyperlink"/>
        </w:rPr>
        <w:fldChar w:fldCharType="end"/>
      </w:r>
    </w:p>
    <w:p w14:paraId="0A3FC1A5" w14:textId="77777777" w:rsidR="00C66E77" w:rsidRDefault="00C66E77" w:rsidP="00C66E77">
      <w:pPr>
        <w:pStyle w:val="Code0"/>
      </w:pPr>
    </w:p>
    <w:p w14:paraId="4AF481CD" w14:textId="77777777" w:rsidR="00C66E77" w:rsidRDefault="00C66E77" w:rsidP="00C66E77">
      <w:pPr>
        <w:pStyle w:val="Heading4"/>
      </w:pPr>
      <w:r>
        <w:t>Attributes</w:t>
      </w:r>
    </w:p>
    <w:p w14:paraId="21246B6B" w14:textId="77777777" w:rsidR="00C66E77" w:rsidRDefault="00C66E77" w:rsidP="00C66E77">
      <w:pPr>
        <w:pStyle w:val="BodyText2"/>
      </w:pPr>
      <w:r>
        <w:rPr>
          <w:noProof/>
          <w:lang w:bidi="ar-SA"/>
        </w:rPr>
        <w:drawing>
          <wp:inline distT="0" distB="0" distL="0" distR="0" wp14:anchorId="65A4686D" wp14:editId="6F46FBA1">
            <wp:extent cx="152400" cy="152400"/>
            <wp:effectExtent l="0" t="0" r="0" b="0"/>
            <wp:docPr id="11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mininum</w:t>
      </w:r>
      <w:proofErr w:type="spellEnd"/>
      <w:proofErr w:type="gramEnd"/>
      <w:r>
        <w:t xml:space="preserve"> number : </w:t>
      </w:r>
      <w:hyperlink w:anchor="_0d30278207cac92be6fa561506a22f92" w:history="1">
        <w:proofErr w:type="spellStart"/>
        <w:r>
          <w:rPr>
            <w:rStyle w:val="Hyperlink"/>
          </w:rPr>
          <w:t>int</w:t>
        </w:r>
        <w:proofErr w:type="spellEnd"/>
      </w:hyperlink>
      <w:r>
        <w:t xml:space="preserve"> [0..1]</w:t>
      </w:r>
    </w:p>
    <w:p w14:paraId="0D39A876" w14:textId="77777777" w:rsidR="00C66E77" w:rsidRDefault="00C66E77" w:rsidP="00C66E77">
      <w:pPr>
        <w:pStyle w:val="BodyText2"/>
      </w:pPr>
      <w:r>
        <w:rPr>
          <w:noProof/>
          <w:lang w:bidi="ar-SA"/>
        </w:rPr>
        <w:drawing>
          <wp:inline distT="0" distB="0" distL="0" distR="0" wp14:anchorId="11304E1F" wp14:editId="0531ADB1">
            <wp:extent cx="152400" cy="152400"/>
            <wp:effectExtent l="0" t="0" r="0" b="0"/>
            <wp:docPr id="11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maximum</w:t>
      </w:r>
      <w:proofErr w:type="gramEnd"/>
      <w:r>
        <w:t xml:space="preserve"> number : </w:t>
      </w:r>
      <w:hyperlink w:anchor="_0d30278207cac92be6fa561506a22f92" w:history="1">
        <w:proofErr w:type="spellStart"/>
        <w:r>
          <w:rPr>
            <w:rStyle w:val="Hyperlink"/>
          </w:rPr>
          <w:t>int</w:t>
        </w:r>
        <w:proofErr w:type="spellEnd"/>
      </w:hyperlink>
      <w:r>
        <w:t xml:space="preserve"> [0..1]</w:t>
      </w:r>
    </w:p>
    <w:p w14:paraId="7800805E" w14:textId="77777777" w:rsidR="00C66E77" w:rsidRDefault="00C66E77" w:rsidP="00C66E77">
      <w:pPr>
        <w:pStyle w:val="Heading4"/>
      </w:pPr>
      <w:r>
        <w:t>Associations</w:t>
      </w:r>
    </w:p>
    <w:p w14:paraId="46499D9E" w14:textId="77777777" w:rsidR="00C66E77" w:rsidRDefault="00C66E77" w:rsidP="00C66E77">
      <w:pPr>
        <w:ind w:left="605" w:hanging="245"/>
      </w:pPr>
      <w:r>
        <w:rPr>
          <w:noProof/>
        </w:rPr>
        <w:drawing>
          <wp:inline distT="0" distB="0" distL="0" distR="0" wp14:anchorId="5DE11C24" wp14:editId="20017DCD">
            <wp:extent cx="152400" cy="152400"/>
            <wp:effectExtent l="0" t="0" r="0" b="0"/>
            <wp:docPr id="11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from</w:t>
      </w:r>
      <w:proofErr w:type="gramEnd"/>
      <w:r>
        <w:t xml:space="preserve"> </w:t>
      </w:r>
      <w:proofErr w:type="spellStart"/>
      <w:r>
        <w:t>type:</w:t>
      </w:r>
      <w:hyperlink w:anchor="_dfe1514224ca21cedba7b2b29802db50" w:history="1">
        <w:r>
          <w:rPr>
            <w:rStyle w:val="Hyperlink"/>
          </w:rPr>
          <w:t>Type</w:t>
        </w:r>
        <w:proofErr w:type="spellEnd"/>
      </w:hyperlink>
      <w:r>
        <w:t xml:space="preserve"> [1] </w:t>
      </w:r>
    </w:p>
    <w:p w14:paraId="11309FD3" w14:textId="77777777" w:rsidR="00C66E77" w:rsidRDefault="00C66E77" w:rsidP="00C66E77">
      <w:pPr>
        <w:ind w:left="605" w:hanging="245"/>
      </w:pPr>
      <w:r>
        <w:rPr>
          <w:noProof/>
        </w:rPr>
        <w:drawing>
          <wp:inline distT="0" distB="0" distL="0" distR="0" wp14:anchorId="7443EA73" wp14:editId="6C863AD5">
            <wp:extent cx="152400" cy="152400"/>
            <wp:effectExtent l="0" t="0" r="0" b="0"/>
            <wp:docPr id="251"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to</w:t>
      </w:r>
      <w:proofErr w:type="gramEnd"/>
      <w:r>
        <w:t xml:space="preserve"> </w:t>
      </w:r>
      <w:proofErr w:type="spellStart"/>
      <w:r>
        <w:t>type:</w:t>
      </w:r>
      <w:hyperlink w:anchor="_dfe1514224ca21cedba7b2b29802db50" w:history="1">
        <w:r>
          <w:rPr>
            <w:rStyle w:val="Hyperlink"/>
          </w:rPr>
          <w:t>Type</w:t>
        </w:r>
        <w:proofErr w:type="spellEnd"/>
      </w:hyperlink>
      <w:r>
        <w:t xml:space="preserve"> [1] </w:t>
      </w:r>
    </w:p>
    <w:p w14:paraId="11702AEF" w14:textId="77777777" w:rsidR="00C66E77" w:rsidRDefault="00C66E77" w:rsidP="00C66E77">
      <w:pPr>
        <w:ind w:left="720" w:firstLine="360"/>
      </w:pPr>
      <w:r>
        <w:t>Type referenced by the "from type", normally a role or a situation type - but can be any type.</w:t>
      </w:r>
    </w:p>
    <w:p w14:paraId="172BDF07" w14:textId="77777777" w:rsidR="00C66E77" w:rsidRDefault="00C66E77" w:rsidP="00C66E77"/>
    <w:p w14:paraId="0917DEF8" w14:textId="77777777" w:rsidR="00C66E77" w:rsidRDefault="00C66E77" w:rsidP="00C66E77">
      <w:pPr>
        <w:pStyle w:val="Heading3"/>
      </w:pPr>
      <w:bookmarkStart w:id="142" w:name="_017937deb28a2a90e53b831d96e041ba"/>
      <w:r>
        <w:t>Class Production Rule</w:t>
      </w:r>
      <w:bookmarkEnd w:id="142"/>
    </w:p>
    <w:p w14:paraId="73D1983F" w14:textId="77777777" w:rsidR="00C66E77" w:rsidRDefault="00C66E77" w:rsidP="00C66E77">
      <w:r>
        <w:t xml:space="preserve">A production rule computes an implied set of concepts based on each element contextualized by what the rule applies to where those elements satisfy the condition. A production rule is expected to contain </w:t>
      </w:r>
      <w:proofErr w:type="gramStart"/>
      <w:r>
        <w:t>at least one quantification</w:t>
      </w:r>
      <w:proofErr w:type="gramEnd"/>
      <w:r>
        <w:t>.</w:t>
      </w:r>
    </w:p>
    <w:p w14:paraId="4ACAA604" w14:textId="77777777" w:rsidR="00C66E77" w:rsidRDefault="00C66E77" w:rsidP="00C66E77">
      <w:pPr>
        <w:pStyle w:val="Heading4"/>
      </w:pPr>
      <w:r>
        <w:t xml:space="preserve">Direct </w:t>
      </w:r>
      <w:proofErr w:type="spellStart"/>
      <w:r>
        <w:t>Supertypes</w:t>
      </w:r>
      <w:proofErr w:type="spellEnd"/>
    </w:p>
    <w:p w14:paraId="5B4FCE54" w14:textId="77777777" w:rsidR="00C66E77" w:rsidRDefault="00CC5F25" w:rsidP="00C66E77">
      <w:pPr>
        <w:ind w:left="360"/>
      </w:pPr>
      <w:hyperlink w:anchor="_63d69e49de8214503f0947e7f9dbc652" w:history="1">
        <w:r w:rsidR="00C66E77">
          <w:rPr>
            <w:rStyle w:val="Hyperlink"/>
          </w:rPr>
          <w:t>Implication</w:t>
        </w:r>
      </w:hyperlink>
    </w:p>
    <w:p w14:paraId="1FAB556B" w14:textId="77777777" w:rsidR="00C66E77" w:rsidRDefault="00C66E77" w:rsidP="00C66E77">
      <w:pPr>
        <w:pStyle w:val="Code0"/>
      </w:pPr>
      <w:proofErr w:type="gramStart"/>
      <w:r w:rsidRPr="00043180">
        <w:rPr>
          <w:b/>
          <w:sz w:val="24"/>
          <w:szCs w:val="24"/>
        </w:rPr>
        <w:t>package</w:t>
      </w:r>
      <w:proofErr w:type="gramEnd"/>
      <w:r>
        <w:t xml:space="preserve"> SIMF Meta Model::Rules</w:t>
      </w:r>
    </w:p>
    <w:p w14:paraId="0AF8A8BD"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63d69e49de8214503f0947e7f9dbc652" </w:instrText>
      </w:r>
      <w:r w:rsidR="00CC5F25">
        <w:fldChar w:fldCharType="separate"/>
      </w:r>
      <w:r>
        <w:rPr>
          <w:rStyle w:val="Hyperlink"/>
        </w:rPr>
        <w:t>Implication</w:t>
      </w:r>
      <w:r w:rsidR="00CC5F25">
        <w:rPr>
          <w:rStyle w:val="Hyperlink"/>
        </w:rPr>
        <w:fldChar w:fldCharType="end"/>
      </w:r>
    </w:p>
    <w:p w14:paraId="006E1D5A" w14:textId="77777777" w:rsidR="00C66E77" w:rsidRDefault="00C66E77" w:rsidP="00C66E77">
      <w:pPr>
        <w:pStyle w:val="Code0"/>
      </w:pPr>
    </w:p>
    <w:p w14:paraId="1B68AC23" w14:textId="77777777" w:rsidR="00C66E77" w:rsidRDefault="00C66E77" w:rsidP="00C66E77">
      <w:pPr>
        <w:pStyle w:val="Heading4"/>
      </w:pPr>
      <w:r>
        <w:t>Attributes</w:t>
      </w:r>
    </w:p>
    <w:p w14:paraId="19A0752A" w14:textId="77777777" w:rsidR="00C66E77" w:rsidRDefault="00C66E77" w:rsidP="00C66E77">
      <w:pPr>
        <w:pStyle w:val="BodyText2"/>
      </w:pPr>
      <w:r>
        <w:rPr>
          <w:noProof/>
          <w:lang w:bidi="ar-SA"/>
        </w:rPr>
        <w:drawing>
          <wp:inline distT="0" distB="0" distL="0" distR="0" wp14:anchorId="748BDD5C" wp14:editId="34B8067D">
            <wp:extent cx="152400" cy="152400"/>
            <wp:effectExtent l="0" t="0" r="0" b="0"/>
            <wp:docPr id="253"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implicit :</w:t>
      </w:r>
      <w:proofErr w:type="gramEnd"/>
      <w:r>
        <w:t xml:space="preserve"> </w:t>
      </w:r>
      <w:hyperlink w:anchor="_6119a00b0834641b9fe3f5ae9f58237f" w:history="1">
        <w:r>
          <w:rPr>
            <w:rStyle w:val="Hyperlink"/>
          </w:rPr>
          <w:t>Boolean</w:t>
        </w:r>
      </w:hyperlink>
      <w:r>
        <w:t xml:space="preserve"> = false</w:t>
      </w:r>
    </w:p>
    <w:p w14:paraId="3BBB7EF3" w14:textId="77777777" w:rsidR="00C66E77" w:rsidRDefault="00C66E77" w:rsidP="00C66E77">
      <w:pPr>
        <w:ind w:left="677" w:firstLine="360"/>
      </w:pPr>
      <w:r>
        <w:t>When implicit is true the rule applies whenever the conditions are met. Otherwise the rule must be triggered in some way.</w:t>
      </w:r>
    </w:p>
    <w:p w14:paraId="2301F254" w14:textId="77777777" w:rsidR="00C66E77" w:rsidRDefault="00C66E77" w:rsidP="00C66E77">
      <w:pPr>
        <w:pStyle w:val="BodyText2"/>
      </w:pPr>
      <w:r>
        <w:rPr>
          <w:noProof/>
          <w:lang w:bidi="ar-SA"/>
        </w:rPr>
        <w:drawing>
          <wp:inline distT="0" distB="0" distL="0" distR="0" wp14:anchorId="12DDAAD3" wp14:editId="5CEF2A15">
            <wp:extent cx="152400" cy="152400"/>
            <wp:effectExtent l="0" t="0" r="0" b="0"/>
            <wp:docPr id="1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priority :</w:t>
      </w:r>
      <w:proofErr w:type="gramEnd"/>
      <w:r>
        <w:t xml:space="preserve"> </w:t>
      </w:r>
      <w:hyperlink w:anchor="_aef4bcae5ebc35dd9653214547b3e3cc" w:history="1">
        <w:r>
          <w:rPr>
            <w:rStyle w:val="Hyperlink"/>
          </w:rPr>
          <w:t>Real</w:t>
        </w:r>
      </w:hyperlink>
      <w:r>
        <w:t xml:space="preserve"> [0..1]</w:t>
      </w:r>
    </w:p>
    <w:p w14:paraId="1CBA4BAC" w14:textId="77777777" w:rsidR="00C66E77" w:rsidRDefault="00C66E77" w:rsidP="00C66E77">
      <w:pPr>
        <w:ind w:left="677" w:firstLine="360"/>
      </w:pPr>
      <w:proofErr w:type="gramStart"/>
      <w:r>
        <w:t>An optional attribute specifying the priority of a rule for use in determining the sequence of execution of Production</w:t>
      </w:r>
      <w:r>
        <w:br/>
        <w:t>Rules.</w:t>
      </w:r>
      <w:proofErr w:type="gramEnd"/>
      <w:r>
        <w:t xml:space="preserve"> Rules with higher priority values have higher priority than those with lower priority values.</w:t>
      </w:r>
    </w:p>
    <w:p w14:paraId="31F5C014" w14:textId="77777777" w:rsidR="00C66E77" w:rsidRDefault="00C66E77" w:rsidP="00C66E77"/>
    <w:p w14:paraId="3BD69AC1" w14:textId="77777777" w:rsidR="00C66E77" w:rsidRDefault="00C66E77" w:rsidP="00C66E77">
      <w:pPr>
        <w:pStyle w:val="Heading3"/>
      </w:pPr>
      <w:bookmarkStart w:id="143" w:name="_82919e40af9ad2e13647e9d37bbf0956"/>
      <w:r>
        <w:t>Class Rule</w:t>
      </w:r>
      <w:bookmarkEnd w:id="143"/>
    </w:p>
    <w:p w14:paraId="32FBAFA3" w14:textId="77777777" w:rsidR="00C66E77" w:rsidRDefault="00C66E77" w:rsidP="00C66E77">
      <w:r>
        <w:t xml:space="preserve">A rule is an expression that produces some effect.  </w:t>
      </w:r>
    </w:p>
    <w:p w14:paraId="7C8DCBAA" w14:textId="77777777" w:rsidR="00C66E77" w:rsidRDefault="00C66E77" w:rsidP="00C66E77">
      <w:pPr>
        <w:pStyle w:val="Heading4"/>
      </w:pPr>
      <w:r>
        <w:t xml:space="preserve">Direct </w:t>
      </w:r>
      <w:proofErr w:type="spellStart"/>
      <w:r>
        <w:t>Supertypes</w:t>
      </w:r>
      <w:proofErr w:type="spellEnd"/>
    </w:p>
    <w:p w14:paraId="66CB3596" w14:textId="77777777" w:rsidR="00C66E77" w:rsidRDefault="00CC5F25" w:rsidP="00C66E77">
      <w:pPr>
        <w:ind w:left="360"/>
      </w:pPr>
      <w:hyperlink w:anchor="_eb8398b5a178c638b98597120ec51c4d" w:history="1">
        <w:r w:rsidR="00C66E77">
          <w:rPr>
            <w:rStyle w:val="Hyperlink"/>
          </w:rPr>
          <w:t>Concept</w:t>
        </w:r>
      </w:hyperlink>
    </w:p>
    <w:p w14:paraId="1CD3ACDC" w14:textId="77777777" w:rsidR="00C66E77" w:rsidRDefault="00C66E77" w:rsidP="00C66E77">
      <w:pPr>
        <w:pStyle w:val="Code0"/>
      </w:pPr>
      <w:proofErr w:type="gramStart"/>
      <w:r w:rsidRPr="00043180">
        <w:rPr>
          <w:b/>
          <w:sz w:val="24"/>
          <w:szCs w:val="24"/>
        </w:rPr>
        <w:t>package</w:t>
      </w:r>
      <w:proofErr w:type="gramEnd"/>
      <w:r>
        <w:t xml:space="preserve"> SIMF Meta Model::Rules</w:t>
      </w:r>
    </w:p>
    <w:p w14:paraId="7F9B46F0"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eb8398b5a178c638b98597120ec</w:instrText>
      </w:r>
      <w:r w:rsidR="00CC5F25">
        <w:instrText xml:space="preserve">51c4d" </w:instrText>
      </w:r>
      <w:r w:rsidR="00CC5F25">
        <w:fldChar w:fldCharType="separate"/>
      </w:r>
      <w:r>
        <w:rPr>
          <w:rStyle w:val="Hyperlink"/>
        </w:rPr>
        <w:t>Concept</w:t>
      </w:r>
      <w:r w:rsidR="00CC5F25">
        <w:rPr>
          <w:rStyle w:val="Hyperlink"/>
        </w:rPr>
        <w:fldChar w:fldCharType="end"/>
      </w:r>
    </w:p>
    <w:p w14:paraId="02FD6F49" w14:textId="77777777" w:rsidR="00C66E77" w:rsidRDefault="00C66E77" w:rsidP="00C66E77">
      <w:pPr>
        <w:pStyle w:val="Code0"/>
      </w:pPr>
    </w:p>
    <w:p w14:paraId="4FA2EE01" w14:textId="77777777" w:rsidR="00C66E77" w:rsidRDefault="00C66E77" w:rsidP="00C66E77">
      <w:pPr>
        <w:pStyle w:val="Heading4"/>
      </w:pPr>
      <w:r>
        <w:t>Associations</w:t>
      </w:r>
    </w:p>
    <w:p w14:paraId="389175D5" w14:textId="77777777" w:rsidR="00C66E77" w:rsidRDefault="00C66E77" w:rsidP="00C66E77">
      <w:pPr>
        <w:ind w:left="605" w:hanging="245"/>
      </w:pPr>
      <w:r>
        <w:rPr>
          <w:noProof/>
        </w:rPr>
        <w:drawing>
          <wp:inline distT="0" distB="0" distL="0" distR="0" wp14:anchorId="5E2E41C4" wp14:editId="2F9DE9C0">
            <wp:extent cx="152400" cy="152400"/>
            <wp:effectExtent l="0" t="0" r="0" b="0"/>
            <wp:docPr id="12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applies</w:t>
      </w:r>
      <w:proofErr w:type="gramEnd"/>
      <w:r>
        <w:t xml:space="preserve"> </w:t>
      </w:r>
      <w:proofErr w:type="spellStart"/>
      <w:r>
        <w:t>to:</w:t>
      </w:r>
      <w:hyperlink w:anchor="_66d62b068053cee3464e1e03e6035eed" w:history="1">
        <w:r>
          <w:rPr>
            <w:rStyle w:val="Hyperlink"/>
          </w:rPr>
          <w:t>Context</w:t>
        </w:r>
        <w:proofErr w:type="spellEnd"/>
      </w:hyperlink>
      <w:r>
        <w:t xml:space="preserve"> [*] </w:t>
      </w:r>
    </w:p>
    <w:p w14:paraId="3F623236" w14:textId="77777777" w:rsidR="00C66E77" w:rsidRDefault="00C66E77" w:rsidP="00C66E77"/>
    <w:p w14:paraId="352D268C" w14:textId="77777777" w:rsidR="00C66E77" w:rsidRDefault="00C66E77" w:rsidP="00C66E77">
      <w:pPr>
        <w:pStyle w:val="Heading3"/>
      </w:pPr>
      <w:bookmarkStart w:id="144" w:name="_982e84b7afc784b4d0aa763204953a3d"/>
      <w:r>
        <w:lastRenderedPageBreak/>
        <w:t xml:space="preserve">Class Uniqueness </w:t>
      </w:r>
      <w:proofErr w:type="spellStart"/>
      <w:r>
        <w:t>Constrant</w:t>
      </w:r>
      <w:bookmarkEnd w:id="144"/>
      <w:proofErr w:type="spellEnd"/>
    </w:p>
    <w:p w14:paraId="202C960A" w14:textId="77777777" w:rsidR="00C66E77" w:rsidRDefault="00C66E77" w:rsidP="00C66E77">
      <w:r>
        <w:t>A constraint that, within the context the rule applies to, the set of instances bound to the set of types in the "unique set" relation must be unique. A Uniqueness constraint that is not constrained by a situation indicates that the role may have only one member.</w:t>
      </w:r>
      <w:r>
        <w:br/>
        <w:t>Uniqueness may be used to define a "key".</w:t>
      </w:r>
    </w:p>
    <w:p w14:paraId="6984B48E" w14:textId="77777777" w:rsidR="00C66E77" w:rsidRDefault="00C66E77" w:rsidP="00C66E77">
      <w:pPr>
        <w:pStyle w:val="Heading4"/>
      </w:pPr>
      <w:r>
        <w:t xml:space="preserve">Direct </w:t>
      </w:r>
      <w:proofErr w:type="spellStart"/>
      <w:r>
        <w:t>Supertypes</w:t>
      </w:r>
      <w:proofErr w:type="spellEnd"/>
    </w:p>
    <w:p w14:paraId="230F8AE6" w14:textId="77777777" w:rsidR="00C66E77" w:rsidRDefault="00CC5F25" w:rsidP="00C66E77">
      <w:pPr>
        <w:ind w:left="360"/>
      </w:pPr>
      <w:hyperlink w:anchor="_a965ad950cc9cf33be9b946923c696c7" w:history="1">
        <w:proofErr w:type="spellStart"/>
        <w:r w:rsidR="00C66E77">
          <w:rPr>
            <w:rStyle w:val="Hyperlink"/>
          </w:rPr>
          <w:t>Constrant</w:t>
        </w:r>
        <w:proofErr w:type="spellEnd"/>
      </w:hyperlink>
    </w:p>
    <w:p w14:paraId="26504ED5" w14:textId="77777777" w:rsidR="00C66E77" w:rsidRDefault="00C66E77" w:rsidP="00C66E77">
      <w:pPr>
        <w:pStyle w:val="Code0"/>
      </w:pPr>
      <w:proofErr w:type="gramStart"/>
      <w:r w:rsidRPr="00043180">
        <w:rPr>
          <w:b/>
          <w:sz w:val="24"/>
          <w:szCs w:val="24"/>
        </w:rPr>
        <w:t>package</w:t>
      </w:r>
      <w:proofErr w:type="gramEnd"/>
      <w:r>
        <w:t xml:space="preserve"> SIMF Meta Model::Rules</w:t>
      </w:r>
    </w:p>
    <w:p w14:paraId="71ECFA79"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965ad950cc9cf33be9b946923c696c7" </w:instrText>
      </w:r>
      <w:r w:rsidR="00CC5F25">
        <w:fldChar w:fldCharType="separate"/>
      </w:r>
      <w:proofErr w:type="spellStart"/>
      <w:r>
        <w:rPr>
          <w:rStyle w:val="Hyperlink"/>
        </w:rPr>
        <w:t>Constrant</w:t>
      </w:r>
      <w:proofErr w:type="spellEnd"/>
      <w:r w:rsidR="00CC5F25">
        <w:rPr>
          <w:rStyle w:val="Hyperlink"/>
        </w:rPr>
        <w:fldChar w:fldCharType="end"/>
      </w:r>
    </w:p>
    <w:p w14:paraId="2B51DD88" w14:textId="77777777" w:rsidR="00C66E77" w:rsidRDefault="00C66E77" w:rsidP="00C66E77">
      <w:pPr>
        <w:pStyle w:val="Code0"/>
      </w:pPr>
    </w:p>
    <w:p w14:paraId="7EAC81B2" w14:textId="77777777" w:rsidR="00C66E77" w:rsidRDefault="00C66E77" w:rsidP="00C66E77"/>
    <w:p w14:paraId="3AF87AF5" w14:textId="77777777" w:rsidR="00C66E77" w:rsidRDefault="00C66E77" w:rsidP="00C66E77">
      <w:pPr>
        <w:pStyle w:val="Heading2"/>
      </w:pPr>
      <w:r>
        <w:t>SIMF Meta Model::Situations</w:t>
      </w:r>
    </w:p>
    <w:p w14:paraId="6991D50E" w14:textId="77777777" w:rsidR="00C66E77" w:rsidRDefault="00C66E77" w:rsidP="00C66E77">
      <w:r>
        <w:t>Situations are arrangements of individuals, assertions and the relations and assertions between them over a timespan. Any "condition" that exists is a situation - including relations.</w:t>
      </w:r>
    </w:p>
    <w:p w14:paraId="1AA761F0" w14:textId="77777777" w:rsidR="00C66E77" w:rsidRDefault="00C66E77" w:rsidP="00C66E77">
      <w:pPr>
        <w:pStyle w:val="Heading3"/>
      </w:pPr>
      <w:r>
        <w:t>Diagram: Situations</w:t>
      </w:r>
    </w:p>
    <w:p w14:paraId="22650496" w14:textId="77777777" w:rsidR="00C66E77" w:rsidRDefault="00C66E77" w:rsidP="00C66E77">
      <w:pPr>
        <w:jc w:val="center"/>
        <w:rPr>
          <w:rFonts w:cs="Arial"/>
        </w:rPr>
      </w:pPr>
      <w:r>
        <w:rPr>
          <w:noProof/>
        </w:rPr>
        <w:drawing>
          <wp:inline distT="0" distB="0" distL="0" distR="0" wp14:anchorId="581D33A7" wp14:editId="735383C1">
            <wp:extent cx="5732145" cy="3097494"/>
            <wp:effectExtent l="0" t="0" r="0" b="0"/>
            <wp:docPr id="128" name="Picture -1039290111.jpg" descr="-103929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39290111.jpg"/>
                    <pic:cNvPicPr/>
                  </pic:nvPicPr>
                  <pic:blipFill>
                    <a:blip r:embed="rId30" cstate="print"/>
                    <a:stretch>
                      <a:fillRect/>
                    </a:stretch>
                  </pic:blipFill>
                  <pic:spPr>
                    <a:xfrm>
                      <a:off x="0" y="0"/>
                      <a:ext cx="5732145" cy="3097494"/>
                    </a:xfrm>
                    <a:prstGeom prst="rect">
                      <a:avLst/>
                    </a:prstGeom>
                  </pic:spPr>
                </pic:pic>
              </a:graphicData>
            </a:graphic>
          </wp:inline>
        </w:drawing>
      </w:r>
    </w:p>
    <w:p w14:paraId="186DC483"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Situations</w:t>
      </w:r>
    </w:p>
    <w:p w14:paraId="46189D25" w14:textId="77777777" w:rsidR="00C66E77" w:rsidRDefault="00C66E77" w:rsidP="00C66E77">
      <w:r>
        <w:t>A set of role bindings about a specific subject</w:t>
      </w:r>
    </w:p>
    <w:p w14:paraId="39518030" w14:textId="77777777" w:rsidR="00C66E77" w:rsidRDefault="00C66E77" w:rsidP="00C66E77"/>
    <w:p w14:paraId="06AF92EC" w14:textId="77777777" w:rsidR="00C66E77" w:rsidRDefault="00C66E77" w:rsidP="00C66E77">
      <w:pPr>
        <w:pStyle w:val="Heading3"/>
      </w:pPr>
      <w:bookmarkStart w:id="145" w:name="_e256575906117699eb6a062c0d7b9581"/>
      <w:r>
        <w:t>Class Actuality</w:t>
      </w:r>
      <w:bookmarkEnd w:id="145"/>
    </w:p>
    <w:p w14:paraId="18A42747" w14:textId="77777777" w:rsidR="00C66E77" w:rsidRDefault="00C66E77" w:rsidP="00C66E77">
      <w:r>
        <w:t>An individual situation that actually exists or will exist</w:t>
      </w:r>
    </w:p>
    <w:p w14:paraId="6C838377" w14:textId="77777777" w:rsidR="00C66E77" w:rsidRDefault="00C66E77" w:rsidP="00C66E77">
      <w:pPr>
        <w:pStyle w:val="Heading4"/>
      </w:pPr>
      <w:r>
        <w:t xml:space="preserve">Direct </w:t>
      </w:r>
      <w:proofErr w:type="spellStart"/>
      <w:r>
        <w:t>Supertypes</w:t>
      </w:r>
      <w:proofErr w:type="spellEnd"/>
    </w:p>
    <w:p w14:paraId="0C5760AC" w14:textId="77777777" w:rsidR="00C66E77" w:rsidRDefault="00CC5F25" w:rsidP="00C66E77">
      <w:pPr>
        <w:ind w:left="360"/>
      </w:pPr>
      <w:hyperlink w:anchor="_8c517cf1950741c0f89edebf828214cc" w:history="1">
        <w:r w:rsidR="00C66E77">
          <w:rPr>
            <w:rStyle w:val="Hyperlink"/>
          </w:rPr>
          <w:t>Situation</w:t>
        </w:r>
      </w:hyperlink>
    </w:p>
    <w:p w14:paraId="0F24644E" w14:textId="77777777" w:rsidR="00C66E77" w:rsidRDefault="00C66E77" w:rsidP="00C66E77">
      <w:pPr>
        <w:pStyle w:val="Code0"/>
      </w:pPr>
      <w:proofErr w:type="gramStart"/>
      <w:r w:rsidRPr="00043180">
        <w:rPr>
          <w:b/>
          <w:sz w:val="24"/>
          <w:szCs w:val="24"/>
        </w:rPr>
        <w:t>package</w:t>
      </w:r>
      <w:proofErr w:type="gramEnd"/>
      <w:r>
        <w:t xml:space="preserve"> SIMF Meta Model::Situations</w:t>
      </w:r>
    </w:p>
    <w:p w14:paraId="0228B232"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8c517cf1950741c0f89edebf828214cc" </w:instrText>
      </w:r>
      <w:r w:rsidR="00CC5F25">
        <w:fldChar w:fldCharType="separate"/>
      </w:r>
      <w:r>
        <w:rPr>
          <w:rStyle w:val="Hyperlink"/>
        </w:rPr>
        <w:t>Situation</w:t>
      </w:r>
      <w:r w:rsidR="00CC5F25">
        <w:rPr>
          <w:rStyle w:val="Hyperlink"/>
        </w:rPr>
        <w:fldChar w:fldCharType="end"/>
      </w:r>
    </w:p>
    <w:p w14:paraId="6E48E1EE" w14:textId="77777777" w:rsidR="00C66E77" w:rsidRDefault="00C66E77" w:rsidP="00C66E77">
      <w:pPr>
        <w:pStyle w:val="Code0"/>
      </w:pPr>
    </w:p>
    <w:p w14:paraId="7D106963" w14:textId="77777777" w:rsidR="00C66E77" w:rsidRDefault="00C66E77" w:rsidP="00C66E77"/>
    <w:p w14:paraId="79A7EA61" w14:textId="77777777" w:rsidR="00C66E77" w:rsidRDefault="00C66E77" w:rsidP="00C66E77">
      <w:pPr>
        <w:pStyle w:val="Heading3"/>
      </w:pPr>
      <w:bookmarkStart w:id="146" w:name="_4050167f9abcfb2187d46a6d3c360798"/>
      <w:r>
        <w:lastRenderedPageBreak/>
        <w:t>Association Class Binding</w:t>
      </w:r>
      <w:bookmarkEnd w:id="146"/>
    </w:p>
    <w:p w14:paraId="39D78F56" w14:textId="77777777" w:rsidR="00C66E77" w:rsidRDefault="00C66E77" w:rsidP="00C66E77">
      <w:r>
        <w:t xml:space="preserve">A binding binds a particular individual to a role in a situation. </w:t>
      </w:r>
      <w:r>
        <w:br/>
        <w:t>For relations (which are situation), this binds an association "end".</w:t>
      </w:r>
    </w:p>
    <w:p w14:paraId="1DA2B913" w14:textId="77777777" w:rsidR="00C66E77" w:rsidRDefault="00C66E77" w:rsidP="00C66E77">
      <w:pPr>
        <w:pStyle w:val="Heading4"/>
      </w:pPr>
      <w:r>
        <w:t xml:space="preserve">Direct </w:t>
      </w:r>
      <w:proofErr w:type="spellStart"/>
      <w:r>
        <w:t>Supertypes</w:t>
      </w:r>
      <w:proofErr w:type="spellEnd"/>
    </w:p>
    <w:p w14:paraId="06A2D7C9" w14:textId="77777777" w:rsidR="00C66E77" w:rsidRDefault="00CC5F25" w:rsidP="00C66E77">
      <w:pPr>
        <w:ind w:left="360"/>
      </w:pPr>
      <w:hyperlink w:anchor="_7930d7b301f56f0155603422a27ad833" w:history="1">
        <w:r w:rsidR="00C66E77">
          <w:rPr>
            <w:rStyle w:val="Hyperlink"/>
          </w:rPr>
          <w:t>Instance Relation</w:t>
        </w:r>
      </w:hyperlink>
    </w:p>
    <w:p w14:paraId="303CF13E" w14:textId="77777777" w:rsidR="00C66E77" w:rsidRDefault="00C66E77" w:rsidP="00C66E77">
      <w:pPr>
        <w:pStyle w:val="Code0"/>
      </w:pPr>
      <w:proofErr w:type="gramStart"/>
      <w:r w:rsidRPr="00043180">
        <w:rPr>
          <w:b/>
          <w:sz w:val="24"/>
          <w:szCs w:val="24"/>
        </w:rPr>
        <w:t>package</w:t>
      </w:r>
      <w:proofErr w:type="gramEnd"/>
      <w:r>
        <w:t xml:space="preserve"> SIMF Meta Model::Situations</w:t>
      </w:r>
    </w:p>
    <w:p w14:paraId="2CFFAC58"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7930d7b301f56f0155603422a27ad</w:instrText>
      </w:r>
      <w:r w:rsidR="00CC5F25">
        <w:instrText xml:space="preserve">833" </w:instrText>
      </w:r>
      <w:r w:rsidR="00CC5F25">
        <w:fldChar w:fldCharType="separate"/>
      </w:r>
      <w:r>
        <w:rPr>
          <w:rStyle w:val="Hyperlink"/>
        </w:rPr>
        <w:t>Instance Relation</w:t>
      </w:r>
      <w:r w:rsidR="00CC5F25">
        <w:rPr>
          <w:rStyle w:val="Hyperlink"/>
        </w:rPr>
        <w:fldChar w:fldCharType="end"/>
      </w:r>
    </w:p>
    <w:p w14:paraId="6783771F" w14:textId="77777777" w:rsidR="00C66E77" w:rsidRDefault="00C66E77" w:rsidP="00C66E77">
      <w:pPr>
        <w:pStyle w:val="Code0"/>
      </w:pPr>
    </w:p>
    <w:p w14:paraId="397DC138" w14:textId="77777777" w:rsidR="00C66E77" w:rsidRDefault="00C66E77" w:rsidP="00C66E77">
      <w:pPr>
        <w:pStyle w:val="Heading5"/>
      </w:pPr>
      <w:r>
        <w:t>Association Ends</w:t>
      </w:r>
    </w:p>
    <w:p w14:paraId="286A5CD5" w14:textId="77777777" w:rsidR="00C66E77" w:rsidRDefault="00C66E77" w:rsidP="00C66E77">
      <w:pPr>
        <w:ind w:firstLine="720"/>
      </w:pPr>
      <w:r>
        <w:rPr>
          <w:noProof/>
        </w:rPr>
        <w:drawing>
          <wp:inline distT="0" distB="0" distL="0" distR="0" wp14:anchorId="65F26724" wp14:editId="1F6BBCCD">
            <wp:extent cx="152400" cy="152400"/>
            <wp:effectExtent l="0" t="0" r="0" b="0"/>
            <wp:docPr id="13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a52cb0ff6e414b3170b58afe10b6afcb" w:history="1">
        <w:r>
          <w:rPr>
            <w:rStyle w:val="Hyperlink"/>
          </w:rPr>
          <w:t>Anything</w:t>
        </w:r>
      </w:hyperlink>
      <w:r>
        <w:t xml:space="preserve"> </w:t>
      </w:r>
    </w:p>
    <w:p w14:paraId="137828E7" w14:textId="77777777" w:rsidR="00C66E77" w:rsidRDefault="00C66E77" w:rsidP="00C66E77">
      <w:pPr>
        <w:ind w:firstLine="720"/>
      </w:pPr>
      <w:r>
        <w:rPr>
          <w:noProof/>
        </w:rPr>
        <w:drawing>
          <wp:inline distT="0" distB="0" distL="0" distR="0" wp14:anchorId="0336CD75" wp14:editId="6874B1D5">
            <wp:extent cx="152400" cy="152400"/>
            <wp:effectExtent l="0" t="0" r="0" b="0"/>
            <wp:docPr id="13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 </w:t>
      </w:r>
      <w:hyperlink w:anchor="_3b2e69eb6121d1e3a1180bbe8ee64013" w:history="1">
        <w:r>
          <w:rPr>
            <w:rStyle w:val="Hyperlink"/>
          </w:rPr>
          <w:t>Classification</w:t>
        </w:r>
      </w:hyperlink>
      <w:r>
        <w:t xml:space="preserve"> </w:t>
      </w:r>
    </w:p>
    <w:p w14:paraId="03C5F160" w14:textId="77777777" w:rsidR="00C66E77" w:rsidRDefault="00C66E77" w:rsidP="00C66E77">
      <w:pPr>
        <w:pStyle w:val="Heading4"/>
      </w:pPr>
      <w:r>
        <w:t>Associations</w:t>
      </w:r>
    </w:p>
    <w:p w14:paraId="5BC99FFA" w14:textId="77777777" w:rsidR="00C66E77" w:rsidRDefault="00C66E77" w:rsidP="00C66E77">
      <w:pPr>
        <w:ind w:left="605" w:hanging="245"/>
      </w:pPr>
      <w:r>
        <w:rPr>
          <w:noProof/>
        </w:rPr>
        <w:drawing>
          <wp:inline distT="0" distB="0" distL="0" distR="0" wp14:anchorId="5FD7184A" wp14:editId="59CBAC8B">
            <wp:extent cx="152400" cy="152400"/>
            <wp:effectExtent l="0" t="0" r="0" b="0"/>
            <wp:docPr id="13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gramStart"/>
      <w:r>
        <w:t>bound</w:t>
      </w:r>
      <w:proofErr w:type="gramEnd"/>
      <w:r>
        <w:t xml:space="preserve"> </w:t>
      </w:r>
      <w:proofErr w:type="spellStart"/>
      <w:r>
        <w:t>in:</w:t>
      </w:r>
      <w:hyperlink w:anchor="_8c517cf1950741c0f89edebf828214cc" w:history="1">
        <w:r>
          <w:rPr>
            <w:rStyle w:val="Hyperlink"/>
          </w:rPr>
          <w:t>Situation</w:t>
        </w:r>
        <w:proofErr w:type="spellEnd"/>
      </w:hyperlink>
      <w:r>
        <w:t xml:space="preserve"> [1] </w:t>
      </w:r>
    </w:p>
    <w:p w14:paraId="610B2B2F" w14:textId="77777777" w:rsidR="00C66E77" w:rsidRDefault="00C66E77" w:rsidP="00C66E77"/>
    <w:p w14:paraId="0484A376" w14:textId="77777777" w:rsidR="00C66E77" w:rsidRDefault="00C66E77" w:rsidP="00C66E77">
      <w:pPr>
        <w:pStyle w:val="Heading3"/>
      </w:pPr>
      <w:bookmarkStart w:id="147" w:name="_63eecd782b89142ca4b95f2aad7bbd26"/>
      <w:r>
        <w:t xml:space="preserve">Class </w:t>
      </w:r>
      <w:proofErr w:type="spellStart"/>
      <w:r>
        <w:t>Occurance</w:t>
      </w:r>
      <w:bookmarkEnd w:id="147"/>
      <w:proofErr w:type="spellEnd"/>
    </w:p>
    <w:p w14:paraId="6F7FA33B" w14:textId="77777777" w:rsidR="00C66E77" w:rsidRDefault="00C66E77" w:rsidP="00C66E77">
      <w:proofErr w:type="gramStart"/>
      <w:r>
        <w:t>A situation that is happening (changing) over time.</w:t>
      </w:r>
      <w:proofErr w:type="gramEnd"/>
    </w:p>
    <w:p w14:paraId="0EA60593" w14:textId="77777777" w:rsidR="00C66E77" w:rsidRDefault="00C66E77" w:rsidP="00C66E77">
      <w:pPr>
        <w:pStyle w:val="Heading4"/>
      </w:pPr>
      <w:r>
        <w:t xml:space="preserve">Direct </w:t>
      </w:r>
      <w:proofErr w:type="spellStart"/>
      <w:r>
        <w:t>Supertypes</w:t>
      </w:r>
      <w:proofErr w:type="spellEnd"/>
    </w:p>
    <w:p w14:paraId="1230848A" w14:textId="77777777" w:rsidR="00C66E77" w:rsidRDefault="00CC5F25" w:rsidP="00C66E77">
      <w:pPr>
        <w:ind w:left="360"/>
      </w:pPr>
      <w:hyperlink w:anchor="_8c517cf1950741c0f89edebf828214cc" w:history="1">
        <w:r w:rsidR="00C66E77">
          <w:rPr>
            <w:rStyle w:val="Hyperlink"/>
          </w:rPr>
          <w:t>Situation</w:t>
        </w:r>
      </w:hyperlink>
    </w:p>
    <w:p w14:paraId="6A595515" w14:textId="77777777" w:rsidR="00C66E77" w:rsidRDefault="00C66E77" w:rsidP="00C66E77">
      <w:pPr>
        <w:pStyle w:val="Code0"/>
      </w:pPr>
      <w:proofErr w:type="gramStart"/>
      <w:r w:rsidRPr="00043180">
        <w:rPr>
          <w:b/>
          <w:sz w:val="24"/>
          <w:szCs w:val="24"/>
        </w:rPr>
        <w:t>package</w:t>
      </w:r>
      <w:proofErr w:type="gramEnd"/>
      <w:r>
        <w:t xml:space="preserve"> SIMF Meta Model::Situations</w:t>
      </w:r>
    </w:p>
    <w:p w14:paraId="0021F441"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8c517cf1950741c0f89edebf828214cc" </w:instrText>
      </w:r>
      <w:r w:rsidR="00CC5F25">
        <w:fldChar w:fldCharType="separate"/>
      </w:r>
      <w:r>
        <w:rPr>
          <w:rStyle w:val="Hyperlink"/>
        </w:rPr>
        <w:t>Situation</w:t>
      </w:r>
      <w:r w:rsidR="00CC5F25">
        <w:rPr>
          <w:rStyle w:val="Hyperlink"/>
        </w:rPr>
        <w:fldChar w:fldCharType="end"/>
      </w:r>
    </w:p>
    <w:p w14:paraId="31A40B20" w14:textId="77777777" w:rsidR="00C66E77" w:rsidRDefault="00C66E77" w:rsidP="00C66E77">
      <w:pPr>
        <w:pStyle w:val="Code0"/>
      </w:pPr>
    </w:p>
    <w:p w14:paraId="7D4B963A" w14:textId="77777777" w:rsidR="00C66E77" w:rsidRDefault="00C66E77" w:rsidP="00C66E77"/>
    <w:p w14:paraId="57CF21DC" w14:textId="77777777" w:rsidR="00C66E77" w:rsidRDefault="00C66E77" w:rsidP="00C66E77">
      <w:pPr>
        <w:pStyle w:val="Heading3"/>
      </w:pPr>
      <w:bookmarkStart w:id="148" w:name="_d200b99bdd15c25d57fadd1bf37be3c5"/>
      <w:r>
        <w:t>Class Phase</w:t>
      </w:r>
      <w:bookmarkEnd w:id="148"/>
    </w:p>
    <w:p w14:paraId="4052D940" w14:textId="77777777" w:rsidR="00C66E77" w:rsidRDefault="00C66E77" w:rsidP="00C66E77">
      <w:proofErr w:type="gramStart"/>
      <w:r>
        <w:t>A situation involving a specific set of individuals with values and relations constant over a specific timespan.</w:t>
      </w:r>
      <w:proofErr w:type="gramEnd"/>
      <w:r>
        <w:t xml:space="preserve"> </w:t>
      </w:r>
      <w:proofErr w:type="gramStart"/>
      <w:r>
        <w:t>e.g</w:t>
      </w:r>
      <w:proofErr w:type="gramEnd"/>
      <w:r>
        <w:t>. a typical "record" or DBMS. The set of individuals are those contextualized by the snapshot. Probably an SBVR "Actuality"</w:t>
      </w:r>
    </w:p>
    <w:p w14:paraId="45654E68" w14:textId="77777777" w:rsidR="00C66E77" w:rsidRDefault="00C66E77" w:rsidP="00C66E77">
      <w:pPr>
        <w:pStyle w:val="Heading4"/>
      </w:pPr>
      <w:r>
        <w:t xml:space="preserve">Direct </w:t>
      </w:r>
      <w:proofErr w:type="spellStart"/>
      <w:r>
        <w:t>Supertypes</w:t>
      </w:r>
      <w:proofErr w:type="spellEnd"/>
    </w:p>
    <w:p w14:paraId="5A7DC3AC" w14:textId="77777777" w:rsidR="00C66E77" w:rsidRDefault="00CC5F25" w:rsidP="00C66E77">
      <w:pPr>
        <w:ind w:left="360"/>
      </w:pPr>
      <w:hyperlink w:anchor="_3b2e69eb6121d1e3a1180bbe8ee64013" w:history="1">
        <w:r w:rsidR="00C66E77">
          <w:rPr>
            <w:rStyle w:val="Hyperlink"/>
          </w:rPr>
          <w:t>Classification</w:t>
        </w:r>
      </w:hyperlink>
      <w:r w:rsidR="00C66E77">
        <w:t xml:space="preserve">, </w:t>
      </w:r>
      <w:hyperlink w:anchor="_50241f5936e61055293ca95f860768d8" w:history="1">
        <w:r w:rsidR="00C66E77">
          <w:rPr>
            <w:rStyle w:val="Hyperlink"/>
          </w:rPr>
          <w:t>Situation Type</w:t>
        </w:r>
      </w:hyperlink>
    </w:p>
    <w:p w14:paraId="25C879CC" w14:textId="77777777" w:rsidR="00C66E77" w:rsidRDefault="00C66E77" w:rsidP="00C66E77">
      <w:pPr>
        <w:pStyle w:val="Code0"/>
      </w:pPr>
      <w:proofErr w:type="gramStart"/>
      <w:r w:rsidRPr="00043180">
        <w:rPr>
          <w:b/>
          <w:sz w:val="24"/>
          <w:szCs w:val="24"/>
        </w:rPr>
        <w:t>package</w:t>
      </w:r>
      <w:proofErr w:type="gramEnd"/>
      <w:r>
        <w:t xml:space="preserve"> SIMF Meta Model::Situations</w:t>
      </w:r>
    </w:p>
    <w:p w14:paraId="16F5588F"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50241f5936e61055293ca95f860768d8" </w:instrText>
      </w:r>
      <w:r w:rsidR="00CC5F25">
        <w:fldChar w:fldCharType="separate"/>
      </w:r>
      <w:r>
        <w:rPr>
          <w:rStyle w:val="Hyperlink"/>
        </w:rPr>
        <w:t>Situation Type</w:t>
      </w:r>
      <w:r w:rsidR="00CC5F25">
        <w:rPr>
          <w:rStyle w:val="Hyperlink"/>
        </w:rPr>
        <w:fldChar w:fldCharType="end"/>
      </w:r>
      <w:r>
        <w:t xml:space="preserve">, </w:t>
      </w:r>
      <w:r w:rsidRPr="007E3012">
        <w:rPr>
          <w:rStyle w:val="Hyperlink"/>
        </w:rPr>
        <w:t xml:space="preserve"> </w:t>
      </w:r>
      <w:hyperlink w:anchor="_3b2e69eb6121d1e3a1180bbe8ee64013" w:history="1">
        <w:r>
          <w:rPr>
            <w:rStyle w:val="Hyperlink"/>
          </w:rPr>
          <w:t>Classification</w:t>
        </w:r>
      </w:hyperlink>
    </w:p>
    <w:p w14:paraId="5D532A6F" w14:textId="77777777" w:rsidR="00C66E77" w:rsidRDefault="00C66E77" w:rsidP="00C66E77">
      <w:pPr>
        <w:pStyle w:val="Code0"/>
      </w:pPr>
    </w:p>
    <w:p w14:paraId="5A8FBEE9" w14:textId="77777777" w:rsidR="00C66E77" w:rsidRDefault="00C66E77" w:rsidP="00C66E77"/>
    <w:p w14:paraId="579BE1A3" w14:textId="77777777" w:rsidR="00C66E77" w:rsidRDefault="00C66E77" w:rsidP="00C66E77">
      <w:pPr>
        <w:pStyle w:val="Heading3"/>
      </w:pPr>
      <w:bookmarkStart w:id="149" w:name="_1f7411e4f194e21da1f6ea8946dcfc1c"/>
      <w:r>
        <w:t>Association Redefinition</w:t>
      </w:r>
      <w:bookmarkEnd w:id="149"/>
    </w:p>
    <w:p w14:paraId="122C00C3" w14:textId="77777777" w:rsidR="00C66E77" w:rsidRDefault="00C66E77" w:rsidP="00C66E77">
      <w:proofErr w:type="spellStart"/>
      <w:proofErr w:type="gramStart"/>
      <w:r>
        <w:t>THe</w:t>
      </w:r>
      <w:proofErr w:type="spellEnd"/>
      <w:r>
        <w:t xml:space="preserve"> substitution for one role for another in a situation.</w:t>
      </w:r>
      <w:proofErr w:type="gramEnd"/>
      <w:r>
        <w:t xml:space="preserve"> Used for redefinition and role/pattern synthesis.</w:t>
      </w:r>
    </w:p>
    <w:p w14:paraId="3D25E473" w14:textId="77777777" w:rsidR="00C66E77" w:rsidRDefault="00C66E77" w:rsidP="00C66E77">
      <w:pPr>
        <w:pStyle w:val="Heading3"/>
      </w:pPr>
      <w:r>
        <w:t xml:space="preserve">Direct </w:t>
      </w:r>
      <w:proofErr w:type="spellStart"/>
      <w:r>
        <w:t>Supertypes</w:t>
      </w:r>
      <w:proofErr w:type="spellEnd"/>
    </w:p>
    <w:p w14:paraId="71B9DEAD" w14:textId="77777777" w:rsidR="00C66E77" w:rsidRDefault="00CC5F25" w:rsidP="00C66E77">
      <w:pPr>
        <w:ind w:left="360"/>
      </w:pPr>
      <w:hyperlink w:anchor="_9668c4b6815cfd111fa02c95e2a3802a" w:history="1">
        <w:r w:rsidR="00C66E77">
          <w:rPr>
            <w:rStyle w:val="Hyperlink"/>
          </w:rPr>
          <w:t>Generalization</w:t>
        </w:r>
      </w:hyperlink>
    </w:p>
    <w:p w14:paraId="02A076F5" w14:textId="77777777" w:rsidR="00C66E77" w:rsidRDefault="00C66E77" w:rsidP="00C66E77">
      <w:pPr>
        <w:pStyle w:val="Code0"/>
      </w:pPr>
      <w:proofErr w:type="gramStart"/>
      <w:r w:rsidRPr="00043180">
        <w:rPr>
          <w:b/>
          <w:sz w:val="24"/>
          <w:szCs w:val="24"/>
        </w:rPr>
        <w:t>package</w:t>
      </w:r>
      <w:proofErr w:type="gramEnd"/>
      <w:r>
        <w:t xml:space="preserve"> SIMF Meta Model::Situations</w:t>
      </w:r>
    </w:p>
    <w:p w14:paraId="61003BE4"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9668c4b6815cfd111fa02c95e2a3802a" </w:instrText>
      </w:r>
      <w:r w:rsidR="00CC5F25">
        <w:fldChar w:fldCharType="separate"/>
      </w:r>
      <w:r>
        <w:rPr>
          <w:rStyle w:val="Hyperlink"/>
        </w:rPr>
        <w:t>Generalization</w:t>
      </w:r>
      <w:r w:rsidR="00CC5F25">
        <w:rPr>
          <w:rStyle w:val="Hyperlink"/>
        </w:rPr>
        <w:fldChar w:fldCharType="end"/>
      </w:r>
    </w:p>
    <w:p w14:paraId="61067E15" w14:textId="77777777" w:rsidR="00C66E77" w:rsidRDefault="00C66E77" w:rsidP="00C66E77">
      <w:pPr>
        <w:pStyle w:val="Code0"/>
      </w:pPr>
    </w:p>
    <w:p w14:paraId="511FDDD2" w14:textId="77777777" w:rsidR="00C66E77" w:rsidRDefault="00C66E77" w:rsidP="00C66E77">
      <w:pPr>
        <w:pStyle w:val="Heading4"/>
      </w:pPr>
      <w:r>
        <w:t>Association Ends</w:t>
      </w:r>
    </w:p>
    <w:p w14:paraId="4E8D943C" w14:textId="77777777" w:rsidR="00C66E77" w:rsidRDefault="00C66E77" w:rsidP="00C66E77">
      <w:pPr>
        <w:ind w:firstLine="720"/>
      </w:pPr>
      <w:r>
        <w:rPr>
          <w:noProof/>
        </w:rPr>
        <w:drawing>
          <wp:inline distT="0" distB="0" distL="0" distR="0" wp14:anchorId="75A72C48" wp14:editId="295AB38E">
            <wp:extent cx="152400" cy="152400"/>
            <wp:effectExtent l="0" t="0" r="0" b="0"/>
            <wp:docPr id="1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redefines :</w:t>
      </w:r>
      <w:proofErr w:type="gramEnd"/>
      <w:r>
        <w:t xml:space="preserve"> </w:t>
      </w:r>
      <w:hyperlink w:anchor="_a8049a836c9b9b5d6df4b578a5836756" w:history="1">
        <w:r>
          <w:rPr>
            <w:rStyle w:val="Hyperlink"/>
          </w:rPr>
          <w:t>Role</w:t>
        </w:r>
      </w:hyperlink>
      <w:r>
        <w:t xml:space="preserve"> [*] </w:t>
      </w:r>
    </w:p>
    <w:p w14:paraId="287C9E8F" w14:textId="77777777" w:rsidR="00C66E77" w:rsidRDefault="00C66E77" w:rsidP="00C66E77">
      <w:pPr>
        <w:ind w:left="677" w:firstLine="360"/>
      </w:pPr>
      <w:proofErr w:type="spellStart"/>
      <w:r>
        <w:lastRenderedPageBreak/>
        <w:t>THe</w:t>
      </w:r>
      <w:proofErr w:type="spellEnd"/>
      <w:r>
        <w:t xml:space="preserve"> Role(s) a situational role redefines, or substitutes for. </w:t>
      </w:r>
      <w:proofErr w:type="gramStart"/>
      <w:r>
        <w:t>A kind of generalization.</w:t>
      </w:r>
      <w:proofErr w:type="gramEnd"/>
      <w:r>
        <w:t xml:space="preserve"> Note that UML "Subsets" equates to generalization of a role </w:t>
      </w:r>
      <w:proofErr w:type="spellStart"/>
      <w:r>
        <w:t>tole</w:t>
      </w:r>
      <w:proofErr w:type="spellEnd"/>
      <w:r>
        <w:t>.</w:t>
      </w:r>
    </w:p>
    <w:p w14:paraId="4FDBA8D8" w14:textId="77777777" w:rsidR="00C66E77" w:rsidRDefault="00C66E77" w:rsidP="00C66E77">
      <w:pPr>
        <w:ind w:firstLine="720"/>
      </w:pPr>
      <w:r>
        <w:rPr>
          <w:noProof/>
        </w:rPr>
        <w:drawing>
          <wp:inline distT="0" distB="0" distL="0" distR="0" wp14:anchorId="17A7098F" wp14:editId="7E26648C">
            <wp:extent cx="152400" cy="152400"/>
            <wp:effectExtent l="0" t="0" r="0" b="0"/>
            <wp:docPr id="1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w:t>
      </w:r>
    </w:p>
    <w:p w14:paraId="38E93897" w14:textId="77777777" w:rsidR="00C66E77" w:rsidRDefault="00C66E77" w:rsidP="00C66E77"/>
    <w:p w14:paraId="662CD5B1" w14:textId="77777777" w:rsidR="00C66E77" w:rsidRDefault="00C66E77" w:rsidP="00C66E77">
      <w:pPr>
        <w:pStyle w:val="Heading3"/>
      </w:pPr>
      <w:bookmarkStart w:id="150" w:name="_a8049a836c9b9b5d6df4b578a5836756"/>
      <w:r>
        <w:t>Class Role</w:t>
      </w:r>
      <w:bookmarkEnd w:id="150"/>
    </w:p>
    <w:p w14:paraId="610EC329" w14:textId="77777777" w:rsidR="00C66E77" w:rsidRDefault="00C66E77" w:rsidP="00C66E77">
      <w:r>
        <w:t>A role with respect to some situation, e.g. Joe is teaching class A123. Roles owned by relations are the "ends" of that relation.</w:t>
      </w:r>
    </w:p>
    <w:p w14:paraId="0E61F043" w14:textId="77777777" w:rsidR="00C66E77" w:rsidRDefault="00C66E77" w:rsidP="00C66E77">
      <w:pPr>
        <w:pStyle w:val="Heading4"/>
      </w:pPr>
      <w:r>
        <w:t xml:space="preserve">Direct </w:t>
      </w:r>
      <w:proofErr w:type="spellStart"/>
      <w:r>
        <w:t>Supertypes</w:t>
      </w:r>
      <w:proofErr w:type="spellEnd"/>
    </w:p>
    <w:p w14:paraId="5E4AF130" w14:textId="77777777" w:rsidR="00C66E77" w:rsidRDefault="00CC5F25" w:rsidP="00C66E77">
      <w:pPr>
        <w:ind w:left="360"/>
      </w:pPr>
      <w:hyperlink w:anchor="_3b2e69eb6121d1e3a1180bbe8ee64013" w:history="1">
        <w:r w:rsidR="00C66E77">
          <w:rPr>
            <w:rStyle w:val="Hyperlink"/>
          </w:rPr>
          <w:t>Classification</w:t>
        </w:r>
      </w:hyperlink>
    </w:p>
    <w:p w14:paraId="7C1396C6" w14:textId="77777777" w:rsidR="00C66E77" w:rsidRDefault="00C66E77" w:rsidP="00C66E77">
      <w:pPr>
        <w:pStyle w:val="Code0"/>
      </w:pPr>
      <w:proofErr w:type="gramStart"/>
      <w:r w:rsidRPr="00043180">
        <w:rPr>
          <w:b/>
          <w:sz w:val="24"/>
          <w:szCs w:val="24"/>
        </w:rPr>
        <w:t>package</w:t>
      </w:r>
      <w:proofErr w:type="gramEnd"/>
      <w:r>
        <w:t xml:space="preserve"> SIMF Meta Model::Situations</w:t>
      </w:r>
    </w:p>
    <w:p w14:paraId="168C300E"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3b2e69eb6121d1e3a1180bbe8ee64013" </w:instrText>
      </w:r>
      <w:r w:rsidR="00CC5F25">
        <w:fldChar w:fldCharType="separate"/>
      </w:r>
      <w:r>
        <w:rPr>
          <w:rStyle w:val="Hyperlink"/>
        </w:rPr>
        <w:t>Classification</w:t>
      </w:r>
      <w:r w:rsidR="00CC5F25">
        <w:rPr>
          <w:rStyle w:val="Hyperlink"/>
        </w:rPr>
        <w:fldChar w:fldCharType="end"/>
      </w:r>
    </w:p>
    <w:p w14:paraId="1B1C41CF" w14:textId="77777777" w:rsidR="00C66E77" w:rsidRDefault="00C66E77" w:rsidP="00C66E77">
      <w:pPr>
        <w:pStyle w:val="Code0"/>
      </w:pPr>
    </w:p>
    <w:p w14:paraId="261568EF" w14:textId="77777777" w:rsidR="00C66E77" w:rsidRDefault="00C66E77" w:rsidP="00C66E77">
      <w:pPr>
        <w:pStyle w:val="Heading4"/>
      </w:pPr>
      <w:r>
        <w:t>Associations</w:t>
      </w:r>
    </w:p>
    <w:p w14:paraId="1E675E49" w14:textId="77777777" w:rsidR="00C66E77" w:rsidRDefault="00C66E77" w:rsidP="00C66E77">
      <w:pPr>
        <w:ind w:left="605" w:hanging="245"/>
      </w:pPr>
      <w:r>
        <w:rPr>
          <w:noProof/>
        </w:rPr>
        <w:drawing>
          <wp:inline distT="0" distB="0" distL="0" distR="0" wp14:anchorId="21EC5881" wp14:editId="030C1A45">
            <wp:extent cx="152400" cy="152400"/>
            <wp:effectExtent l="0" t="0" r="0" b="0"/>
            <wp:docPr id="25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n</w:t>
      </w:r>
      <w:proofErr w:type="gramEnd"/>
      <w:r>
        <w:t xml:space="preserve"> </w:t>
      </w:r>
      <w:proofErr w:type="spellStart"/>
      <w:r>
        <w:t>situation:</w:t>
      </w:r>
      <w:hyperlink w:anchor="_50241f5936e61055293ca95f860768d8" w:history="1">
        <w:r>
          <w:rPr>
            <w:rStyle w:val="Hyperlink"/>
          </w:rPr>
          <w:t>Situation</w:t>
        </w:r>
        <w:proofErr w:type="spellEnd"/>
        <w:r>
          <w:rPr>
            <w:rStyle w:val="Hyperlink"/>
          </w:rPr>
          <w:t xml:space="preserve"> Type</w:t>
        </w:r>
      </w:hyperlink>
      <w:r>
        <w:t xml:space="preserve"> </w:t>
      </w:r>
    </w:p>
    <w:p w14:paraId="7E98D89A" w14:textId="77777777" w:rsidR="00C66E77" w:rsidRDefault="00C66E77" w:rsidP="00C66E77">
      <w:pPr>
        <w:ind w:left="605" w:hanging="245"/>
      </w:pPr>
      <w:r>
        <w:rPr>
          <w:noProof/>
        </w:rPr>
        <w:drawing>
          <wp:inline distT="0" distB="0" distL="0" distR="0" wp14:anchorId="02586E89" wp14:editId="15952A5B">
            <wp:extent cx="152400" cy="152400"/>
            <wp:effectExtent l="0" t="0" r="0" b="0"/>
            <wp:docPr id="1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cff99d2f22ee84a9e95ea582786a897b" </w:instrText>
      </w:r>
      <w:r w:rsidR="00CC5F25">
        <w:fldChar w:fldCharType="separate"/>
      </w:r>
      <w:r>
        <w:rPr>
          <w:rStyle w:val="Hyperlink"/>
        </w:rPr>
        <w:t>Function Type</w:t>
      </w:r>
      <w:r w:rsidR="00CC5F25">
        <w:rPr>
          <w:rStyle w:val="Hyperlink"/>
        </w:rPr>
        <w:fldChar w:fldCharType="end"/>
      </w:r>
      <w:r>
        <w:t xml:space="preserve"> </w:t>
      </w:r>
    </w:p>
    <w:p w14:paraId="48BA9417" w14:textId="77777777" w:rsidR="00C66E77" w:rsidRDefault="00C66E77" w:rsidP="00C66E77">
      <w:pPr>
        <w:ind w:left="605" w:hanging="245"/>
      </w:pPr>
      <w:r>
        <w:rPr>
          <w:noProof/>
        </w:rPr>
        <w:drawing>
          <wp:inline distT="0" distB="0" distL="0" distR="0" wp14:anchorId="1686B275" wp14:editId="4878F6B5">
            <wp:extent cx="152400" cy="152400"/>
            <wp:effectExtent l="0" t="0" r="0" b="0"/>
            <wp:docPr id="33"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e6c2e5d52e1652a6c3d27d411345c754" </w:instrText>
      </w:r>
      <w:r w:rsidR="00CC5F25">
        <w:fldChar w:fldCharType="separate"/>
      </w:r>
      <w:r>
        <w:rPr>
          <w:rStyle w:val="Hyperlink"/>
        </w:rPr>
        <w:t>Object Operation Type</w:t>
      </w:r>
      <w:r w:rsidR="00CC5F25">
        <w:rPr>
          <w:rStyle w:val="Hyperlink"/>
        </w:rPr>
        <w:fldChar w:fldCharType="end"/>
      </w:r>
      <w:r>
        <w:t xml:space="preserve"> </w:t>
      </w:r>
    </w:p>
    <w:p w14:paraId="38D011D8" w14:textId="77777777" w:rsidR="00C66E77" w:rsidRDefault="00C66E77" w:rsidP="00C66E77">
      <w:pPr>
        <w:ind w:left="605" w:hanging="245"/>
      </w:pPr>
      <w:r>
        <w:rPr>
          <w:noProof/>
        </w:rPr>
        <w:drawing>
          <wp:inline distT="0" distB="0" distL="0" distR="0" wp14:anchorId="639D5AFB" wp14:editId="26B84606">
            <wp:extent cx="152400" cy="152400"/>
            <wp:effectExtent l="0" t="0" r="0" b="0"/>
            <wp:docPr id="3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e6c2e5d52e1652a6c3d27d411345c754" </w:instrText>
      </w:r>
      <w:r w:rsidR="00CC5F25">
        <w:fldChar w:fldCharType="separate"/>
      </w:r>
      <w:r>
        <w:rPr>
          <w:rStyle w:val="Hyperlink"/>
        </w:rPr>
        <w:t>Object Operation Type</w:t>
      </w:r>
      <w:r w:rsidR="00CC5F25">
        <w:rPr>
          <w:rStyle w:val="Hyperlink"/>
        </w:rPr>
        <w:fldChar w:fldCharType="end"/>
      </w:r>
      <w:r>
        <w:t xml:space="preserve"> </w:t>
      </w:r>
    </w:p>
    <w:p w14:paraId="21495CFE" w14:textId="77777777" w:rsidR="00C66E77" w:rsidRDefault="00C66E77" w:rsidP="00C66E77">
      <w:pPr>
        <w:ind w:left="605" w:hanging="245"/>
      </w:pPr>
      <w:r>
        <w:rPr>
          <w:noProof/>
        </w:rPr>
        <w:drawing>
          <wp:inline distT="0" distB="0" distL="0" distR="0" wp14:anchorId="06630ACE" wp14:editId="20A24446">
            <wp:extent cx="152400" cy="152400"/>
            <wp:effectExtent l="0" t="0" r="0" b="0"/>
            <wp:docPr id="3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redefines</w:t>
      </w:r>
      <w:proofErr w:type="gramEnd"/>
      <w:r>
        <w:t>:</w:t>
      </w:r>
      <w:hyperlink w:anchor="_e6c2e5d52e1652a6c3d27d411345c754" w:history="1">
        <w:r>
          <w:rPr>
            <w:rStyle w:val="Hyperlink"/>
          </w:rPr>
          <w:t>Object</w:t>
        </w:r>
        <w:proofErr w:type="spellEnd"/>
        <w:r>
          <w:rPr>
            <w:rStyle w:val="Hyperlink"/>
          </w:rPr>
          <w:t xml:space="preserve"> Operation Type</w:t>
        </w:r>
      </w:hyperlink>
      <w:r>
        <w:t xml:space="preserve"> </w:t>
      </w:r>
    </w:p>
    <w:p w14:paraId="168147BB" w14:textId="77777777" w:rsidR="00C66E77" w:rsidRDefault="00C66E77" w:rsidP="00C66E77">
      <w:pPr>
        <w:ind w:left="720" w:firstLine="360"/>
      </w:pPr>
      <w:proofErr w:type="spellStart"/>
      <w:r>
        <w:t>THe</w:t>
      </w:r>
      <w:proofErr w:type="spellEnd"/>
      <w:r>
        <w:t xml:space="preserve"> Role(s) a situational role redefines, or substitutes for. </w:t>
      </w:r>
      <w:proofErr w:type="gramStart"/>
      <w:r>
        <w:t>A kind of generalization.</w:t>
      </w:r>
      <w:proofErr w:type="gramEnd"/>
      <w:r>
        <w:t xml:space="preserve"> Note that UML "Subsets" equates to generalization of a role </w:t>
      </w:r>
      <w:proofErr w:type="spellStart"/>
      <w:r>
        <w:t>tole</w:t>
      </w:r>
      <w:proofErr w:type="spellEnd"/>
      <w:r>
        <w:t>.</w:t>
      </w:r>
    </w:p>
    <w:p w14:paraId="78A98109" w14:textId="77777777" w:rsidR="00C66E77" w:rsidRDefault="00C66E77" w:rsidP="00C66E77">
      <w:pPr>
        <w:ind w:left="605" w:hanging="245"/>
      </w:pPr>
      <w:r>
        <w:rPr>
          <w:noProof/>
        </w:rPr>
        <w:drawing>
          <wp:inline distT="0" distB="0" distL="0" distR="0" wp14:anchorId="0C21F731" wp14:editId="0E14CA67">
            <wp:extent cx="152400" cy="152400"/>
            <wp:effectExtent l="0" t="0" r="0" b="0"/>
            <wp:docPr id="41"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relates</w:t>
      </w:r>
      <w:proofErr w:type="gramEnd"/>
      <w:r>
        <w:t xml:space="preserve"> </w:t>
      </w:r>
      <w:proofErr w:type="spellStart"/>
      <w:r>
        <w:t>to:</w:t>
      </w:r>
      <w:hyperlink w:anchor="_cfa3d81f355fabfe3776e75965ca1870" w:history="1">
        <w:r>
          <w:rPr>
            <w:rStyle w:val="Hyperlink"/>
          </w:rPr>
          <w:t>Relation</w:t>
        </w:r>
        <w:proofErr w:type="spellEnd"/>
        <w:r>
          <w:rPr>
            <w:rStyle w:val="Hyperlink"/>
          </w:rPr>
          <w:t xml:space="preserve"> Type</w:t>
        </w:r>
      </w:hyperlink>
      <w:r>
        <w:t xml:space="preserve"> </w:t>
      </w:r>
    </w:p>
    <w:p w14:paraId="19C827A4" w14:textId="77777777" w:rsidR="00C66E77" w:rsidRDefault="00C66E77" w:rsidP="00C66E77">
      <w:pPr>
        <w:ind w:left="720" w:firstLine="360"/>
      </w:pPr>
      <w:r>
        <w:t>The relation owning the from side role</w:t>
      </w:r>
    </w:p>
    <w:p w14:paraId="2EA56B50" w14:textId="77777777" w:rsidR="00C66E77" w:rsidRDefault="00C66E77" w:rsidP="00C66E77">
      <w:pPr>
        <w:ind w:left="605" w:hanging="245"/>
      </w:pPr>
      <w:r>
        <w:rPr>
          <w:noProof/>
        </w:rPr>
        <w:drawing>
          <wp:inline distT="0" distB="0" distL="0" distR="0" wp14:anchorId="4EA57C5A" wp14:editId="3DA0659B">
            <wp:extent cx="152400" cy="152400"/>
            <wp:effectExtent l="0" t="0" r="0" b="0"/>
            <wp:docPr id="4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relates</w:t>
      </w:r>
      <w:proofErr w:type="gramEnd"/>
      <w:r>
        <w:t xml:space="preserve"> </w:t>
      </w:r>
      <w:proofErr w:type="spellStart"/>
      <w:r>
        <w:t>from:</w:t>
      </w:r>
      <w:hyperlink w:anchor="_cfa3d81f355fabfe3776e75965ca1870" w:history="1">
        <w:r>
          <w:rPr>
            <w:rStyle w:val="Hyperlink"/>
          </w:rPr>
          <w:t>Relation</w:t>
        </w:r>
        <w:proofErr w:type="spellEnd"/>
        <w:r>
          <w:rPr>
            <w:rStyle w:val="Hyperlink"/>
          </w:rPr>
          <w:t xml:space="preserve"> Type</w:t>
        </w:r>
      </w:hyperlink>
      <w:r>
        <w:t xml:space="preserve"> </w:t>
      </w:r>
    </w:p>
    <w:p w14:paraId="1B12A066" w14:textId="77777777" w:rsidR="00C66E77" w:rsidRDefault="00C66E77" w:rsidP="00C66E77">
      <w:pPr>
        <w:ind w:left="720" w:firstLine="360"/>
      </w:pPr>
      <w:r>
        <w:t xml:space="preserve">The relation owning the </w:t>
      </w:r>
      <w:proofErr w:type="spellStart"/>
      <w:r>
        <w:t>to</w:t>
      </w:r>
      <w:proofErr w:type="spellEnd"/>
      <w:r>
        <w:t xml:space="preserve"> side role</w:t>
      </w:r>
    </w:p>
    <w:p w14:paraId="34A035B5" w14:textId="77777777" w:rsidR="00C66E77" w:rsidRDefault="00C66E77" w:rsidP="00C66E77"/>
    <w:p w14:paraId="013933A1" w14:textId="77777777" w:rsidR="00C66E77" w:rsidRDefault="00C66E77" w:rsidP="00C66E77">
      <w:pPr>
        <w:pStyle w:val="Heading3"/>
      </w:pPr>
      <w:bookmarkStart w:id="151" w:name="_8c517cf1950741c0f89edebf828214cc"/>
      <w:r>
        <w:t>Class Situation</w:t>
      </w:r>
      <w:bookmarkEnd w:id="151"/>
    </w:p>
    <w:p w14:paraId="0A7E56EC" w14:textId="77777777" w:rsidR="00C66E77" w:rsidRDefault="00C66E77" w:rsidP="00C66E77">
      <w:proofErr w:type="gramStart"/>
      <w:r>
        <w:t>An identifiable arrangement of individuals, assertions and the relations and assertions between them over a timespan.</w:t>
      </w:r>
      <w:proofErr w:type="gramEnd"/>
      <w:r>
        <w:t xml:space="preserve"> Any "condition" that exists is a situation</w:t>
      </w:r>
    </w:p>
    <w:p w14:paraId="2BD94E63" w14:textId="77777777" w:rsidR="00C66E77" w:rsidRDefault="00C66E77" w:rsidP="00C66E77">
      <w:pPr>
        <w:pStyle w:val="Heading4"/>
      </w:pPr>
      <w:r>
        <w:t xml:space="preserve">Direct </w:t>
      </w:r>
      <w:proofErr w:type="spellStart"/>
      <w:r>
        <w:t>Supertypes</w:t>
      </w:r>
      <w:proofErr w:type="spellEnd"/>
    </w:p>
    <w:p w14:paraId="4AA10936" w14:textId="77777777" w:rsidR="00C66E77" w:rsidRDefault="00CC5F25" w:rsidP="00C66E77">
      <w:pPr>
        <w:ind w:left="360"/>
      </w:pPr>
      <w:hyperlink w:anchor="_2aa128e17c8314200d6ed8ee7ec053cc" w:history="1">
        <w:r w:rsidR="00C66E77">
          <w:rPr>
            <w:rStyle w:val="Hyperlink"/>
          </w:rPr>
          <w:t>Block</w:t>
        </w:r>
      </w:hyperlink>
      <w:r w:rsidR="00C66E77">
        <w:t xml:space="preserve">, </w:t>
      </w:r>
      <w:hyperlink w:anchor="_66d62b068053cee3464e1e03e6035eed" w:history="1">
        <w:r w:rsidR="00C66E77">
          <w:rPr>
            <w:rStyle w:val="Hyperlink"/>
          </w:rPr>
          <w:t>Context</w:t>
        </w:r>
      </w:hyperlink>
    </w:p>
    <w:p w14:paraId="1EEB4BA0" w14:textId="77777777" w:rsidR="00C66E77" w:rsidRDefault="00C66E77" w:rsidP="00C66E77">
      <w:pPr>
        <w:pStyle w:val="Code0"/>
      </w:pPr>
      <w:proofErr w:type="gramStart"/>
      <w:r w:rsidRPr="00043180">
        <w:rPr>
          <w:b/>
          <w:sz w:val="24"/>
          <w:szCs w:val="24"/>
        </w:rPr>
        <w:t>package</w:t>
      </w:r>
      <w:proofErr w:type="gramEnd"/>
      <w:r>
        <w:t xml:space="preserve"> SIMF Meta Model::Situations</w:t>
      </w:r>
    </w:p>
    <w:p w14:paraId="43C103AE"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66d62b068053cee3464e1e03e6035eed" </w:instrText>
      </w:r>
      <w:r w:rsidR="00CC5F25">
        <w:fldChar w:fldCharType="separate"/>
      </w:r>
      <w:r>
        <w:rPr>
          <w:rStyle w:val="Hyperlink"/>
        </w:rPr>
        <w:t>Context</w:t>
      </w:r>
      <w:r w:rsidR="00CC5F25">
        <w:rPr>
          <w:rStyle w:val="Hyperlink"/>
        </w:rPr>
        <w:fldChar w:fldCharType="end"/>
      </w:r>
      <w:r>
        <w:t xml:space="preserve">, </w:t>
      </w:r>
      <w:r w:rsidRPr="007E3012">
        <w:rPr>
          <w:rStyle w:val="Hyperlink"/>
        </w:rPr>
        <w:t xml:space="preserve"> </w:t>
      </w:r>
      <w:hyperlink w:anchor="_2aa128e17c8314200d6ed8ee7ec053cc" w:history="1">
        <w:r>
          <w:rPr>
            <w:rStyle w:val="Hyperlink"/>
          </w:rPr>
          <w:t>Block</w:t>
        </w:r>
      </w:hyperlink>
    </w:p>
    <w:p w14:paraId="5EB6F9C9" w14:textId="77777777" w:rsidR="00C66E77" w:rsidRDefault="00C66E77" w:rsidP="00C66E77">
      <w:pPr>
        <w:pStyle w:val="Code0"/>
      </w:pPr>
    </w:p>
    <w:p w14:paraId="2C996A1D" w14:textId="77777777" w:rsidR="00C66E77" w:rsidRDefault="00C66E77" w:rsidP="00C66E77">
      <w:pPr>
        <w:pStyle w:val="Heading4"/>
      </w:pPr>
      <w:r>
        <w:t>Associations</w:t>
      </w:r>
    </w:p>
    <w:p w14:paraId="1488A910" w14:textId="77777777" w:rsidR="00C66E77" w:rsidRDefault="00C66E77" w:rsidP="00C66E77">
      <w:pPr>
        <w:ind w:left="605" w:hanging="245"/>
      </w:pPr>
      <w:r>
        <w:rPr>
          <w:noProof/>
        </w:rPr>
        <w:drawing>
          <wp:inline distT="0" distB="0" distL="0" distR="0" wp14:anchorId="4D66CE23" wp14:editId="7BFF04F4">
            <wp:extent cx="152400" cy="152400"/>
            <wp:effectExtent l="0" t="0" r="0" b="0"/>
            <wp:docPr id="15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50241f5936e61055293ca95f860768d8" </w:instrText>
      </w:r>
      <w:r w:rsidR="00CC5F25">
        <w:fldChar w:fldCharType="separate"/>
      </w:r>
      <w:r>
        <w:rPr>
          <w:rStyle w:val="Hyperlink"/>
        </w:rPr>
        <w:t>Situation Type</w:t>
      </w:r>
      <w:r w:rsidR="00CC5F25">
        <w:rPr>
          <w:rStyle w:val="Hyperlink"/>
        </w:rPr>
        <w:fldChar w:fldCharType="end"/>
      </w:r>
      <w:r>
        <w:t xml:space="preserve"> </w:t>
      </w:r>
    </w:p>
    <w:p w14:paraId="59CA8C13" w14:textId="77777777" w:rsidR="00C66E77" w:rsidRDefault="00C66E77" w:rsidP="00C66E77">
      <w:pPr>
        <w:ind w:left="605" w:hanging="245"/>
      </w:pPr>
      <w:r>
        <w:rPr>
          <w:noProof/>
        </w:rPr>
        <w:drawing>
          <wp:inline distT="0" distB="0" distL="0" distR="0" wp14:anchorId="016E0898" wp14:editId="754C5DBF">
            <wp:extent cx="152400" cy="152400"/>
            <wp:effectExtent l="0" t="0" r="0" b="0"/>
            <wp:docPr id="15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binds</w:t>
      </w:r>
      <w:proofErr w:type="gramEnd"/>
      <w:r>
        <w:t>:</w:t>
      </w:r>
      <w:hyperlink w:anchor="_4050167f9abcfb2187d46a6d3c360798" w:history="1">
        <w:r>
          <w:rPr>
            <w:rStyle w:val="Hyperlink"/>
          </w:rPr>
          <w:t>Binding</w:t>
        </w:r>
        <w:proofErr w:type="spellEnd"/>
      </w:hyperlink>
      <w:r>
        <w:t xml:space="preserve"> </w:t>
      </w:r>
    </w:p>
    <w:p w14:paraId="4A6C96C2" w14:textId="77777777" w:rsidR="00C66E77" w:rsidRDefault="00C66E77" w:rsidP="00C66E77">
      <w:pPr>
        <w:ind w:left="720" w:firstLine="360"/>
      </w:pPr>
      <w:r>
        <w:t>Bindings asserted in the situation.</w:t>
      </w:r>
    </w:p>
    <w:p w14:paraId="42E072DC" w14:textId="77777777" w:rsidR="00C66E77" w:rsidRDefault="00C66E77" w:rsidP="00C66E77">
      <w:pPr>
        <w:ind w:left="605" w:hanging="245"/>
      </w:pPr>
      <w:r>
        <w:rPr>
          <w:noProof/>
        </w:rPr>
        <w:drawing>
          <wp:inline distT="0" distB="0" distL="0" distR="0" wp14:anchorId="0DB560E0" wp14:editId="02523364">
            <wp:extent cx="152400" cy="152400"/>
            <wp:effectExtent l="0" t="0" r="0" b="0"/>
            <wp:docPr id="1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asserted</w:t>
      </w:r>
      <w:proofErr w:type="gramEnd"/>
      <w:r>
        <w:t xml:space="preserve"> </w:t>
      </w:r>
      <w:proofErr w:type="spellStart"/>
      <w:r>
        <w:t>in:</w:t>
      </w:r>
      <w:hyperlink w:anchor="_66d62b068053cee3464e1e03e6035eed" w:history="1">
        <w:r>
          <w:rPr>
            <w:rStyle w:val="Hyperlink"/>
          </w:rPr>
          <w:t>Context</w:t>
        </w:r>
        <w:proofErr w:type="spellEnd"/>
      </w:hyperlink>
      <w:r>
        <w:t xml:space="preserve"> </w:t>
      </w:r>
    </w:p>
    <w:p w14:paraId="37A3285B" w14:textId="77777777" w:rsidR="00C66E77" w:rsidRDefault="00C66E77" w:rsidP="00C66E77">
      <w:pPr>
        <w:ind w:left="720" w:firstLine="360"/>
      </w:pPr>
      <w:proofErr w:type="gramStart"/>
      <w:r>
        <w:t>Context in which the situation is considered true.</w:t>
      </w:r>
      <w:proofErr w:type="gramEnd"/>
    </w:p>
    <w:p w14:paraId="094FFB03" w14:textId="77777777" w:rsidR="00C66E77" w:rsidRDefault="00C66E77" w:rsidP="00C66E77"/>
    <w:p w14:paraId="5C5D4E4C" w14:textId="77777777" w:rsidR="00C66E77" w:rsidRDefault="00C66E77" w:rsidP="00C66E77">
      <w:pPr>
        <w:pStyle w:val="Heading3"/>
      </w:pPr>
      <w:bookmarkStart w:id="152" w:name="_50241f5936e61055293ca95f860768d8"/>
      <w:r>
        <w:t>Class Situation Type</w:t>
      </w:r>
      <w:bookmarkEnd w:id="152"/>
    </w:p>
    <w:p w14:paraId="029199E5" w14:textId="77777777" w:rsidR="00C66E77" w:rsidRDefault="00C66E77" w:rsidP="00C66E77">
      <w:r>
        <w:t>A type of identifiable arrangement of individuals, assertions and the relations and assertions between them over a timespan</w:t>
      </w:r>
    </w:p>
    <w:p w14:paraId="26C9A954" w14:textId="77777777" w:rsidR="00C66E77" w:rsidRDefault="00C66E77" w:rsidP="00C66E77">
      <w:pPr>
        <w:pStyle w:val="Heading4"/>
      </w:pPr>
      <w:r>
        <w:lastRenderedPageBreak/>
        <w:t xml:space="preserve">Direct </w:t>
      </w:r>
      <w:proofErr w:type="spellStart"/>
      <w:r>
        <w:t>Supertypes</w:t>
      </w:r>
      <w:proofErr w:type="spellEnd"/>
    </w:p>
    <w:p w14:paraId="2171CBC5" w14:textId="77777777" w:rsidR="00C66E77" w:rsidRDefault="00CC5F25" w:rsidP="00C66E77">
      <w:pPr>
        <w:ind w:left="360"/>
      </w:pPr>
      <w:hyperlink w:anchor="_dfe1514224ca21cedba7b2b29802db50" w:history="1">
        <w:r w:rsidR="00C66E77">
          <w:rPr>
            <w:rStyle w:val="Hyperlink"/>
          </w:rPr>
          <w:t>Type</w:t>
        </w:r>
      </w:hyperlink>
    </w:p>
    <w:p w14:paraId="25A2FD4A" w14:textId="77777777" w:rsidR="00C66E77" w:rsidRDefault="00C66E77" w:rsidP="00C66E77">
      <w:pPr>
        <w:pStyle w:val="Code0"/>
      </w:pPr>
      <w:proofErr w:type="gramStart"/>
      <w:r w:rsidRPr="00043180">
        <w:rPr>
          <w:b/>
          <w:sz w:val="24"/>
          <w:szCs w:val="24"/>
        </w:rPr>
        <w:t>package</w:t>
      </w:r>
      <w:proofErr w:type="gramEnd"/>
      <w:r>
        <w:t xml:space="preserve"> SIMF Meta Model::Situations</w:t>
      </w:r>
    </w:p>
    <w:p w14:paraId="78DBC69D"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dfe1514224ca21cedba7b2b29802db50" </w:instrText>
      </w:r>
      <w:r w:rsidR="00CC5F25">
        <w:fldChar w:fldCharType="separate"/>
      </w:r>
      <w:r>
        <w:rPr>
          <w:rStyle w:val="Hyperlink"/>
        </w:rPr>
        <w:t>Type</w:t>
      </w:r>
      <w:r w:rsidR="00CC5F25">
        <w:rPr>
          <w:rStyle w:val="Hyperlink"/>
        </w:rPr>
        <w:fldChar w:fldCharType="end"/>
      </w:r>
    </w:p>
    <w:p w14:paraId="225F60DC" w14:textId="77777777" w:rsidR="00C66E77" w:rsidRDefault="00C66E77" w:rsidP="00C66E77">
      <w:pPr>
        <w:pStyle w:val="Code0"/>
      </w:pPr>
    </w:p>
    <w:p w14:paraId="40139A15" w14:textId="77777777" w:rsidR="00C66E77" w:rsidRDefault="00C66E77" w:rsidP="00C66E77">
      <w:pPr>
        <w:pStyle w:val="Heading4"/>
      </w:pPr>
      <w:r>
        <w:t>Associations</w:t>
      </w:r>
    </w:p>
    <w:p w14:paraId="4B0B0061" w14:textId="77777777" w:rsidR="00C66E77" w:rsidRDefault="00C66E77" w:rsidP="00C66E77">
      <w:pPr>
        <w:ind w:left="605" w:hanging="245"/>
      </w:pPr>
      <w:r>
        <w:rPr>
          <w:noProof/>
        </w:rPr>
        <w:drawing>
          <wp:inline distT="0" distB="0" distL="0" distR="0" wp14:anchorId="268A37C8" wp14:editId="1F8AACD5">
            <wp:extent cx="152400" cy="152400"/>
            <wp:effectExtent l="0" t="0" r="0" b="0"/>
            <wp:docPr id="16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initial</w:t>
      </w:r>
      <w:proofErr w:type="gramEnd"/>
      <w:r>
        <w:t xml:space="preserve"> </w:t>
      </w:r>
      <w:proofErr w:type="spellStart"/>
      <w:r>
        <w:t>situation:</w:t>
      </w:r>
      <w:hyperlink w:anchor="_8d9c945b6f864c34fdd7a91d4d62755f" w:history="1">
        <w:r>
          <w:rPr>
            <w:rStyle w:val="Hyperlink"/>
          </w:rPr>
          <w:t>Template</w:t>
        </w:r>
        <w:proofErr w:type="spellEnd"/>
      </w:hyperlink>
      <w:r>
        <w:t xml:space="preserve"> [0..1] </w:t>
      </w:r>
    </w:p>
    <w:p w14:paraId="001A6089" w14:textId="77777777" w:rsidR="00C66E77" w:rsidRDefault="00C66E77" w:rsidP="00C66E77">
      <w:pPr>
        <w:ind w:left="720" w:firstLine="360"/>
      </w:pPr>
      <w:proofErr w:type="gramStart"/>
      <w:r>
        <w:t>The template for a new situation of a situation type, establishing initial values and relations.</w:t>
      </w:r>
      <w:proofErr w:type="gramEnd"/>
    </w:p>
    <w:p w14:paraId="0EF60C56" w14:textId="77777777" w:rsidR="00C66E77" w:rsidRDefault="00C66E77" w:rsidP="00C66E77">
      <w:pPr>
        <w:ind w:left="605" w:hanging="245"/>
      </w:pPr>
      <w:r>
        <w:rPr>
          <w:noProof/>
        </w:rPr>
        <w:drawing>
          <wp:inline distT="0" distB="0" distL="0" distR="0" wp14:anchorId="26152233" wp14:editId="13CDC88F">
            <wp:extent cx="152400" cy="152400"/>
            <wp:effectExtent l="0" t="0" r="0" b="0"/>
            <wp:docPr id="1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involves</w:t>
      </w:r>
      <w:proofErr w:type="gramEnd"/>
      <w:r>
        <w:t>:</w:t>
      </w:r>
      <w:hyperlink w:anchor="_a8049a836c9b9b5d6df4b578a5836756" w:history="1">
        <w:r>
          <w:rPr>
            <w:rStyle w:val="Hyperlink"/>
          </w:rPr>
          <w:t>Role</w:t>
        </w:r>
        <w:proofErr w:type="spellEnd"/>
      </w:hyperlink>
      <w:r>
        <w:t xml:space="preserve"> [*] </w:t>
      </w:r>
    </w:p>
    <w:p w14:paraId="10440B4D" w14:textId="77777777" w:rsidR="00C66E77" w:rsidRDefault="00C66E77" w:rsidP="00C66E77">
      <w:pPr>
        <w:ind w:left="720" w:firstLine="360"/>
      </w:pPr>
      <w:proofErr w:type="gramStart"/>
      <w:r>
        <w:t>The roles involved in (bound to) a kind of situation.</w:t>
      </w:r>
      <w:proofErr w:type="gramEnd"/>
    </w:p>
    <w:p w14:paraId="1D723277" w14:textId="77777777" w:rsidR="00C66E77" w:rsidRDefault="00C66E77" w:rsidP="00C66E77">
      <w:pPr>
        <w:ind w:left="605" w:hanging="245"/>
      </w:pPr>
      <w:r>
        <w:rPr>
          <w:noProof/>
        </w:rPr>
        <w:drawing>
          <wp:inline distT="0" distB="0" distL="0" distR="0" wp14:anchorId="5893DB1B" wp14:editId="3B498DC0">
            <wp:extent cx="152400" cy="152400"/>
            <wp:effectExtent l="0" t="0" r="0" b="0"/>
            <wp:docPr id="1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8c517cf1950741c0f89edebf828214cc" </w:instrText>
      </w:r>
      <w:r w:rsidR="00CC5F25">
        <w:fldChar w:fldCharType="separate"/>
      </w:r>
      <w:r>
        <w:rPr>
          <w:rStyle w:val="Hyperlink"/>
        </w:rPr>
        <w:t>Situation</w:t>
      </w:r>
      <w:r w:rsidR="00CC5F25">
        <w:rPr>
          <w:rStyle w:val="Hyperlink"/>
        </w:rPr>
        <w:fldChar w:fldCharType="end"/>
      </w:r>
      <w:r>
        <w:t xml:space="preserve">   </w:t>
      </w:r>
      <w:r w:rsidRPr="00833C5F">
        <w:rPr>
          <w:i/>
        </w:rPr>
        <w:t>Redefines</w:t>
      </w:r>
      <w:r>
        <w:t xml:space="preserve">: </w:t>
      </w:r>
      <w:proofErr w:type="spellStart"/>
      <w:r>
        <w:t>categorizes:</w:t>
      </w:r>
      <w:hyperlink w:anchor="_a52cb0ff6e414b3170b58afe10b6afcb" w:history="1">
        <w:r>
          <w:rPr>
            <w:rStyle w:val="Hyperlink"/>
          </w:rPr>
          <w:t>Anything</w:t>
        </w:r>
        <w:proofErr w:type="spellEnd"/>
      </w:hyperlink>
      <w:r>
        <w:rPr>
          <w:rStyle w:val="Hyperlink"/>
        </w:rPr>
        <w:t xml:space="preserve">   </w:t>
      </w:r>
      <w:r>
        <w:t xml:space="preserve"> </w:t>
      </w:r>
    </w:p>
    <w:p w14:paraId="4106D2AF" w14:textId="77777777" w:rsidR="00C66E77" w:rsidRDefault="00C66E77" w:rsidP="00C66E77"/>
    <w:p w14:paraId="3DCD4C41" w14:textId="77777777" w:rsidR="00C66E77" w:rsidRDefault="00C66E77" w:rsidP="00C66E77">
      <w:pPr>
        <w:pStyle w:val="Heading2"/>
      </w:pPr>
      <w:r>
        <w:t>SIMF Meta Model::Templates</w:t>
      </w:r>
    </w:p>
    <w:p w14:paraId="07F33ACD" w14:textId="77777777" w:rsidR="00C66E77" w:rsidRDefault="00C66E77" w:rsidP="00C66E77">
      <w:r>
        <w:t>Templates are patterns that may then be expressed as instances of the pattern.</w:t>
      </w:r>
    </w:p>
    <w:p w14:paraId="19236E24" w14:textId="77777777" w:rsidR="00C66E77" w:rsidRDefault="00C66E77" w:rsidP="00C66E77">
      <w:pPr>
        <w:pStyle w:val="Heading3"/>
      </w:pPr>
      <w:r>
        <w:t>Diagram: Templates</w:t>
      </w:r>
    </w:p>
    <w:p w14:paraId="7F45203C" w14:textId="77777777" w:rsidR="00C66E77" w:rsidRDefault="00C66E77" w:rsidP="00C66E77">
      <w:pPr>
        <w:jc w:val="center"/>
        <w:rPr>
          <w:rFonts w:cs="Arial"/>
        </w:rPr>
      </w:pPr>
      <w:r>
        <w:rPr>
          <w:noProof/>
        </w:rPr>
        <w:drawing>
          <wp:inline distT="0" distB="0" distL="0" distR="0" wp14:anchorId="0FCFCAA8" wp14:editId="319E4295">
            <wp:extent cx="5732145" cy="3397096"/>
            <wp:effectExtent l="0" t="0" r="0" b="0"/>
            <wp:docPr id="166" name="Picture 1441964904.jpg" descr="1441964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41964904.jpg"/>
                    <pic:cNvPicPr/>
                  </pic:nvPicPr>
                  <pic:blipFill>
                    <a:blip r:embed="rId31" cstate="print"/>
                    <a:stretch>
                      <a:fillRect/>
                    </a:stretch>
                  </pic:blipFill>
                  <pic:spPr>
                    <a:xfrm>
                      <a:off x="0" y="0"/>
                      <a:ext cx="5732145" cy="3397096"/>
                    </a:xfrm>
                    <a:prstGeom prst="rect">
                      <a:avLst/>
                    </a:prstGeom>
                  </pic:spPr>
                </pic:pic>
              </a:graphicData>
            </a:graphic>
          </wp:inline>
        </w:drawing>
      </w:r>
    </w:p>
    <w:p w14:paraId="19F290BD"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emplates</w:t>
      </w:r>
    </w:p>
    <w:p w14:paraId="09A76E91" w14:textId="77777777" w:rsidR="00C66E77" w:rsidRDefault="00C66E77" w:rsidP="00C66E77"/>
    <w:p w14:paraId="77496439" w14:textId="77777777" w:rsidR="00C66E77" w:rsidRDefault="00C66E77" w:rsidP="00C66E77">
      <w:pPr>
        <w:pStyle w:val="Heading3"/>
      </w:pPr>
      <w:bookmarkStart w:id="153" w:name="_8d9c945b6f864c34fdd7a91d4d62755f"/>
      <w:r>
        <w:t>Class Template</w:t>
      </w:r>
      <w:bookmarkEnd w:id="153"/>
    </w:p>
    <w:p w14:paraId="5596DDB6" w14:textId="77777777" w:rsidR="00C66E77" w:rsidRDefault="00C66E77" w:rsidP="00C66E77">
      <w:r>
        <w:t xml:space="preserve">A template represents a pattern. A template provides the initial relations, which may be expressions, to be asserted for any situation of a given situation type. </w:t>
      </w:r>
      <w:proofErr w:type="gramStart"/>
      <w:r>
        <w:t>e.g</w:t>
      </w:r>
      <w:proofErr w:type="gramEnd"/>
      <w:r>
        <w:t xml:space="preserve">. initial or default values. </w:t>
      </w:r>
      <w:r>
        <w:br/>
        <w:t>The structure of the template is defined by the bindings and asserted (sub) situations that derive from the template being a situation.</w:t>
      </w:r>
      <w:r>
        <w:br/>
      </w:r>
      <w:r>
        <w:br/>
        <w:t>In many cases the roles of a situation will utilize quantifiers.</w:t>
      </w:r>
    </w:p>
    <w:p w14:paraId="17C46477" w14:textId="77777777" w:rsidR="00C66E77" w:rsidRDefault="00C66E77" w:rsidP="00C66E77">
      <w:pPr>
        <w:pStyle w:val="Heading4"/>
      </w:pPr>
      <w:r>
        <w:lastRenderedPageBreak/>
        <w:t xml:space="preserve">Direct </w:t>
      </w:r>
      <w:proofErr w:type="spellStart"/>
      <w:r>
        <w:t>Supertypes</w:t>
      </w:r>
      <w:proofErr w:type="spellEnd"/>
    </w:p>
    <w:p w14:paraId="644ED86F" w14:textId="77777777" w:rsidR="00C66E77" w:rsidRDefault="00CC5F25" w:rsidP="00C66E77">
      <w:pPr>
        <w:ind w:left="360"/>
      </w:pPr>
      <w:hyperlink w:anchor="_8c517cf1950741c0f89edebf828214cc" w:history="1">
        <w:r w:rsidR="00C66E77">
          <w:rPr>
            <w:rStyle w:val="Hyperlink"/>
          </w:rPr>
          <w:t>Situation</w:t>
        </w:r>
      </w:hyperlink>
      <w:r w:rsidR="00C66E77">
        <w:t xml:space="preserve">, </w:t>
      </w:r>
      <w:hyperlink w:anchor="_50241f5936e61055293ca95f860768d8" w:history="1">
        <w:r w:rsidR="00C66E77">
          <w:rPr>
            <w:rStyle w:val="Hyperlink"/>
          </w:rPr>
          <w:t>Situation Type</w:t>
        </w:r>
      </w:hyperlink>
    </w:p>
    <w:p w14:paraId="3FD204CC" w14:textId="77777777" w:rsidR="00C66E77" w:rsidRDefault="00C66E77" w:rsidP="00C66E77">
      <w:pPr>
        <w:pStyle w:val="Code0"/>
      </w:pPr>
      <w:proofErr w:type="gramStart"/>
      <w:r w:rsidRPr="00043180">
        <w:rPr>
          <w:b/>
          <w:sz w:val="24"/>
          <w:szCs w:val="24"/>
        </w:rPr>
        <w:t>package</w:t>
      </w:r>
      <w:proofErr w:type="gramEnd"/>
      <w:r>
        <w:t xml:space="preserve"> SIMF Meta Model::Templates</w:t>
      </w:r>
    </w:p>
    <w:p w14:paraId="770EE437"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50241f5936e61055293ca95f860768d8" </w:instrText>
      </w:r>
      <w:r w:rsidR="00CC5F25">
        <w:fldChar w:fldCharType="separate"/>
      </w:r>
      <w:r>
        <w:rPr>
          <w:rStyle w:val="Hyperlink"/>
        </w:rPr>
        <w:t>Situation Type</w:t>
      </w:r>
      <w:r w:rsidR="00CC5F25">
        <w:rPr>
          <w:rStyle w:val="Hyperlink"/>
        </w:rPr>
        <w:fldChar w:fldCharType="end"/>
      </w:r>
      <w:r>
        <w:t xml:space="preserve">, </w:t>
      </w:r>
      <w:r w:rsidRPr="007E3012">
        <w:rPr>
          <w:rStyle w:val="Hyperlink"/>
        </w:rPr>
        <w:t xml:space="preserve"> </w:t>
      </w:r>
      <w:hyperlink w:anchor="_8c517cf1950741c0f89edebf828214cc" w:history="1">
        <w:r>
          <w:rPr>
            <w:rStyle w:val="Hyperlink"/>
          </w:rPr>
          <w:t>Situation</w:t>
        </w:r>
      </w:hyperlink>
    </w:p>
    <w:p w14:paraId="11561795" w14:textId="77777777" w:rsidR="00C66E77" w:rsidRDefault="00C66E77" w:rsidP="00C66E77">
      <w:pPr>
        <w:pStyle w:val="Code0"/>
      </w:pPr>
    </w:p>
    <w:p w14:paraId="2ED35D83" w14:textId="77777777" w:rsidR="00C66E77" w:rsidRDefault="00C66E77" w:rsidP="00C66E77"/>
    <w:p w14:paraId="7DB72EC5" w14:textId="77777777" w:rsidR="00C66E77" w:rsidRDefault="00C66E77" w:rsidP="00C66E77">
      <w:pPr>
        <w:pStyle w:val="Heading2"/>
      </w:pPr>
      <w:r>
        <w:t>SIMF Meta Model::Terms and Identifiers</w:t>
      </w:r>
    </w:p>
    <w:p w14:paraId="778A4701" w14:textId="77777777" w:rsidR="00C66E77" w:rsidRDefault="00C66E77" w:rsidP="00C66E77">
      <w:r>
        <w:t>Terms and identifiers provide for signs for (ways to identify) anything.</w:t>
      </w:r>
    </w:p>
    <w:p w14:paraId="0ED2F2EB" w14:textId="77777777" w:rsidR="00C66E77" w:rsidRDefault="00C66E77" w:rsidP="00C66E77">
      <w:pPr>
        <w:pStyle w:val="Heading3"/>
      </w:pPr>
      <w:r>
        <w:t>Diagram: Terms and identifiers</w:t>
      </w:r>
    </w:p>
    <w:p w14:paraId="4DBDD718" w14:textId="77777777" w:rsidR="00C66E77" w:rsidRDefault="00C66E77" w:rsidP="00C66E77">
      <w:pPr>
        <w:jc w:val="center"/>
        <w:rPr>
          <w:rFonts w:cs="Arial"/>
        </w:rPr>
      </w:pPr>
      <w:r>
        <w:rPr>
          <w:noProof/>
        </w:rPr>
        <w:drawing>
          <wp:inline distT="0" distB="0" distL="0" distR="0" wp14:anchorId="1F6D26C5" wp14:editId="397528D6">
            <wp:extent cx="5732145" cy="4389350"/>
            <wp:effectExtent l="0" t="0" r="0" b="0"/>
            <wp:docPr id="168" name="Picture 902474025.jpg" descr="902474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902474025.jpg"/>
                    <pic:cNvPicPr/>
                  </pic:nvPicPr>
                  <pic:blipFill>
                    <a:blip r:embed="rId32" cstate="print"/>
                    <a:stretch>
                      <a:fillRect/>
                    </a:stretch>
                  </pic:blipFill>
                  <pic:spPr>
                    <a:xfrm>
                      <a:off x="0" y="0"/>
                      <a:ext cx="5732145" cy="4389350"/>
                    </a:xfrm>
                    <a:prstGeom prst="rect">
                      <a:avLst/>
                    </a:prstGeom>
                  </pic:spPr>
                </pic:pic>
              </a:graphicData>
            </a:graphic>
          </wp:inline>
        </w:drawing>
      </w:r>
    </w:p>
    <w:p w14:paraId="06F196A1"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erms and identifiers</w:t>
      </w:r>
    </w:p>
    <w:p w14:paraId="7D2C48F8" w14:textId="77777777" w:rsidR="00C66E77" w:rsidRDefault="00C66E77" w:rsidP="00C66E77"/>
    <w:p w14:paraId="26F851EC" w14:textId="77777777" w:rsidR="00C66E77" w:rsidRDefault="00C66E77" w:rsidP="00C66E77">
      <w:pPr>
        <w:pStyle w:val="Heading3"/>
      </w:pPr>
      <w:bookmarkStart w:id="154" w:name="_5a0c9611d1c64dcbc0f89b5299e112ed"/>
      <w:r>
        <w:t>Association Identification</w:t>
      </w:r>
      <w:bookmarkEnd w:id="154"/>
    </w:p>
    <w:p w14:paraId="1F6B9FEE" w14:textId="77777777" w:rsidR="00C66E77" w:rsidRDefault="00C66E77" w:rsidP="00C66E77">
      <w:pPr>
        <w:pStyle w:val="Code0"/>
      </w:pPr>
      <w:proofErr w:type="gramStart"/>
      <w:r w:rsidRPr="00043180">
        <w:rPr>
          <w:b/>
          <w:sz w:val="24"/>
          <w:szCs w:val="24"/>
        </w:rPr>
        <w:t>package</w:t>
      </w:r>
      <w:proofErr w:type="gramEnd"/>
      <w:r>
        <w:t xml:space="preserve"> SIMF Meta Model::Terms and Identifiers</w:t>
      </w:r>
    </w:p>
    <w:p w14:paraId="7EE33517" w14:textId="77777777" w:rsidR="00C66E77" w:rsidRDefault="00C66E77" w:rsidP="00C66E77">
      <w:pPr>
        <w:pStyle w:val="Heading4"/>
      </w:pPr>
      <w:r>
        <w:t>Association Ends</w:t>
      </w:r>
    </w:p>
    <w:p w14:paraId="6D78A611" w14:textId="77777777" w:rsidR="00C66E77" w:rsidRDefault="00C66E77" w:rsidP="00C66E77">
      <w:pPr>
        <w:ind w:firstLine="720"/>
      </w:pPr>
      <w:r>
        <w:rPr>
          <w:noProof/>
        </w:rPr>
        <w:drawing>
          <wp:inline distT="0" distB="0" distL="0" distR="0" wp14:anchorId="5EAC6857" wp14:editId="172BC034">
            <wp:extent cx="152400" cy="152400"/>
            <wp:effectExtent l="0" t="0" r="0" b="0"/>
            <wp:docPr id="17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dentifies :</w:t>
      </w:r>
      <w:proofErr w:type="gramEnd"/>
      <w:r>
        <w:t xml:space="preserve"> </w:t>
      </w:r>
      <w:hyperlink w:anchor="_eb8398b5a178c638b98597120ec51c4d" w:history="1">
        <w:r>
          <w:rPr>
            <w:rStyle w:val="Hyperlink"/>
          </w:rPr>
          <w:t>Concept</w:t>
        </w:r>
      </w:hyperlink>
      <w:r>
        <w:t xml:space="preserve">   </w:t>
      </w:r>
      <w:r w:rsidRPr="00833C5F">
        <w:rPr>
          <w:i/>
        </w:rPr>
        <w:t>Redefines</w:t>
      </w:r>
      <w:r>
        <w:t xml:space="preserve">: </w:t>
      </w:r>
      <w:proofErr w:type="spellStart"/>
      <w:r>
        <w:t>categorizes:</w:t>
      </w:r>
      <w:hyperlink w:anchor="_a52cb0ff6e414b3170b58afe10b6afcb" w:history="1">
        <w:r>
          <w:rPr>
            <w:rStyle w:val="Hyperlink"/>
          </w:rPr>
          <w:t>Anything</w:t>
        </w:r>
        <w:proofErr w:type="spellEnd"/>
      </w:hyperlink>
      <w:r>
        <w:rPr>
          <w:rStyle w:val="Hyperlink"/>
        </w:rPr>
        <w:t xml:space="preserve">   </w:t>
      </w:r>
      <w:r>
        <w:t xml:space="preserve"> </w:t>
      </w:r>
    </w:p>
    <w:p w14:paraId="4887DDF9" w14:textId="77777777" w:rsidR="00C66E77" w:rsidRDefault="00C66E77" w:rsidP="00C66E77">
      <w:pPr>
        <w:ind w:left="677" w:firstLine="360"/>
      </w:pPr>
      <w:r>
        <w:t>A named concept</w:t>
      </w:r>
    </w:p>
    <w:p w14:paraId="1F5B86C8" w14:textId="77777777" w:rsidR="00C66E77" w:rsidRDefault="00C66E77" w:rsidP="00C66E77">
      <w:pPr>
        <w:ind w:firstLine="720"/>
      </w:pPr>
      <w:r>
        <w:rPr>
          <w:noProof/>
        </w:rPr>
        <w:drawing>
          <wp:inline distT="0" distB="0" distL="0" distR="0" wp14:anchorId="04794244" wp14:editId="3AEFE719">
            <wp:extent cx="152400" cy="152400"/>
            <wp:effectExtent l="0" t="0" r="0" b="0"/>
            <wp:docPr id="1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dentified</w:t>
      </w:r>
      <w:proofErr w:type="gramEnd"/>
      <w:r>
        <w:t xml:space="preserve"> by : </w:t>
      </w:r>
      <w:hyperlink w:anchor="_18f8ef1b23e6cdf9278bd94f24f73c26" w:history="1">
        <w:r>
          <w:rPr>
            <w:rStyle w:val="Hyperlink"/>
          </w:rPr>
          <w:t>Identifier</w:t>
        </w:r>
      </w:hyperlink>
      <w:r>
        <w:t xml:space="preserve">   </w:t>
      </w:r>
      <w:r w:rsidRPr="00833C5F">
        <w:rPr>
          <w:i/>
        </w:rPr>
        <w:t>Redefines</w:t>
      </w:r>
      <w:r>
        <w:t xml:space="preserve">: </w:t>
      </w:r>
      <w:proofErr w:type="spellStart"/>
      <w:r>
        <w:t>categorizes:</w:t>
      </w:r>
      <w:hyperlink w:anchor="_a52cb0ff6e414b3170b58afe10b6afcb" w:history="1">
        <w:r>
          <w:rPr>
            <w:rStyle w:val="Hyperlink"/>
          </w:rPr>
          <w:t>Anything</w:t>
        </w:r>
        <w:proofErr w:type="spellEnd"/>
      </w:hyperlink>
      <w:r>
        <w:rPr>
          <w:rStyle w:val="Hyperlink"/>
        </w:rPr>
        <w:t xml:space="preserve">   </w:t>
      </w:r>
      <w:r>
        <w:t xml:space="preserve"> </w:t>
      </w:r>
    </w:p>
    <w:p w14:paraId="154E5AA9" w14:textId="77777777" w:rsidR="00C66E77" w:rsidRDefault="00C66E77" w:rsidP="00C66E77">
      <w:pPr>
        <w:ind w:left="677" w:firstLine="360"/>
      </w:pPr>
      <w:r>
        <w:t>Names for a concept</w:t>
      </w:r>
    </w:p>
    <w:p w14:paraId="79F8BB1D" w14:textId="77777777" w:rsidR="00C66E77" w:rsidRDefault="00C66E77" w:rsidP="00C66E77"/>
    <w:p w14:paraId="562F50CE" w14:textId="77777777" w:rsidR="00C66E77" w:rsidRDefault="00C66E77" w:rsidP="00C66E77">
      <w:pPr>
        <w:pStyle w:val="Heading3"/>
      </w:pPr>
      <w:bookmarkStart w:id="155" w:name="_18f8ef1b23e6cdf9278bd94f24f73c26"/>
      <w:r>
        <w:lastRenderedPageBreak/>
        <w:t>Class Identifier</w:t>
      </w:r>
      <w:bookmarkEnd w:id="155"/>
    </w:p>
    <w:p w14:paraId="703BBFAE" w14:textId="77777777" w:rsidR="00C66E77" w:rsidRDefault="00C66E77" w:rsidP="00C66E77">
      <w:r>
        <w:t>Anything that is used to identify a concept</w:t>
      </w:r>
    </w:p>
    <w:p w14:paraId="3F35760A" w14:textId="77777777" w:rsidR="00C66E77" w:rsidRDefault="00C66E77" w:rsidP="00C66E77">
      <w:pPr>
        <w:pStyle w:val="Heading4"/>
      </w:pPr>
      <w:r>
        <w:t xml:space="preserve">Direct </w:t>
      </w:r>
      <w:proofErr w:type="spellStart"/>
      <w:r>
        <w:t>Supertypes</w:t>
      </w:r>
      <w:proofErr w:type="spellEnd"/>
    </w:p>
    <w:p w14:paraId="00FE32D5" w14:textId="77777777" w:rsidR="00C66E77" w:rsidRDefault="00CC5F25" w:rsidP="00C66E77">
      <w:pPr>
        <w:ind w:left="360"/>
      </w:pPr>
      <w:hyperlink w:anchor="_a739673c8d53da123e392b7e5059ceec" w:history="1">
        <w:r w:rsidR="00C66E77">
          <w:rPr>
            <w:rStyle w:val="Hyperlink"/>
          </w:rPr>
          <w:t>Value</w:t>
        </w:r>
      </w:hyperlink>
    </w:p>
    <w:p w14:paraId="32F0B6A6" w14:textId="77777777" w:rsidR="00C66E77" w:rsidRDefault="00C66E77" w:rsidP="00C66E77">
      <w:pPr>
        <w:pStyle w:val="Code0"/>
      </w:pPr>
      <w:proofErr w:type="gramStart"/>
      <w:r w:rsidRPr="00043180">
        <w:rPr>
          <w:b/>
          <w:sz w:val="24"/>
          <w:szCs w:val="24"/>
        </w:rPr>
        <w:t>package</w:t>
      </w:r>
      <w:proofErr w:type="gramEnd"/>
      <w:r>
        <w:t xml:space="preserve"> SIMF Meta Model::Terms and Identifiers</w:t>
      </w:r>
    </w:p>
    <w:p w14:paraId="579BCAA8"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739673c8d53da123e392b7e5059ceec" </w:instrText>
      </w:r>
      <w:r w:rsidR="00CC5F25">
        <w:fldChar w:fldCharType="separate"/>
      </w:r>
      <w:r>
        <w:rPr>
          <w:rStyle w:val="Hyperlink"/>
        </w:rPr>
        <w:t>Value</w:t>
      </w:r>
      <w:r w:rsidR="00CC5F25">
        <w:rPr>
          <w:rStyle w:val="Hyperlink"/>
        </w:rPr>
        <w:fldChar w:fldCharType="end"/>
      </w:r>
    </w:p>
    <w:p w14:paraId="0EBA77E6" w14:textId="77777777" w:rsidR="00C66E77" w:rsidRDefault="00C66E77" w:rsidP="00C66E77">
      <w:pPr>
        <w:pStyle w:val="Code0"/>
      </w:pPr>
    </w:p>
    <w:p w14:paraId="22965ACB" w14:textId="77777777" w:rsidR="00C66E77" w:rsidRDefault="00C66E77" w:rsidP="00C66E77">
      <w:pPr>
        <w:pStyle w:val="Heading4"/>
      </w:pPr>
      <w:r>
        <w:t>Associations</w:t>
      </w:r>
    </w:p>
    <w:p w14:paraId="7D25E5F9" w14:textId="77777777" w:rsidR="00C66E77" w:rsidRDefault="00C66E77" w:rsidP="00C66E77">
      <w:pPr>
        <w:ind w:left="605" w:hanging="245"/>
      </w:pPr>
      <w:r>
        <w:rPr>
          <w:noProof/>
        </w:rPr>
        <w:drawing>
          <wp:inline distT="0" distB="0" distL="0" distR="0" wp14:anchorId="20816CFF" wp14:editId="203F2DFB">
            <wp:extent cx="152400" cy="152400"/>
            <wp:effectExtent l="0" t="0" r="0" b="0"/>
            <wp:docPr id="1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identifies</w:t>
      </w:r>
      <w:proofErr w:type="gramEnd"/>
      <w:r>
        <w:t>:</w:t>
      </w:r>
      <w:hyperlink w:anchor="_eb8398b5a178c638b98597120ec51c4d" w:history="1">
        <w:r>
          <w:rPr>
            <w:rStyle w:val="Hyperlink"/>
          </w:rPr>
          <w:t>Concept</w:t>
        </w:r>
        <w:proofErr w:type="spellEnd"/>
      </w:hyperlink>
      <w:r>
        <w:t xml:space="preserve"> </w:t>
      </w:r>
    </w:p>
    <w:p w14:paraId="31F4858F" w14:textId="77777777" w:rsidR="00C66E77" w:rsidRDefault="00C66E77" w:rsidP="00C66E77">
      <w:pPr>
        <w:ind w:left="720" w:firstLine="360"/>
      </w:pPr>
      <w:r>
        <w:t>A named concept</w:t>
      </w:r>
    </w:p>
    <w:p w14:paraId="0CB47B6B" w14:textId="77777777" w:rsidR="00C66E77" w:rsidRDefault="00C66E77" w:rsidP="00C66E77"/>
    <w:p w14:paraId="02EF81C1" w14:textId="77777777" w:rsidR="00C66E77" w:rsidRDefault="00C66E77" w:rsidP="00C66E77">
      <w:pPr>
        <w:pStyle w:val="Heading3"/>
      </w:pPr>
      <w:bookmarkStart w:id="156" w:name="_c280f15fe0cba2ff4ebb6fcedeb9b6f4"/>
      <w:r>
        <w:t>Class Name</w:t>
      </w:r>
      <w:bookmarkEnd w:id="156"/>
    </w:p>
    <w:p w14:paraId="39518056" w14:textId="77777777" w:rsidR="00C66E77" w:rsidRDefault="00C66E77" w:rsidP="00C66E77">
      <w:proofErr w:type="gramStart"/>
      <w:r>
        <w:t>a</w:t>
      </w:r>
      <w:proofErr w:type="gramEnd"/>
      <w:r>
        <w:t xml:space="preserve"> word or set of words by which a person, animal, place, or thing is known, addressed, or referred to</w:t>
      </w:r>
    </w:p>
    <w:p w14:paraId="06B53811" w14:textId="77777777" w:rsidR="00C66E77" w:rsidRDefault="00C66E77" w:rsidP="00C66E77">
      <w:pPr>
        <w:pStyle w:val="Heading4"/>
      </w:pPr>
      <w:r>
        <w:t xml:space="preserve">Direct </w:t>
      </w:r>
      <w:proofErr w:type="spellStart"/>
      <w:r>
        <w:t>Supertypes</w:t>
      </w:r>
      <w:proofErr w:type="spellEnd"/>
    </w:p>
    <w:p w14:paraId="71349FF7" w14:textId="77777777" w:rsidR="00C66E77" w:rsidRDefault="00CC5F25" w:rsidP="00C66E77">
      <w:pPr>
        <w:ind w:left="360"/>
      </w:pPr>
      <w:hyperlink w:anchor="_18f8ef1b23e6cdf9278bd94f24f73c26" w:history="1">
        <w:r w:rsidR="00C66E77">
          <w:rPr>
            <w:rStyle w:val="Hyperlink"/>
          </w:rPr>
          <w:t>Identifier</w:t>
        </w:r>
      </w:hyperlink>
    </w:p>
    <w:p w14:paraId="0AE9C4FD" w14:textId="77777777" w:rsidR="00C66E77" w:rsidRDefault="00C66E77" w:rsidP="00C66E77">
      <w:pPr>
        <w:pStyle w:val="Code0"/>
      </w:pPr>
      <w:proofErr w:type="gramStart"/>
      <w:r w:rsidRPr="00043180">
        <w:rPr>
          <w:b/>
          <w:sz w:val="24"/>
          <w:szCs w:val="24"/>
        </w:rPr>
        <w:t>package</w:t>
      </w:r>
      <w:proofErr w:type="gramEnd"/>
      <w:r>
        <w:t xml:space="preserve"> SIMF Meta Model::Terms and Identifiers</w:t>
      </w:r>
    </w:p>
    <w:p w14:paraId="4536D3EF"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18f8ef1b23e6cdf9278bd94f24f73c26" </w:instrText>
      </w:r>
      <w:r w:rsidR="00CC5F25">
        <w:fldChar w:fldCharType="separate"/>
      </w:r>
      <w:r>
        <w:rPr>
          <w:rStyle w:val="Hyperlink"/>
        </w:rPr>
        <w:t>Identifier</w:t>
      </w:r>
      <w:r w:rsidR="00CC5F25">
        <w:rPr>
          <w:rStyle w:val="Hyperlink"/>
        </w:rPr>
        <w:fldChar w:fldCharType="end"/>
      </w:r>
    </w:p>
    <w:p w14:paraId="636D503D" w14:textId="77777777" w:rsidR="00C66E77" w:rsidRDefault="00C66E77" w:rsidP="00C66E77">
      <w:pPr>
        <w:pStyle w:val="Code0"/>
      </w:pPr>
    </w:p>
    <w:p w14:paraId="73AC1AE2" w14:textId="77777777" w:rsidR="00C66E77" w:rsidRDefault="00C66E77" w:rsidP="00C66E77"/>
    <w:p w14:paraId="2C90516E" w14:textId="77777777" w:rsidR="00C66E77" w:rsidRDefault="00C66E77" w:rsidP="00C66E77">
      <w:pPr>
        <w:pStyle w:val="Heading3"/>
      </w:pPr>
      <w:bookmarkStart w:id="157" w:name="_f5c69fbab9ce89ac50b6da90b0584717"/>
      <w:r>
        <w:t>Class Name Text</w:t>
      </w:r>
      <w:bookmarkEnd w:id="157"/>
    </w:p>
    <w:p w14:paraId="3790B012" w14:textId="77777777" w:rsidR="00C66E77" w:rsidRDefault="00C66E77" w:rsidP="00C66E77">
      <w:proofErr w:type="gramStart"/>
      <w:r>
        <w:t>The text of a name, e.g. "Sam".</w:t>
      </w:r>
      <w:proofErr w:type="gramEnd"/>
    </w:p>
    <w:p w14:paraId="44BF647A" w14:textId="77777777" w:rsidR="00C66E77" w:rsidRDefault="00C66E77" w:rsidP="00C66E77">
      <w:pPr>
        <w:pStyle w:val="Heading4"/>
      </w:pPr>
      <w:r>
        <w:t xml:space="preserve">Direct </w:t>
      </w:r>
      <w:proofErr w:type="spellStart"/>
      <w:r>
        <w:t>Supertypes</w:t>
      </w:r>
      <w:proofErr w:type="spellEnd"/>
    </w:p>
    <w:p w14:paraId="7D7E7029" w14:textId="77777777" w:rsidR="00C66E77" w:rsidRDefault="00CC5F25" w:rsidP="00C66E77">
      <w:pPr>
        <w:ind w:left="360"/>
      </w:pPr>
      <w:hyperlink w:anchor="_c280f15fe0cba2ff4ebb6fcedeb9b6f4" w:history="1">
        <w:r w:rsidR="00C66E77">
          <w:rPr>
            <w:rStyle w:val="Hyperlink"/>
          </w:rPr>
          <w:t>Name</w:t>
        </w:r>
      </w:hyperlink>
    </w:p>
    <w:p w14:paraId="76A1DEE9" w14:textId="77777777" w:rsidR="00C66E77" w:rsidRDefault="00C66E77" w:rsidP="00C66E77">
      <w:pPr>
        <w:pStyle w:val="Code0"/>
      </w:pPr>
      <w:proofErr w:type="gramStart"/>
      <w:r w:rsidRPr="00043180">
        <w:rPr>
          <w:b/>
          <w:sz w:val="24"/>
          <w:szCs w:val="24"/>
        </w:rPr>
        <w:t>package</w:t>
      </w:r>
      <w:proofErr w:type="gramEnd"/>
      <w:r>
        <w:t xml:space="preserve"> SIMF Meta Model::Terms and Identifiers</w:t>
      </w:r>
    </w:p>
    <w:p w14:paraId="3AF180D0"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c280f15fe0cba2ff4ebb6fcedeb9b6f4" </w:instrText>
      </w:r>
      <w:r w:rsidR="00CC5F25">
        <w:fldChar w:fldCharType="separate"/>
      </w:r>
      <w:r>
        <w:rPr>
          <w:rStyle w:val="Hyperlink"/>
        </w:rPr>
        <w:t>Name</w:t>
      </w:r>
      <w:r w:rsidR="00CC5F25">
        <w:rPr>
          <w:rStyle w:val="Hyperlink"/>
        </w:rPr>
        <w:fldChar w:fldCharType="end"/>
      </w:r>
    </w:p>
    <w:p w14:paraId="5DE78241" w14:textId="77777777" w:rsidR="00C66E77" w:rsidRDefault="00C66E77" w:rsidP="00C66E77">
      <w:pPr>
        <w:pStyle w:val="Code0"/>
      </w:pPr>
    </w:p>
    <w:p w14:paraId="157CD786" w14:textId="77777777" w:rsidR="00C66E77" w:rsidRDefault="00C66E77" w:rsidP="00C66E77">
      <w:pPr>
        <w:pStyle w:val="Heading4"/>
      </w:pPr>
      <w:r>
        <w:t>Attributes</w:t>
      </w:r>
    </w:p>
    <w:p w14:paraId="7164F656" w14:textId="77777777" w:rsidR="00C66E77" w:rsidRDefault="00C66E77" w:rsidP="00C66E77">
      <w:pPr>
        <w:pStyle w:val="BodyText2"/>
      </w:pPr>
      <w:r>
        <w:rPr>
          <w:noProof/>
          <w:lang w:bidi="ar-SA"/>
        </w:rPr>
        <w:drawing>
          <wp:inline distT="0" distB="0" distL="0" distR="0" wp14:anchorId="32D3CAA1" wp14:editId="0211512B">
            <wp:extent cx="152400" cy="152400"/>
            <wp:effectExtent l="0" t="0" r="0" b="0"/>
            <wp:docPr id="17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name</w:t>
      </w:r>
      <w:proofErr w:type="gramEnd"/>
      <w:r>
        <w:t xml:space="preserve"> text : </w:t>
      </w:r>
      <w:hyperlink w:anchor="_e8a6ce315d976318da3ab784a645ea44" w:history="1">
        <w:r>
          <w:rPr>
            <w:rStyle w:val="Hyperlink"/>
          </w:rPr>
          <w:t>String</w:t>
        </w:r>
      </w:hyperlink>
    </w:p>
    <w:p w14:paraId="494B2618" w14:textId="77777777" w:rsidR="00C66E77" w:rsidRDefault="00C66E77" w:rsidP="00C66E77"/>
    <w:p w14:paraId="6301534A" w14:textId="77777777" w:rsidR="00C66E77" w:rsidRDefault="00C66E77" w:rsidP="00C66E77">
      <w:pPr>
        <w:pStyle w:val="Heading3"/>
      </w:pPr>
      <w:bookmarkStart w:id="158" w:name="_1945edd0888993a52c5dc6467a7b3ef8"/>
      <w:r>
        <w:t>Class Term</w:t>
      </w:r>
      <w:bookmarkEnd w:id="158"/>
    </w:p>
    <w:p w14:paraId="44E51F4A" w14:textId="77777777" w:rsidR="00C66E77" w:rsidRDefault="00C66E77" w:rsidP="00C66E77">
      <w:r>
        <w:t xml:space="preserve">A term / element name: the binding between a label and a named concept. </w:t>
      </w:r>
    </w:p>
    <w:p w14:paraId="24EE38D2" w14:textId="77777777" w:rsidR="00C66E77" w:rsidRDefault="00C66E77" w:rsidP="00C66E77">
      <w:pPr>
        <w:pStyle w:val="Heading4"/>
      </w:pPr>
      <w:r>
        <w:t xml:space="preserve">Direct </w:t>
      </w:r>
      <w:proofErr w:type="spellStart"/>
      <w:r>
        <w:t>Supertypes</w:t>
      </w:r>
      <w:proofErr w:type="spellEnd"/>
    </w:p>
    <w:p w14:paraId="62068915" w14:textId="77777777" w:rsidR="00C66E77" w:rsidRDefault="00CC5F25" w:rsidP="00C66E77">
      <w:pPr>
        <w:ind w:left="360"/>
      </w:pPr>
      <w:hyperlink w:anchor="_18f8ef1b23e6cdf9278bd94f24f73c26" w:history="1">
        <w:r w:rsidR="00C66E77">
          <w:rPr>
            <w:rStyle w:val="Hyperlink"/>
          </w:rPr>
          <w:t>Identifier</w:t>
        </w:r>
      </w:hyperlink>
    </w:p>
    <w:p w14:paraId="2FC5DEB2" w14:textId="77777777" w:rsidR="00C66E77" w:rsidRDefault="00C66E77" w:rsidP="00C66E77">
      <w:pPr>
        <w:pStyle w:val="Code0"/>
      </w:pPr>
      <w:proofErr w:type="gramStart"/>
      <w:r w:rsidRPr="00043180">
        <w:rPr>
          <w:b/>
          <w:sz w:val="24"/>
          <w:szCs w:val="24"/>
        </w:rPr>
        <w:t>package</w:t>
      </w:r>
      <w:proofErr w:type="gramEnd"/>
      <w:r>
        <w:t xml:space="preserve"> SIMF Meta Model::Terms and Identifiers</w:t>
      </w:r>
    </w:p>
    <w:p w14:paraId="54FD1400"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18f8ef1b23e6cdf9278bd94f24f73c26" </w:instrText>
      </w:r>
      <w:r w:rsidR="00CC5F25">
        <w:fldChar w:fldCharType="separate"/>
      </w:r>
      <w:r>
        <w:rPr>
          <w:rStyle w:val="Hyperlink"/>
        </w:rPr>
        <w:t>Identifier</w:t>
      </w:r>
      <w:r w:rsidR="00CC5F25">
        <w:rPr>
          <w:rStyle w:val="Hyperlink"/>
        </w:rPr>
        <w:fldChar w:fldCharType="end"/>
      </w:r>
    </w:p>
    <w:p w14:paraId="0BF52CD4" w14:textId="77777777" w:rsidR="00C66E77" w:rsidRDefault="00C66E77" w:rsidP="00C66E77">
      <w:pPr>
        <w:pStyle w:val="Code0"/>
      </w:pPr>
    </w:p>
    <w:p w14:paraId="57C578E9" w14:textId="77777777" w:rsidR="00C66E77" w:rsidRDefault="00C66E77" w:rsidP="00C66E77">
      <w:pPr>
        <w:pStyle w:val="Heading4"/>
      </w:pPr>
      <w:r>
        <w:t>Attributes</w:t>
      </w:r>
    </w:p>
    <w:p w14:paraId="4DBC6FD1" w14:textId="77777777" w:rsidR="00C66E77" w:rsidRDefault="00C66E77" w:rsidP="00C66E77">
      <w:pPr>
        <w:pStyle w:val="BodyText2"/>
      </w:pPr>
      <w:r>
        <w:rPr>
          <w:noProof/>
          <w:lang w:bidi="ar-SA"/>
        </w:rPr>
        <w:drawing>
          <wp:inline distT="0" distB="0" distL="0" distR="0" wp14:anchorId="6D638774" wp14:editId="1E506D1F">
            <wp:extent cx="152400" cy="152400"/>
            <wp:effectExtent l="0" t="0" r="0" b="0"/>
            <wp:docPr id="17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label :</w:t>
      </w:r>
      <w:proofErr w:type="gramEnd"/>
      <w:r>
        <w:t xml:space="preserve"> </w:t>
      </w:r>
      <w:hyperlink w:anchor="_e8a6ce315d976318da3ab784a645ea44" w:history="1">
        <w:r>
          <w:rPr>
            <w:rStyle w:val="Hyperlink"/>
          </w:rPr>
          <w:t>String</w:t>
        </w:r>
      </w:hyperlink>
      <w:r>
        <w:t xml:space="preserve"> [1]</w:t>
      </w:r>
    </w:p>
    <w:p w14:paraId="511A715A" w14:textId="77777777" w:rsidR="00C66E77" w:rsidRDefault="00C66E77" w:rsidP="00C66E77">
      <w:pPr>
        <w:ind w:left="677" w:firstLine="360"/>
      </w:pPr>
      <w:r>
        <w:t>An actual name of a concept as a string</w:t>
      </w:r>
    </w:p>
    <w:p w14:paraId="7E7B6E05" w14:textId="77777777" w:rsidR="00C66E77" w:rsidRDefault="00C66E77" w:rsidP="00C66E77">
      <w:pPr>
        <w:pStyle w:val="BodyText2"/>
      </w:pPr>
      <w:r>
        <w:rPr>
          <w:noProof/>
          <w:lang w:bidi="ar-SA"/>
        </w:rPr>
        <w:drawing>
          <wp:inline distT="0" distB="0" distL="0" distR="0" wp14:anchorId="0E7711F6" wp14:editId="08F8B9BA">
            <wp:extent cx="152400" cy="152400"/>
            <wp:effectExtent l="0" t="0" r="0" b="0"/>
            <wp:docPr id="18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part :</w:t>
      </w:r>
      <w:proofErr w:type="gramEnd"/>
      <w:r>
        <w:t xml:space="preserve"> </w:t>
      </w:r>
      <w:hyperlink w:anchor="_f85696be9951cc62b0bddea9998d56d4" w:history="1">
        <w:r>
          <w:rPr>
            <w:rStyle w:val="Hyperlink"/>
          </w:rPr>
          <w:t>Part of Speech</w:t>
        </w:r>
      </w:hyperlink>
      <w:r>
        <w:t xml:space="preserve"> [0..1]</w:t>
      </w:r>
    </w:p>
    <w:p w14:paraId="6038BE56" w14:textId="77777777" w:rsidR="00C66E77" w:rsidRDefault="00C66E77" w:rsidP="00C66E77">
      <w:pPr>
        <w:pStyle w:val="BodyText2"/>
      </w:pPr>
      <w:r>
        <w:rPr>
          <w:noProof/>
          <w:lang w:bidi="ar-SA"/>
        </w:rPr>
        <w:drawing>
          <wp:inline distT="0" distB="0" distL="0" distR="0" wp14:anchorId="48F9C041" wp14:editId="3051537B">
            <wp:extent cx="152400" cy="152400"/>
            <wp:effectExtent l="0" t="0" r="0" b="0"/>
            <wp:docPr id="18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number :</w:t>
      </w:r>
      <w:proofErr w:type="gramEnd"/>
      <w:r>
        <w:t xml:space="preserve"> </w:t>
      </w:r>
      <w:hyperlink w:anchor="_c6b743d51f58c4a241a52b46c1acd3eb" w:history="1">
        <w:r>
          <w:rPr>
            <w:rStyle w:val="Hyperlink"/>
          </w:rPr>
          <w:t>Term Number</w:t>
        </w:r>
      </w:hyperlink>
      <w:r>
        <w:t xml:space="preserve"> [0..1]</w:t>
      </w:r>
    </w:p>
    <w:p w14:paraId="7BEAC121" w14:textId="77777777" w:rsidR="00C66E77" w:rsidRDefault="00C66E77" w:rsidP="00C66E77">
      <w:pPr>
        <w:pStyle w:val="BodyText2"/>
      </w:pPr>
      <w:r>
        <w:rPr>
          <w:noProof/>
          <w:lang w:bidi="ar-SA"/>
        </w:rPr>
        <w:lastRenderedPageBreak/>
        <w:drawing>
          <wp:inline distT="0" distB="0" distL="0" distR="0" wp14:anchorId="3AFC75AB" wp14:editId="023AEEC0">
            <wp:extent cx="152400" cy="152400"/>
            <wp:effectExtent l="0" t="0" r="0" b="0"/>
            <wp:docPr id="18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tense :</w:t>
      </w:r>
      <w:proofErr w:type="gramEnd"/>
      <w:r>
        <w:t xml:space="preserve"> </w:t>
      </w:r>
      <w:hyperlink w:anchor="_c03d984bacd331889a1842e7fa9670ba" w:history="1">
        <w:r>
          <w:rPr>
            <w:rStyle w:val="Hyperlink"/>
          </w:rPr>
          <w:t>Term Tense</w:t>
        </w:r>
      </w:hyperlink>
      <w:r>
        <w:t xml:space="preserve"> [0..1]</w:t>
      </w:r>
    </w:p>
    <w:p w14:paraId="780011A9" w14:textId="77777777" w:rsidR="00C66E77" w:rsidRDefault="00C66E77" w:rsidP="00C66E77">
      <w:pPr>
        <w:pStyle w:val="Heading4"/>
      </w:pPr>
      <w:r>
        <w:t>Associations</w:t>
      </w:r>
    </w:p>
    <w:p w14:paraId="35B27835" w14:textId="77777777" w:rsidR="00C66E77" w:rsidRDefault="00C66E77" w:rsidP="00C66E77">
      <w:pPr>
        <w:ind w:left="605" w:hanging="245"/>
      </w:pPr>
      <w:r>
        <w:rPr>
          <w:noProof/>
        </w:rPr>
        <w:drawing>
          <wp:inline distT="0" distB="0" distL="0" distR="0" wp14:anchorId="29E5F61F" wp14:editId="761FC9D8">
            <wp:extent cx="152400" cy="152400"/>
            <wp:effectExtent l="0" t="0" r="0" b="0"/>
            <wp:docPr id="1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69f840439731998eac0ac7698bb30c3a" </w:instrText>
      </w:r>
      <w:r w:rsidR="00CC5F25">
        <w:fldChar w:fldCharType="separate"/>
      </w:r>
      <w:r>
        <w:rPr>
          <w:rStyle w:val="Hyperlink"/>
        </w:rPr>
        <w:t>Term Relation</w:t>
      </w:r>
      <w:r w:rsidR="00CC5F25">
        <w:rPr>
          <w:rStyle w:val="Hyperlink"/>
        </w:rPr>
        <w:fldChar w:fldCharType="end"/>
      </w:r>
      <w:r>
        <w:t xml:space="preserve"> </w:t>
      </w:r>
    </w:p>
    <w:p w14:paraId="1ABA4DD1" w14:textId="77777777" w:rsidR="00C66E77" w:rsidRDefault="00C66E77" w:rsidP="00C66E77">
      <w:pPr>
        <w:ind w:left="605" w:hanging="245"/>
      </w:pPr>
      <w:r>
        <w:rPr>
          <w:noProof/>
        </w:rPr>
        <w:drawing>
          <wp:inline distT="0" distB="0" distL="0" distR="0" wp14:anchorId="3C8F585B" wp14:editId="623D82AF">
            <wp:extent cx="152400" cy="152400"/>
            <wp:effectExtent l="0" t="0" r="0" b="0"/>
            <wp:docPr id="1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eb8398b5a178c638b98597120ec51c4d" </w:instrText>
      </w:r>
      <w:r w:rsidR="00CC5F25">
        <w:fldChar w:fldCharType="separate"/>
      </w:r>
      <w:r>
        <w:rPr>
          <w:rStyle w:val="Hyperlink"/>
        </w:rPr>
        <w:t>Concept</w:t>
      </w:r>
      <w:r w:rsidR="00CC5F25">
        <w:rPr>
          <w:rStyle w:val="Hyperlink"/>
        </w:rPr>
        <w:fldChar w:fldCharType="end"/>
      </w:r>
      <w:r>
        <w:t xml:space="preserve"> [0..1]   </w:t>
      </w:r>
      <w:r w:rsidRPr="00833C5F">
        <w:rPr>
          <w:i/>
        </w:rPr>
        <w:t>Redefines</w:t>
      </w:r>
      <w:r>
        <w:t xml:space="preserve">: </w:t>
      </w:r>
      <w:proofErr w:type="spellStart"/>
      <w:r>
        <w:t>identifies:</w:t>
      </w:r>
      <w:hyperlink w:anchor="_eb8398b5a178c638b98597120ec51c4d" w:history="1">
        <w:r>
          <w:rPr>
            <w:rStyle w:val="Hyperlink"/>
          </w:rPr>
          <w:t>Concept</w:t>
        </w:r>
        <w:proofErr w:type="spellEnd"/>
      </w:hyperlink>
      <w:r>
        <w:rPr>
          <w:rStyle w:val="Hyperlink"/>
        </w:rPr>
        <w:t xml:space="preserve">   </w:t>
      </w:r>
      <w:r>
        <w:t xml:space="preserve"> </w:t>
      </w:r>
    </w:p>
    <w:p w14:paraId="7848061E" w14:textId="77777777" w:rsidR="00C66E77" w:rsidRDefault="00C66E77" w:rsidP="00C66E77">
      <w:pPr>
        <w:ind w:left="605" w:hanging="245"/>
      </w:pPr>
      <w:r>
        <w:rPr>
          <w:noProof/>
        </w:rPr>
        <w:drawing>
          <wp:inline distT="0" distB="0" distL="0" distR="0" wp14:anchorId="6CCB556E" wp14:editId="4F993F57">
            <wp:extent cx="152400" cy="152400"/>
            <wp:effectExtent l="0" t="0" r="0" b="0"/>
            <wp:docPr id="19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term</w:t>
      </w:r>
      <w:proofErr w:type="gramEnd"/>
      <w:r>
        <w:t xml:space="preserve"> </w:t>
      </w:r>
      <w:proofErr w:type="spellStart"/>
      <w:r>
        <w:t>relations:</w:t>
      </w:r>
      <w:hyperlink w:anchor="_69f840439731998eac0ac7698bb30c3a" w:history="1">
        <w:r>
          <w:rPr>
            <w:rStyle w:val="Hyperlink"/>
          </w:rPr>
          <w:t>Term</w:t>
        </w:r>
        <w:proofErr w:type="spellEnd"/>
        <w:r>
          <w:rPr>
            <w:rStyle w:val="Hyperlink"/>
          </w:rPr>
          <w:t xml:space="preserve"> Relation</w:t>
        </w:r>
      </w:hyperlink>
      <w:r>
        <w:t xml:space="preserve"> </w:t>
      </w:r>
    </w:p>
    <w:p w14:paraId="7E1F99C4" w14:textId="77777777" w:rsidR="00C66E77" w:rsidRDefault="00C66E77" w:rsidP="00C66E77"/>
    <w:p w14:paraId="1D5AF190" w14:textId="77777777" w:rsidR="00C66E77" w:rsidRDefault="00C66E77" w:rsidP="00C66E77">
      <w:pPr>
        <w:pStyle w:val="Heading3"/>
      </w:pPr>
      <w:bookmarkStart w:id="159" w:name="_69f840439731998eac0ac7698bb30c3a"/>
      <w:r>
        <w:t>Class Term Relation</w:t>
      </w:r>
      <w:bookmarkEnd w:id="159"/>
    </w:p>
    <w:p w14:paraId="44F1D071" w14:textId="77777777" w:rsidR="00C66E77" w:rsidRDefault="00C66E77" w:rsidP="00C66E77">
      <w:r>
        <w:t>A generic constraint stating that there is some relationship between concepts</w:t>
      </w:r>
    </w:p>
    <w:p w14:paraId="0BD6628F" w14:textId="77777777" w:rsidR="00C66E77" w:rsidRDefault="00C66E77" w:rsidP="00C66E77">
      <w:pPr>
        <w:pStyle w:val="Code0"/>
      </w:pPr>
      <w:proofErr w:type="gramStart"/>
      <w:r w:rsidRPr="00043180">
        <w:rPr>
          <w:b/>
          <w:sz w:val="24"/>
          <w:szCs w:val="24"/>
        </w:rPr>
        <w:t>package</w:t>
      </w:r>
      <w:proofErr w:type="gramEnd"/>
      <w:r>
        <w:t xml:space="preserve"> SIMF Meta Model::Terms and Identifiers</w:t>
      </w:r>
    </w:p>
    <w:p w14:paraId="3A8FC3D1" w14:textId="77777777" w:rsidR="00C66E77" w:rsidRDefault="00C66E77" w:rsidP="00C66E77">
      <w:pPr>
        <w:pStyle w:val="Heading4"/>
      </w:pPr>
      <w:r>
        <w:t>Attributes</w:t>
      </w:r>
    </w:p>
    <w:p w14:paraId="385807C9" w14:textId="77777777" w:rsidR="00C66E77" w:rsidRDefault="00C66E77" w:rsidP="00C66E77">
      <w:pPr>
        <w:pStyle w:val="BodyText2"/>
      </w:pPr>
      <w:r>
        <w:rPr>
          <w:noProof/>
          <w:lang w:bidi="ar-SA"/>
        </w:rPr>
        <w:drawing>
          <wp:inline distT="0" distB="0" distL="0" distR="0" wp14:anchorId="451FD97A" wp14:editId="71E6F43C">
            <wp:extent cx="152400" cy="152400"/>
            <wp:effectExtent l="0" t="0" r="0" b="0"/>
            <wp:docPr id="19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relation</w:t>
      </w:r>
      <w:proofErr w:type="gramEnd"/>
      <w:r>
        <w:t xml:space="preserve"> kind : </w:t>
      </w:r>
      <w:hyperlink w:anchor="_b61706b9062af50db1ad9c38493dda87" w:history="1">
        <w:r>
          <w:rPr>
            <w:rStyle w:val="Hyperlink"/>
          </w:rPr>
          <w:t>Term Relation Kind</w:t>
        </w:r>
      </w:hyperlink>
      <w:r>
        <w:t xml:space="preserve"> [1]</w:t>
      </w:r>
    </w:p>
    <w:p w14:paraId="242F8236" w14:textId="77777777" w:rsidR="00C66E77" w:rsidRDefault="00C66E77" w:rsidP="00C66E77">
      <w:pPr>
        <w:pStyle w:val="Heading4"/>
      </w:pPr>
      <w:r>
        <w:t>Associations</w:t>
      </w:r>
    </w:p>
    <w:p w14:paraId="4DA32370" w14:textId="77777777" w:rsidR="00C66E77" w:rsidRDefault="00C66E77" w:rsidP="00C66E77">
      <w:pPr>
        <w:ind w:left="605" w:hanging="245"/>
      </w:pPr>
      <w:r>
        <w:rPr>
          <w:noProof/>
        </w:rPr>
        <w:drawing>
          <wp:inline distT="0" distB="0" distL="0" distR="0" wp14:anchorId="4434969C" wp14:editId="3082BF68">
            <wp:extent cx="152400" cy="152400"/>
            <wp:effectExtent l="0" t="0" r="0" b="0"/>
            <wp:docPr id="1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related</w:t>
      </w:r>
      <w:proofErr w:type="gramEnd"/>
      <w:r>
        <w:t xml:space="preserve"> </w:t>
      </w:r>
      <w:proofErr w:type="spellStart"/>
      <w:r>
        <w:t>term:</w:t>
      </w:r>
      <w:hyperlink w:anchor="_1945edd0888993a52c5dc6467a7b3ef8" w:history="1">
        <w:r>
          <w:rPr>
            <w:rStyle w:val="Hyperlink"/>
          </w:rPr>
          <w:t>Term</w:t>
        </w:r>
        <w:proofErr w:type="spellEnd"/>
      </w:hyperlink>
      <w:r>
        <w:t xml:space="preserve"> [1] </w:t>
      </w:r>
    </w:p>
    <w:p w14:paraId="06936704" w14:textId="77777777" w:rsidR="00C66E77" w:rsidRDefault="00C66E77" w:rsidP="00C66E77">
      <w:pPr>
        <w:ind w:left="605" w:hanging="245"/>
      </w:pPr>
      <w:r>
        <w:rPr>
          <w:noProof/>
        </w:rPr>
        <w:drawing>
          <wp:inline distT="0" distB="0" distL="0" distR="0" wp14:anchorId="22F5BF5E" wp14:editId="48BB30AC">
            <wp:extent cx="152400" cy="152400"/>
            <wp:effectExtent l="0" t="0" r="0" b="0"/>
            <wp:docPr id="1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subject</w:t>
      </w:r>
      <w:proofErr w:type="gramEnd"/>
      <w:r>
        <w:t xml:space="preserve"> </w:t>
      </w:r>
      <w:proofErr w:type="spellStart"/>
      <w:r>
        <w:t>term:</w:t>
      </w:r>
      <w:hyperlink w:anchor="_1945edd0888993a52c5dc6467a7b3ef8" w:history="1">
        <w:r>
          <w:rPr>
            <w:rStyle w:val="Hyperlink"/>
          </w:rPr>
          <w:t>Term</w:t>
        </w:r>
        <w:proofErr w:type="spellEnd"/>
      </w:hyperlink>
      <w:r>
        <w:t xml:space="preserve"> [1] </w:t>
      </w:r>
    </w:p>
    <w:p w14:paraId="5FE3CA6F" w14:textId="77777777" w:rsidR="00C66E77" w:rsidRDefault="00C66E77" w:rsidP="00C66E77"/>
    <w:p w14:paraId="40D9F731" w14:textId="77777777" w:rsidR="00C66E77" w:rsidRDefault="00C66E77" w:rsidP="00C66E77">
      <w:pPr>
        <w:pStyle w:val="Heading3"/>
      </w:pPr>
      <w:bookmarkStart w:id="160" w:name="_f904ff1da5bfc3387d892b7e0fe9ecb1"/>
      <w:r>
        <w:t xml:space="preserve">Class </w:t>
      </w:r>
      <w:proofErr w:type="spellStart"/>
      <w:r>
        <w:t>URIIdentifier</w:t>
      </w:r>
      <w:bookmarkEnd w:id="160"/>
      <w:proofErr w:type="spellEnd"/>
    </w:p>
    <w:p w14:paraId="04ECD7BD" w14:textId="77777777" w:rsidR="00C66E77" w:rsidRDefault="00C66E77" w:rsidP="00C66E77">
      <w:r>
        <w:t xml:space="preserve">A URI Identifier for a concept, </w:t>
      </w:r>
      <w:proofErr w:type="spellStart"/>
      <w:r>
        <w:t>Todo</w:t>
      </w:r>
      <w:proofErr w:type="spellEnd"/>
      <w:r>
        <w:t>: Ref spec.</w:t>
      </w:r>
    </w:p>
    <w:p w14:paraId="0D1D2556" w14:textId="77777777" w:rsidR="00C66E77" w:rsidRDefault="00C66E77" w:rsidP="00C66E77">
      <w:pPr>
        <w:pStyle w:val="Heading4"/>
      </w:pPr>
      <w:r>
        <w:t xml:space="preserve">Direct </w:t>
      </w:r>
      <w:proofErr w:type="spellStart"/>
      <w:r>
        <w:t>Supertypes</w:t>
      </w:r>
      <w:proofErr w:type="spellEnd"/>
    </w:p>
    <w:p w14:paraId="322E0625" w14:textId="77777777" w:rsidR="00C66E77" w:rsidRDefault="00CC5F25" w:rsidP="00C66E77">
      <w:pPr>
        <w:ind w:left="360"/>
      </w:pPr>
      <w:hyperlink w:anchor="_18f8ef1b23e6cdf9278bd94f24f73c26" w:history="1">
        <w:r w:rsidR="00C66E77">
          <w:rPr>
            <w:rStyle w:val="Hyperlink"/>
          </w:rPr>
          <w:t>Identifier</w:t>
        </w:r>
      </w:hyperlink>
    </w:p>
    <w:p w14:paraId="2AAE923C" w14:textId="77777777" w:rsidR="00C66E77" w:rsidRDefault="00C66E77" w:rsidP="00C66E77">
      <w:pPr>
        <w:pStyle w:val="Code0"/>
      </w:pPr>
      <w:proofErr w:type="gramStart"/>
      <w:r w:rsidRPr="00043180">
        <w:rPr>
          <w:b/>
          <w:sz w:val="24"/>
          <w:szCs w:val="24"/>
        </w:rPr>
        <w:t>package</w:t>
      </w:r>
      <w:proofErr w:type="gramEnd"/>
      <w:r>
        <w:t xml:space="preserve"> SIMF Meta Model::Terms and Identifiers</w:t>
      </w:r>
    </w:p>
    <w:p w14:paraId="062CC4A4"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18f8ef1b23e6cdf9278bd94f24f73c26" </w:instrText>
      </w:r>
      <w:r w:rsidR="00CC5F25">
        <w:fldChar w:fldCharType="separate"/>
      </w:r>
      <w:r>
        <w:rPr>
          <w:rStyle w:val="Hyperlink"/>
        </w:rPr>
        <w:t>Identifier</w:t>
      </w:r>
      <w:r w:rsidR="00CC5F25">
        <w:rPr>
          <w:rStyle w:val="Hyperlink"/>
        </w:rPr>
        <w:fldChar w:fldCharType="end"/>
      </w:r>
    </w:p>
    <w:p w14:paraId="7E808DEF" w14:textId="77777777" w:rsidR="00C66E77" w:rsidRDefault="00C66E77" w:rsidP="00C66E77">
      <w:pPr>
        <w:pStyle w:val="Code0"/>
      </w:pPr>
    </w:p>
    <w:p w14:paraId="24D1F92B" w14:textId="77777777" w:rsidR="00C66E77" w:rsidRDefault="00C66E77" w:rsidP="00C66E77">
      <w:pPr>
        <w:pStyle w:val="Heading4"/>
      </w:pPr>
      <w:r>
        <w:t>Attributes</w:t>
      </w:r>
    </w:p>
    <w:p w14:paraId="2650BD51" w14:textId="77777777" w:rsidR="00C66E77" w:rsidRDefault="00C66E77" w:rsidP="00C66E77">
      <w:pPr>
        <w:pStyle w:val="BodyText2"/>
      </w:pPr>
      <w:r>
        <w:rPr>
          <w:noProof/>
          <w:lang w:bidi="ar-SA"/>
        </w:rPr>
        <w:drawing>
          <wp:inline distT="0" distB="0" distL="0" distR="0" wp14:anchorId="504700D0" wp14:editId="4EF70C98">
            <wp:extent cx="152400" cy="152400"/>
            <wp:effectExtent l="0" t="0" r="0" b="0"/>
            <wp:docPr id="19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uri</w:t>
      </w:r>
      <w:proofErr w:type="spellEnd"/>
      <w:r>
        <w:t xml:space="preserve"> :</w:t>
      </w:r>
      <w:proofErr w:type="gramEnd"/>
      <w:r>
        <w:t xml:space="preserve"> </w:t>
      </w:r>
      <w:hyperlink w:anchor="_e8a6ce315d976318da3ab784a645ea44" w:history="1">
        <w:r>
          <w:rPr>
            <w:rStyle w:val="Hyperlink"/>
          </w:rPr>
          <w:t>String</w:t>
        </w:r>
      </w:hyperlink>
      <w:r>
        <w:t xml:space="preserve"> [1]</w:t>
      </w:r>
    </w:p>
    <w:p w14:paraId="027B85FA" w14:textId="77777777" w:rsidR="00C66E77" w:rsidRDefault="00C66E77" w:rsidP="00C66E77"/>
    <w:p w14:paraId="57CF681D" w14:textId="77777777" w:rsidR="00C66E77" w:rsidRDefault="00C66E77" w:rsidP="00C66E77">
      <w:pPr>
        <w:pStyle w:val="Heading4"/>
      </w:pPr>
      <w:bookmarkStart w:id="161" w:name="_f85696be9951cc62b0bddea9998d56d4"/>
      <w:r>
        <w:t>Enumeration Part of Speech</w:t>
      </w:r>
      <w:bookmarkEnd w:id="161"/>
    </w:p>
    <w:p w14:paraId="4ADA0564" w14:textId="77777777" w:rsidR="00C66E77" w:rsidRDefault="00C66E77" w:rsidP="00C66E77">
      <w:pPr>
        <w:pStyle w:val="Code0"/>
      </w:pPr>
      <w:proofErr w:type="gramStart"/>
      <w:r>
        <w:t>package</w:t>
      </w:r>
      <w:proofErr w:type="gramEnd"/>
      <w:r>
        <w:t xml:space="preserve"> SIMF Meta Model::Terms and Identifiers</w:t>
      </w:r>
    </w:p>
    <w:p w14:paraId="290DAA8A" w14:textId="77777777" w:rsidR="00C66E77" w:rsidRDefault="00C66E77" w:rsidP="00C66E77">
      <w:pPr>
        <w:pStyle w:val="Code0"/>
      </w:pPr>
      <w:proofErr w:type="gramStart"/>
      <w:r>
        <w:t>public</w:t>
      </w:r>
      <w:proofErr w:type="gramEnd"/>
      <w:r>
        <w:t xml:space="preserve"> </w:t>
      </w:r>
      <w:proofErr w:type="spellStart"/>
      <w:r>
        <w:t>enum</w:t>
      </w:r>
      <w:proofErr w:type="spellEnd"/>
      <w:r>
        <w:t xml:space="preserve"> Part of Speech</w:t>
      </w:r>
    </w:p>
    <w:p w14:paraId="0C54487A" w14:textId="77777777" w:rsidR="00C66E77" w:rsidRDefault="00C66E77" w:rsidP="00C66E77">
      <w:pPr>
        <w:pStyle w:val="Code0"/>
      </w:pPr>
      <w:r>
        <w:t>{Noun, Verb, Adjective, Adverb}</w:t>
      </w:r>
    </w:p>
    <w:p w14:paraId="186D29B8" w14:textId="77777777" w:rsidR="00C66E77" w:rsidRDefault="00C66E77" w:rsidP="00C66E77">
      <w:pPr>
        <w:pStyle w:val="Code0"/>
      </w:pPr>
    </w:p>
    <w:p w14:paraId="2EE63091" w14:textId="77777777" w:rsidR="00C66E77" w:rsidRDefault="00C66E77" w:rsidP="00C66E77">
      <w:pPr>
        <w:pStyle w:val="Heading5"/>
      </w:pPr>
      <w:r>
        <w:t>Literals</w:t>
      </w:r>
    </w:p>
    <w:p w14:paraId="4FE1F168" w14:textId="77777777" w:rsidR="00C66E77" w:rsidRDefault="00C66E77" w:rsidP="00C66E77">
      <w:pPr>
        <w:ind w:left="605" w:hanging="245"/>
      </w:pPr>
      <w:r>
        <w:rPr>
          <w:noProof/>
        </w:rPr>
        <w:drawing>
          <wp:inline distT="0" distB="0" distL="0" distR="0" wp14:anchorId="76AB05AC" wp14:editId="1A058B40">
            <wp:extent cx="152400" cy="152400"/>
            <wp:effectExtent l="0" t="0" r="0" b="0"/>
            <wp:docPr id="20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oun</w:t>
      </w:r>
    </w:p>
    <w:p w14:paraId="29F70E9B" w14:textId="77777777" w:rsidR="00C66E77" w:rsidRDefault="00C66E77" w:rsidP="00C66E77">
      <w:pPr>
        <w:ind w:left="605" w:hanging="245"/>
      </w:pPr>
      <w:r>
        <w:rPr>
          <w:noProof/>
        </w:rPr>
        <w:drawing>
          <wp:inline distT="0" distB="0" distL="0" distR="0" wp14:anchorId="61BBE227" wp14:editId="7FDFCC14">
            <wp:extent cx="152400" cy="152400"/>
            <wp:effectExtent l="0" t="0" r="0" b="0"/>
            <wp:docPr id="20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Verb</w:t>
      </w:r>
    </w:p>
    <w:p w14:paraId="05F81266" w14:textId="77777777" w:rsidR="00C66E77" w:rsidRDefault="00C66E77" w:rsidP="00C66E77">
      <w:pPr>
        <w:ind w:left="605" w:hanging="245"/>
      </w:pPr>
      <w:r>
        <w:rPr>
          <w:noProof/>
        </w:rPr>
        <w:drawing>
          <wp:inline distT="0" distB="0" distL="0" distR="0" wp14:anchorId="47A51A45" wp14:editId="23ED9E69">
            <wp:extent cx="152400" cy="152400"/>
            <wp:effectExtent l="0" t="0" r="0" b="0"/>
            <wp:docPr id="20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jective</w:t>
      </w:r>
    </w:p>
    <w:p w14:paraId="18E68E7A" w14:textId="77777777" w:rsidR="00C66E77" w:rsidRDefault="00C66E77" w:rsidP="00C66E77">
      <w:pPr>
        <w:ind w:left="605" w:hanging="245"/>
      </w:pPr>
      <w:r>
        <w:rPr>
          <w:noProof/>
        </w:rPr>
        <w:drawing>
          <wp:inline distT="0" distB="0" distL="0" distR="0" wp14:anchorId="6DE2F7B6" wp14:editId="3745EB97">
            <wp:extent cx="152400" cy="152400"/>
            <wp:effectExtent l="0" t="0" r="0" b="0"/>
            <wp:docPr id="20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dverb</w:t>
      </w:r>
    </w:p>
    <w:p w14:paraId="5FF4935E" w14:textId="77777777" w:rsidR="00C66E77" w:rsidRDefault="00C66E77" w:rsidP="00C66E77"/>
    <w:p w14:paraId="44C66E11" w14:textId="77777777" w:rsidR="00C66E77" w:rsidRDefault="00C66E77" w:rsidP="00C66E77">
      <w:pPr>
        <w:pStyle w:val="Heading4"/>
      </w:pPr>
      <w:bookmarkStart w:id="162" w:name="_c6b743d51f58c4a241a52b46c1acd3eb"/>
      <w:r>
        <w:t>Enumeration Term Number</w:t>
      </w:r>
      <w:bookmarkEnd w:id="162"/>
    </w:p>
    <w:p w14:paraId="0B7951C1" w14:textId="77777777" w:rsidR="00C66E77" w:rsidRDefault="00C66E77" w:rsidP="00C66E77">
      <w:pPr>
        <w:pStyle w:val="Code0"/>
      </w:pPr>
      <w:proofErr w:type="gramStart"/>
      <w:r>
        <w:t>package</w:t>
      </w:r>
      <w:proofErr w:type="gramEnd"/>
      <w:r>
        <w:t xml:space="preserve"> SIMF Meta Model::Terms and Identifiers</w:t>
      </w:r>
    </w:p>
    <w:p w14:paraId="484208D8" w14:textId="77777777" w:rsidR="00C66E77" w:rsidRDefault="00C66E77" w:rsidP="00C66E77">
      <w:pPr>
        <w:pStyle w:val="Code0"/>
      </w:pPr>
      <w:proofErr w:type="gramStart"/>
      <w:r>
        <w:t>public</w:t>
      </w:r>
      <w:proofErr w:type="gramEnd"/>
      <w:r>
        <w:t xml:space="preserve"> </w:t>
      </w:r>
      <w:proofErr w:type="spellStart"/>
      <w:r>
        <w:t>enum</w:t>
      </w:r>
      <w:proofErr w:type="spellEnd"/>
      <w:r>
        <w:t xml:space="preserve"> Term Number</w:t>
      </w:r>
    </w:p>
    <w:p w14:paraId="285A14FF" w14:textId="77777777" w:rsidR="00C66E77" w:rsidRDefault="00C66E77" w:rsidP="00C66E77">
      <w:pPr>
        <w:pStyle w:val="Code0"/>
      </w:pPr>
      <w:r>
        <w:t>{Singular, Plural, Group}</w:t>
      </w:r>
    </w:p>
    <w:p w14:paraId="22E43BE7" w14:textId="77777777" w:rsidR="00C66E77" w:rsidRDefault="00C66E77" w:rsidP="00C66E77">
      <w:pPr>
        <w:pStyle w:val="Code0"/>
      </w:pPr>
    </w:p>
    <w:p w14:paraId="28DAC86A" w14:textId="77777777" w:rsidR="00C66E77" w:rsidRDefault="00C66E77" w:rsidP="00C66E77">
      <w:pPr>
        <w:pStyle w:val="Heading5"/>
      </w:pPr>
      <w:r>
        <w:lastRenderedPageBreak/>
        <w:t>Literals</w:t>
      </w:r>
    </w:p>
    <w:p w14:paraId="6C474686" w14:textId="77777777" w:rsidR="00C66E77" w:rsidRDefault="00C66E77" w:rsidP="00C66E77">
      <w:pPr>
        <w:ind w:left="605" w:hanging="245"/>
      </w:pPr>
      <w:r>
        <w:rPr>
          <w:noProof/>
        </w:rPr>
        <w:drawing>
          <wp:inline distT="0" distB="0" distL="0" distR="0" wp14:anchorId="106BDE0B" wp14:editId="15320BD7">
            <wp:extent cx="152400" cy="152400"/>
            <wp:effectExtent l="0" t="0" r="0" b="0"/>
            <wp:docPr id="20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ingular</w:t>
      </w:r>
    </w:p>
    <w:p w14:paraId="05696F7B" w14:textId="77777777" w:rsidR="00C66E77" w:rsidRDefault="00C66E77" w:rsidP="00C66E77">
      <w:pPr>
        <w:ind w:left="720" w:firstLine="360"/>
      </w:pPr>
      <w:proofErr w:type="gramStart"/>
      <w:r>
        <w:t>One individual.</w:t>
      </w:r>
      <w:proofErr w:type="gramEnd"/>
      <w:r>
        <w:t xml:space="preserve"> (</w:t>
      </w:r>
      <w:proofErr w:type="gramStart"/>
      <w:r>
        <w:t>e.g</w:t>
      </w:r>
      <w:proofErr w:type="gramEnd"/>
      <w:r>
        <w:t>. Bird)</w:t>
      </w:r>
    </w:p>
    <w:p w14:paraId="38E66B45" w14:textId="77777777" w:rsidR="00C66E77" w:rsidRDefault="00C66E77" w:rsidP="00C66E77">
      <w:pPr>
        <w:ind w:left="605" w:hanging="245"/>
      </w:pPr>
      <w:r>
        <w:rPr>
          <w:noProof/>
        </w:rPr>
        <w:drawing>
          <wp:inline distT="0" distB="0" distL="0" distR="0" wp14:anchorId="3BFCE14A" wp14:editId="6F5BB7D6">
            <wp:extent cx="152400" cy="152400"/>
            <wp:effectExtent l="0" t="0" r="0" b="0"/>
            <wp:docPr id="21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lural</w:t>
      </w:r>
    </w:p>
    <w:p w14:paraId="7AAE08A2" w14:textId="77777777" w:rsidR="00C66E77" w:rsidRDefault="00C66E77" w:rsidP="00C66E77">
      <w:pPr>
        <w:ind w:left="720" w:firstLine="360"/>
      </w:pPr>
      <w:proofErr w:type="gramStart"/>
      <w:r>
        <w:t>A set or type of individuals.</w:t>
      </w:r>
      <w:proofErr w:type="gramEnd"/>
      <w:r>
        <w:t xml:space="preserve"> (</w:t>
      </w:r>
      <w:proofErr w:type="gramStart"/>
      <w:r>
        <w:t>e.g</w:t>
      </w:r>
      <w:proofErr w:type="gramEnd"/>
      <w:r>
        <w:t>. Birds)</w:t>
      </w:r>
    </w:p>
    <w:p w14:paraId="018E3580" w14:textId="77777777" w:rsidR="00C66E77" w:rsidRDefault="00C66E77" w:rsidP="00C66E77">
      <w:pPr>
        <w:ind w:left="605" w:hanging="245"/>
      </w:pPr>
      <w:r>
        <w:rPr>
          <w:noProof/>
        </w:rPr>
        <w:drawing>
          <wp:inline distT="0" distB="0" distL="0" distR="0" wp14:anchorId="2CA8726C" wp14:editId="553A5F71">
            <wp:extent cx="152400" cy="152400"/>
            <wp:effectExtent l="0" t="0" r="0" b="0"/>
            <wp:docPr id="21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Group</w:t>
      </w:r>
    </w:p>
    <w:p w14:paraId="47A732B6" w14:textId="77777777" w:rsidR="00C66E77" w:rsidRDefault="00C66E77" w:rsidP="00C66E77">
      <w:pPr>
        <w:ind w:left="720" w:firstLine="360"/>
      </w:pPr>
      <w:proofErr w:type="gramStart"/>
      <w:r>
        <w:t>A group of individuals.</w:t>
      </w:r>
      <w:proofErr w:type="gramEnd"/>
      <w:r>
        <w:t xml:space="preserve"> (</w:t>
      </w:r>
      <w:proofErr w:type="gramStart"/>
      <w:r>
        <w:t>e.g</w:t>
      </w:r>
      <w:proofErr w:type="gramEnd"/>
      <w:r>
        <w:t>. flock)</w:t>
      </w:r>
    </w:p>
    <w:p w14:paraId="74514755" w14:textId="77777777" w:rsidR="00C66E77" w:rsidRDefault="00C66E77" w:rsidP="00C66E77"/>
    <w:p w14:paraId="6D2A7DAA" w14:textId="77777777" w:rsidR="00C66E77" w:rsidRDefault="00C66E77" w:rsidP="00C66E77">
      <w:pPr>
        <w:pStyle w:val="Heading4"/>
      </w:pPr>
      <w:bookmarkStart w:id="163" w:name="_b61706b9062af50db1ad9c38493dda87"/>
      <w:r>
        <w:t>Enumeration Term Relation Kind</w:t>
      </w:r>
      <w:bookmarkEnd w:id="163"/>
    </w:p>
    <w:p w14:paraId="1223D148" w14:textId="77777777" w:rsidR="00C66E77" w:rsidRDefault="00C66E77" w:rsidP="00C66E77">
      <w:pPr>
        <w:pStyle w:val="Code0"/>
      </w:pPr>
      <w:proofErr w:type="gramStart"/>
      <w:r>
        <w:t>package</w:t>
      </w:r>
      <w:proofErr w:type="gramEnd"/>
      <w:r>
        <w:t xml:space="preserve"> SIMF Meta Model::Terms and Identifiers</w:t>
      </w:r>
    </w:p>
    <w:p w14:paraId="032067A4" w14:textId="77777777" w:rsidR="00C66E77" w:rsidRDefault="00C66E77" w:rsidP="00C66E77">
      <w:pPr>
        <w:pStyle w:val="Code0"/>
      </w:pPr>
      <w:proofErr w:type="gramStart"/>
      <w:r>
        <w:t>public</w:t>
      </w:r>
      <w:proofErr w:type="gramEnd"/>
      <w:r>
        <w:t xml:space="preserve"> </w:t>
      </w:r>
      <w:proofErr w:type="spellStart"/>
      <w:r>
        <w:t>enum</w:t>
      </w:r>
      <w:proofErr w:type="spellEnd"/>
      <w:r>
        <w:t xml:space="preserve"> Term Relation Kind</w:t>
      </w:r>
    </w:p>
    <w:p w14:paraId="0D349FB3" w14:textId="77777777" w:rsidR="00C66E77" w:rsidRDefault="00C66E77" w:rsidP="00C66E77">
      <w:pPr>
        <w:pStyle w:val="Code0"/>
      </w:pPr>
      <w:r>
        <w:t>{Synonym, Antonym, Narrower Than, Broader than, Related word form, Supersedes, Has constituent}</w:t>
      </w:r>
    </w:p>
    <w:p w14:paraId="36DF5472" w14:textId="77777777" w:rsidR="00C66E77" w:rsidRDefault="00C66E77" w:rsidP="00C66E77">
      <w:pPr>
        <w:pStyle w:val="Code0"/>
      </w:pPr>
    </w:p>
    <w:p w14:paraId="30B76FA6" w14:textId="77777777" w:rsidR="00C66E77" w:rsidRDefault="00C66E77" w:rsidP="00C66E77">
      <w:pPr>
        <w:pStyle w:val="Heading5"/>
      </w:pPr>
      <w:r>
        <w:t>Literals</w:t>
      </w:r>
    </w:p>
    <w:p w14:paraId="0843007C" w14:textId="77777777" w:rsidR="00C66E77" w:rsidRDefault="00C66E77" w:rsidP="00C66E77">
      <w:pPr>
        <w:ind w:left="605" w:hanging="245"/>
      </w:pPr>
      <w:r>
        <w:rPr>
          <w:noProof/>
        </w:rPr>
        <w:drawing>
          <wp:inline distT="0" distB="0" distL="0" distR="0" wp14:anchorId="3B6C5375" wp14:editId="45CA8E70">
            <wp:extent cx="152400" cy="152400"/>
            <wp:effectExtent l="0" t="0" r="0" b="0"/>
            <wp:docPr id="21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ynonym</w:t>
      </w:r>
    </w:p>
    <w:p w14:paraId="0D764BF9" w14:textId="77777777" w:rsidR="00C66E77" w:rsidRDefault="00C66E77" w:rsidP="00C66E77">
      <w:pPr>
        <w:ind w:left="720" w:firstLine="360"/>
      </w:pPr>
      <w:r>
        <w:t xml:space="preserve">All related concepts represent the same extent of individuals and/or types - nouns or verbs. </w:t>
      </w:r>
    </w:p>
    <w:p w14:paraId="0E4D4868" w14:textId="77777777" w:rsidR="00C66E77" w:rsidRDefault="00C66E77" w:rsidP="00C66E77">
      <w:pPr>
        <w:ind w:left="605" w:hanging="245"/>
      </w:pPr>
      <w:r>
        <w:rPr>
          <w:noProof/>
        </w:rPr>
        <w:drawing>
          <wp:inline distT="0" distB="0" distL="0" distR="0" wp14:anchorId="06C73DDA" wp14:editId="249C7B89">
            <wp:extent cx="152400" cy="152400"/>
            <wp:effectExtent l="0" t="0" r="0" b="0"/>
            <wp:docPr id="21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ntonym</w:t>
      </w:r>
    </w:p>
    <w:p w14:paraId="45DF730E" w14:textId="77777777" w:rsidR="00C66E77" w:rsidRDefault="00C66E77" w:rsidP="00C66E77">
      <w:pPr>
        <w:ind w:left="720" w:firstLine="360"/>
      </w:pPr>
      <w:r>
        <w:t>Relates concepts that have opposite meanings</w:t>
      </w:r>
    </w:p>
    <w:p w14:paraId="284DBF8C" w14:textId="77777777" w:rsidR="00C66E77" w:rsidRDefault="00C66E77" w:rsidP="00C66E77">
      <w:pPr>
        <w:ind w:left="605" w:hanging="245"/>
      </w:pPr>
      <w:r>
        <w:rPr>
          <w:noProof/>
        </w:rPr>
        <w:drawing>
          <wp:inline distT="0" distB="0" distL="0" distR="0" wp14:anchorId="223BF81C" wp14:editId="71AA0CA1">
            <wp:extent cx="152400" cy="152400"/>
            <wp:effectExtent l="0" t="0" r="0" b="0"/>
            <wp:docPr id="21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arrower Than</w:t>
      </w:r>
    </w:p>
    <w:p w14:paraId="49BA2112" w14:textId="77777777" w:rsidR="00C66E77" w:rsidRDefault="00C66E77" w:rsidP="00C66E77">
      <w:pPr>
        <w:ind w:left="720" w:firstLine="360"/>
      </w:pPr>
      <w:r>
        <w:t>A constraint specifying that the subject term has a narrower definition than related term</w:t>
      </w:r>
    </w:p>
    <w:p w14:paraId="049386C2" w14:textId="77777777" w:rsidR="00C66E77" w:rsidRDefault="00C66E77" w:rsidP="00C66E77">
      <w:pPr>
        <w:ind w:left="605" w:hanging="245"/>
      </w:pPr>
      <w:r>
        <w:rPr>
          <w:noProof/>
        </w:rPr>
        <w:drawing>
          <wp:inline distT="0" distB="0" distL="0" distR="0" wp14:anchorId="23B3811D" wp14:editId="386CFC58">
            <wp:extent cx="152400" cy="152400"/>
            <wp:effectExtent l="0" t="0" r="0" b="0"/>
            <wp:docPr id="22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Broader than</w:t>
      </w:r>
    </w:p>
    <w:p w14:paraId="2AA58470" w14:textId="77777777" w:rsidR="00C66E77" w:rsidRDefault="00C66E77" w:rsidP="00C66E77">
      <w:pPr>
        <w:ind w:left="720" w:firstLine="360"/>
      </w:pPr>
      <w:r>
        <w:t>A constraint specifying that the subject term has a broader definition than related term</w:t>
      </w:r>
    </w:p>
    <w:p w14:paraId="2AD68CDD" w14:textId="77777777" w:rsidR="00C66E77" w:rsidRDefault="00C66E77" w:rsidP="00C66E77">
      <w:pPr>
        <w:ind w:left="605" w:hanging="245"/>
      </w:pPr>
      <w:r>
        <w:rPr>
          <w:noProof/>
        </w:rPr>
        <w:drawing>
          <wp:inline distT="0" distB="0" distL="0" distR="0" wp14:anchorId="48198865" wp14:editId="16926F06">
            <wp:extent cx="152400" cy="152400"/>
            <wp:effectExtent l="0" t="0" r="0" b="0"/>
            <wp:docPr id="22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lated word form</w:t>
      </w:r>
    </w:p>
    <w:p w14:paraId="03E6BB67" w14:textId="77777777" w:rsidR="00C66E77" w:rsidRDefault="00C66E77" w:rsidP="00C66E77">
      <w:pPr>
        <w:ind w:left="720" w:firstLine="360"/>
      </w:pPr>
      <w:proofErr w:type="gramStart"/>
      <w:r>
        <w:t>A relation identifying terms that are equivalent except for one or more qualifiers (kind, plurality, timeframe).</w:t>
      </w:r>
      <w:proofErr w:type="gramEnd"/>
      <w:r>
        <w:t xml:space="preserve"> </w:t>
      </w:r>
      <w:proofErr w:type="spellStart"/>
      <w:proofErr w:type="gramStart"/>
      <w:r>
        <w:t>eg</w:t>
      </w:r>
      <w:proofErr w:type="spellEnd"/>
      <w:proofErr w:type="gramEnd"/>
      <w:r>
        <w:t>: (dog &amp; dogs) or( run, ran). Thus the different terms relate to the same family of concepts.</w:t>
      </w:r>
    </w:p>
    <w:p w14:paraId="45B00BF9" w14:textId="77777777" w:rsidR="00C66E77" w:rsidRDefault="00C66E77" w:rsidP="00C66E77">
      <w:pPr>
        <w:ind w:left="605" w:hanging="245"/>
      </w:pPr>
      <w:r>
        <w:rPr>
          <w:noProof/>
        </w:rPr>
        <w:drawing>
          <wp:inline distT="0" distB="0" distL="0" distR="0" wp14:anchorId="0AB9F4FA" wp14:editId="1AF7CC5A">
            <wp:extent cx="152400" cy="152400"/>
            <wp:effectExtent l="0" t="0" r="0" b="0"/>
            <wp:docPr id="22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Supersedes</w:t>
      </w:r>
    </w:p>
    <w:p w14:paraId="0DC83A15" w14:textId="77777777" w:rsidR="00C66E77" w:rsidRDefault="00C66E77" w:rsidP="00C66E77">
      <w:pPr>
        <w:ind w:left="720" w:firstLine="360"/>
      </w:pPr>
      <w:r>
        <w:t>The subject term replaces the related term</w:t>
      </w:r>
    </w:p>
    <w:p w14:paraId="5568FD50" w14:textId="77777777" w:rsidR="00C66E77" w:rsidRDefault="00C66E77" w:rsidP="00C66E77">
      <w:pPr>
        <w:ind w:left="605" w:hanging="245"/>
      </w:pPr>
      <w:r>
        <w:rPr>
          <w:noProof/>
        </w:rPr>
        <w:drawing>
          <wp:inline distT="0" distB="0" distL="0" distR="0" wp14:anchorId="2F674EA5" wp14:editId="2940E164">
            <wp:extent cx="152400" cy="152400"/>
            <wp:effectExtent l="0" t="0" r="0" b="0"/>
            <wp:docPr id="22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Has constituent</w:t>
      </w:r>
    </w:p>
    <w:p w14:paraId="37CABD0E" w14:textId="77777777" w:rsidR="00C66E77" w:rsidRDefault="00C66E77" w:rsidP="00C66E77">
      <w:pPr>
        <w:ind w:left="720" w:firstLine="360"/>
      </w:pPr>
      <w:r>
        <w:t>The subject term includes the related term as a constituent of a phrase</w:t>
      </w:r>
    </w:p>
    <w:p w14:paraId="77C39780" w14:textId="77777777" w:rsidR="00C66E77" w:rsidRDefault="00C66E77" w:rsidP="00C66E77"/>
    <w:p w14:paraId="25980C67" w14:textId="77777777" w:rsidR="00C66E77" w:rsidRDefault="00C66E77" w:rsidP="00C66E77">
      <w:pPr>
        <w:pStyle w:val="Heading4"/>
      </w:pPr>
      <w:bookmarkStart w:id="164" w:name="_c03d984bacd331889a1842e7fa9670ba"/>
      <w:r>
        <w:t>Enumeration Term Tense</w:t>
      </w:r>
      <w:bookmarkEnd w:id="164"/>
    </w:p>
    <w:p w14:paraId="55208B7B" w14:textId="77777777" w:rsidR="00C66E77" w:rsidRDefault="00C66E77" w:rsidP="00C66E77">
      <w:pPr>
        <w:pStyle w:val="Code0"/>
      </w:pPr>
      <w:proofErr w:type="gramStart"/>
      <w:r>
        <w:t>package</w:t>
      </w:r>
      <w:proofErr w:type="gramEnd"/>
      <w:r>
        <w:t xml:space="preserve"> SIMF Meta Model::Terms and Identifiers</w:t>
      </w:r>
    </w:p>
    <w:p w14:paraId="5C93D323" w14:textId="77777777" w:rsidR="00C66E77" w:rsidRDefault="00C66E77" w:rsidP="00C66E77">
      <w:pPr>
        <w:pStyle w:val="Code0"/>
      </w:pPr>
      <w:proofErr w:type="gramStart"/>
      <w:r>
        <w:t>public</w:t>
      </w:r>
      <w:proofErr w:type="gramEnd"/>
      <w:r>
        <w:t xml:space="preserve"> </w:t>
      </w:r>
      <w:proofErr w:type="spellStart"/>
      <w:r>
        <w:t>enum</w:t>
      </w:r>
      <w:proofErr w:type="spellEnd"/>
      <w:r>
        <w:t xml:space="preserve"> Term Tense</w:t>
      </w:r>
    </w:p>
    <w:p w14:paraId="2E17BD4F" w14:textId="77777777" w:rsidR="00C66E77" w:rsidRDefault="00C66E77" w:rsidP="00C66E77">
      <w:pPr>
        <w:pStyle w:val="Code0"/>
      </w:pPr>
      <w:r>
        <w:t>{Past, Present, Lifetime, Always, Future}</w:t>
      </w:r>
    </w:p>
    <w:p w14:paraId="5FC64023" w14:textId="77777777" w:rsidR="00C66E77" w:rsidRDefault="00C66E77" w:rsidP="00C66E77">
      <w:pPr>
        <w:pStyle w:val="Code0"/>
      </w:pPr>
    </w:p>
    <w:p w14:paraId="539760A5" w14:textId="77777777" w:rsidR="00C66E77" w:rsidRDefault="00C66E77" w:rsidP="00C66E77">
      <w:pPr>
        <w:pStyle w:val="Heading5"/>
      </w:pPr>
      <w:r>
        <w:t>Literals</w:t>
      </w:r>
    </w:p>
    <w:p w14:paraId="7163834A" w14:textId="77777777" w:rsidR="00C66E77" w:rsidRDefault="00C66E77" w:rsidP="00C66E77">
      <w:pPr>
        <w:ind w:left="605" w:hanging="245"/>
      </w:pPr>
      <w:r>
        <w:rPr>
          <w:noProof/>
        </w:rPr>
        <w:drawing>
          <wp:inline distT="0" distB="0" distL="0" distR="0" wp14:anchorId="39137DD0" wp14:editId="3BCE6F27">
            <wp:extent cx="152400" cy="152400"/>
            <wp:effectExtent l="0" t="0" r="0" b="0"/>
            <wp:docPr id="22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ast</w:t>
      </w:r>
    </w:p>
    <w:p w14:paraId="11B09690" w14:textId="77777777" w:rsidR="00C66E77" w:rsidRDefault="00C66E77" w:rsidP="00C66E77">
      <w:pPr>
        <w:ind w:left="720" w:firstLine="360"/>
      </w:pPr>
      <w:r>
        <w:t>Past tense</w:t>
      </w:r>
    </w:p>
    <w:p w14:paraId="3E8CBC59" w14:textId="77777777" w:rsidR="00C66E77" w:rsidRDefault="00C66E77" w:rsidP="00C66E77">
      <w:pPr>
        <w:ind w:left="605" w:hanging="245"/>
      </w:pPr>
      <w:r>
        <w:rPr>
          <w:noProof/>
        </w:rPr>
        <w:drawing>
          <wp:inline distT="0" distB="0" distL="0" distR="0" wp14:anchorId="798AF5CB" wp14:editId="630469A6">
            <wp:extent cx="152400" cy="152400"/>
            <wp:effectExtent l="0" t="0" r="0" b="0"/>
            <wp:docPr id="23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resent</w:t>
      </w:r>
    </w:p>
    <w:p w14:paraId="3822785A" w14:textId="77777777" w:rsidR="00C66E77" w:rsidRDefault="00C66E77" w:rsidP="00C66E77">
      <w:pPr>
        <w:ind w:left="720" w:firstLine="360"/>
      </w:pPr>
      <w:r>
        <w:t>Present tense</w:t>
      </w:r>
    </w:p>
    <w:p w14:paraId="1D6FDC41" w14:textId="77777777" w:rsidR="00C66E77" w:rsidRDefault="00C66E77" w:rsidP="00C66E77">
      <w:pPr>
        <w:ind w:left="605" w:hanging="245"/>
      </w:pPr>
      <w:r>
        <w:rPr>
          <w:noProof/>
        </w:rPr>
        <w:drawing>
          <wp:inline distT="0" distB="0" distL="0" distR="0" wp14:anchorId="3B55FDB7" wp14:editId="6CF32B59">
            <wp:extent cx="152400" cy="152400"/>
            <wp:effectExtent l="0" t="0" r="0" b="0"/>
            <wp:docPr id="23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Lifetime</w:t>
      </w:r>
    </w:p>
    <w:p w14:paraId="67616EFF" w14:textId="77777777" w:rsidR="00C66E77" w:rsidRDefault="00C66E77" w:rsidP="00C66E77">
      <w:pPr>
        <w:ind w:left="720" w:firstLine="360"/>
      </w:pPr>
      <w:r>
        <w:t>True for the lifetime of the identified concept</w:t>
      </w:r>
    </w:p>
    <w:p w14:paraId="1FEC0E1F" w14:textId="77777777" w:rsidR="00C66E77" w:rsidRDefault="00C66E77" w:rsidP="00C66E77">
      <w:pPr>
        <w:ind w:left="605" w:hanging="245"/>
      </w:pPr>
      <w:r>
        <w:rPr>
          <w:noProof/>
        </w:rPr>
        <w:drawing>
          <wp:inline distT="0" distB="0" distL="0" distR="0" wp14:anchorId="47D2D551" wp14:editId="7E4E521F">
            <wp:extent cx="152400" cy="152400"/>
            <wp:effectExtent l="0" t="0" r="0" b="0"/>
            <wp:docPr id="23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lways</w:t>
      </w:r>
    </w:p>
    <w:p w14:paraId="3DE67ACD" w14:textId="77777777" w:rsidR="00C66E77" w:rsidRDefault="00C66E77" w:rsidP="00C66E77">
      <w:pPr>
        <w:ind w:left="720" w:firstLine="360"/>
      </w:pPr>
      <w:r>
        <w:t>Always true</w:t>
      </w:r>
    </w:p>
    <w:p w14:paraId="4E01E583" w14:textId="77777777" w:rsidR="00C66E77" w:rsidRDefault="00C66E77" w:rsidP="00C66E77">
      <w:pPr>
        <w:ind w:left="605" w:hanging="245"/>
      </w:pPr>
      <w:r>
        <w:rPr>
          <w:noProof/>
        </w:rPr>
        <w:drawing>
          <wp:inline distT="0" distB="0" distL="0" distR="0" wp14:anchorId="1DB17D54" wp14:editId="3D21C1FA">
            <wp:extent cx="152400" cy="152400"/>
            <wp:effectExtent l="0" t="0" r="0" b="0"/>
            <wp:docPr id="23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114961554.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Future</w:t>
      </w:r>
    </w:p>
    <w:p w14:paraId="39CEA0AA" w14:textId="77777777" w:rsidR="00C66E77" w:rsidRDefault="00C66E77" w:rsidP="00C66E77">
      <w:pPr>
        <w:ind w:left="720" w:firstLine="360"/>
      </w:pPr>
      <w:r>
        <w:t>Future tense</w:t>
      </w:r>
    </w:p>
    <w:p w14:paraId="46F67DF0" w14:textId="77777777" w:rsidR="00C66E77" w:rsidRDefault="00C66E77" w:rsidP="00C66E77"/>
    <w:p w14:paraId="794A3467" w14:textId="77777777" w:rsidR="00C66E77" w:rsidRDefault="00C66E77" w:rsidP="00C66E77">
      <w:pPr>
        <w:pStyle w:val="Heading2"/>
      </w:pPr>
      <w:r>
        <w:lastRenderedPageBreak/>
        <w:t>SIMF Meta Model::Top level</w:t>
      </w:r>
    </w:p>
    <w:p w14:paraId="2EC959EA" w14:textId="77777777" w:rsidR="00C66E77" w:rsidRDefault="00C66E77" w:rsidP="00C66E77">
      <w:r>
        <w:t>The top level objects provide the foundation for all objects in the model</w:t>
      </w:r>
    </w:p>
    <w:p w14:paraId="7D8B41A4" w14:textId="77777777" w:rsidR="00C66E77" w:rsidRDefault="00C66E77" w:rsidP="00C66E77">
      <w:pPr>
        <w:pStyle w:val="Heading3"/>
      </w:pPr>
      <w:r>
        <w:t>Diagram: Concept</w:t>
      </w:r>
    </w:p>
    <w:p w14:paraId="62623666" w14:textId="77777777" w:rsidR="00C66E77" w:rsidRDefault="00C66E77" w:rsidP="00C66E77">
      <w:pPr>
        <w:jc w:val="center"/>
        <w:rPr>
          <w:rFonts w:cs="Arial"/>
        </w:rPr>
      </w:pPr>
      <w:r>
        <w:rPr>
          <w:noProof/>
        </w:rPr>
        <w:drawing>
          <wp:inline distT="0" distB="0" distL="0" distR="0" wp14:anchorId="531B7214" wp14:editId="5EF4566F">
            <wp:extent cx="5732145" cy="3062828"/>
            <wp:effectExtent l="0" t="0" r="0" b="0"/>
            <wp:docPr id="238" name="Picture -1353552999.jpg" descr="-1353552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1353552999.jpg"/>
                    <pic:cNvPicPr/>
                  </pic:nvPicPr>
                  <pic:blipFill>
                    <a:blip r:embed="rId33" cstate="print"/>
                    <a:stretch>
                      <a:fillRect/>
                    </a:stretch>
                  </pic:blipFill>
                  <pic:spPr>
                    <a:xfrm>
                      <a:off x="0" y="0"/>
                      <a:ext cx="5732145" cy="3062828"/>
                    </a:xfrm>
                    <a:prstGeom prst="rect">
                      <a:avLst/>
                    </a:prstGeom>
                  </pic:spPr>
                </pic:pic>
              </a:graphicData>
            </a:graphic>
          </wp:inline>
        </w:drawing>
      </w:r>
    </w:p>
    <w:p w14:paraId="6CCDD0A0"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Concept</w:t>
      </w:r>
    </w:p>
    <w:p w14:paraId="2EC987B5" w14:textId="77777777" w:rsidR="00C66E77" w:rsidRDefault="00C66E77" w:rsidP="00C66E77"/>
    <w:p w14:paraId="0467EEB8" w14:textId="77777777" w:rsidR="00C66E77" w:rsidRDefault="00C66E77" w:rsidP="00C66E77">
      <w:pPr>
        <w:pStyle w:val="Heading3"/>
      </w:pPr>
      <w:bookmarkStart w:id="165" w:name="_a52cb0ff6e414b3170b58afe10b6afcb"/>
      <w:r>
        <w:t>Class Anything</w:t>
      </w:r>
      <w:bookmarkEnd w:id="165"/>
    </w:p>
    <w:p w14:paraId="223DB2A8" w14:textId="77777777" w:rsidR="00C66E77" w:rsidRDefault="00C66E77" w:rsidP="00C66E77">
      <w:r>
        <w:t>A model element representing anything in a model</w:t>
      </w:r>
    </w:p>
    <w:p w14:paraId="33FB9825" w14:textId="77777777" w:rsidR="00C66E77" w:rsidRDefault="00C66E77" w:rsidP="00C66E77">
      <w:pPr>
        <w:pStyle w:val="Heading4"/>
      </w:pPr>
      <w:r>
        <w:t xml:space="preserve">Direct </w:t>
      </w:r>
      <w:proofErr w:type="spellStart"/>
      <w:r>
        <w:t>Supertypes</w:t>
      </w:r>
      <w:proofErr w:type="spellEnd"/>
    </w:p>
    <w:p w14:paraId="5608975C" w14:textId="77777777" w:rsidR="00C66E77" w:rsidRDefault="00CC5F25" w:rsidP="00C66E77">
      <w:pPr>
        <w:ind w:left="360"/>
      </w:pPr>
      <w:hyperlink w:anchor="_11c6f71d6b180ede328c4b04dc60b6a8" w:history="1">
        <w:r w:rsidR="00C66E77">
          <w:rPr>
            <w:rStyle w:val="Hyperlink"/>
          </w:rPr>
          <w:t>Model Element</w:t>
        </w:r>
      </w:hyperlink>
    </w:p>
    <w:p w14:paraId="22A38F0C" w14:textId="77777777" w:rsidR="00C66E77" w:rsidRDefault="00C66E77" w:rsidP="00C66E77">
      <w:pPr>
        <w:pStyle w:val="Code0"/>
      </w:pPr>
      <w:proofErr w:type="gramStart"/>
      <w:r w:rsidRPr="00043180">
        <w:rPr>
          <w:b/>
          <w:sz w:val="24"/>
          <w:szCs w:val="24"/>
        </w:rPr>
        <w:t>package</w:t>
      </w:r>
      <w:proofErr w:type="gramEnd"/>
      <w:r>
        <w:t xml:space="preserve"> SIMF Meta Model::Top level</w:t>
      </w:r>
    </w:p>
    <w:p w14:paraId="77B3850A"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11c6f71d6b180ede328c4b04dc60b6a8" </w:instrText>
      </w:r>
      <w:r w:rsidR="00CC5F25">
        <w:fldChar w:fldCharType="separate"/>
      </w:r>
      <w:r>
        <w:rPr>
          <w:rStyle w:val="Hyperlink"/>
        </w:rPr>
        <w:t>Model Element</w:t>
      </w:r>
      <w:r w:rsidR="00CC5F25">
        <w:rPr>
          <w:rStyle w:val="Hyperlink"/>
        </w:rPr>
        <w:fldChar w:fldCharType="end"/>
      </w:r>
    </w:p>
    <w:p w14:paraId="3D03CDFD" w14:textId="77777777" w:rsidR="00C66E77" w:rsidRDefault="00C66E77" w:rsidP="00C66E77">
      <w:pPr>
        <w:pStyle w:val="Code0"/>
      </w:pPr>
    </w:p>
    <w:p w14:paraId="56023867" w14:textId="77777777" w:rsidR="00C66E77" w:rsidRDefault="00C66E77" w:rsidP="00C66E77">
      <w:pPr>
        <w:pStyle w:val="Heading4"/>
      </w:pPr>
      <w:r>
        <w:t>Associations</w:t>
      </w:r>
    </w:p>
    <w:p w14:paraId="2E3AAAED" w14:textId="77777777" w:rsidR="00C66E77" w:rsidRDefault="00C66E77" w:rsidP="00C66E77">
      <w:pPr>
        <w:ind w:left="605" w:hanging="245"/>
      </w:pPr>
      <w:r>
        <w:rPr>
          <w:noProof/>
        </w:rPr>
        <w:drawing>
          <wp:inline distT="0" distB="0" distL="0" distR="0" wp14:anchorId="5EA4D31D" wp14:editId="7443E3DC">
            <wp:extent cx="152400" cy="152400"/>
            <wp:effectExtent l="0" t="0" r="0" b="0"/>
            <wp:docPr id="2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created</w:t>
      </w:r>
      <w:proofErr w:type="gramEnd"/>
      <w:r>
        <w:t xml:space="preserve"> </w:t>
      </w:r>
      <w:proofErr w:type="spellStart"/>
      <w:r>
        <w:t>by:</w:t>
      </w:r>
      <w:hyperlink w:anchor="_dd21593da1e0b28c0a75ed488ef07fd3" w:history="1">
        <w:r>
          <w:rPr>
            <w:rStyle w:val="Hyperlink"/>
          </w:rPr>
          <w:t>Transaction</w:t>
        </w:r>
        <w:proofErr w:type="spellEnd"/>
      </w:hyperlink>
      <w:r>
        <w:t xml:space="preserve"> [1] </w:t>
      </w:r>
    </w:p>
    <w:p w14:paraId="1BBC01F8" w14:textId="77777777" w:rsidR="00C66E77" w:rsidRDefault="00C66E77" w:rsidP="00C66E77">
      <w:pPr>
        <w:ind w:left="605" w:hanging="245"/>
      </w:pPr>
      <w:r>
        <w:rPr>
          <w:noProof/>
        </w:rPr>
        <w:drawing>
          <wp:inline distT="0" distB="0" distL="0" distR="0" wp14:anchorId="6B897770" wp14:editId="13B801F2">
            <wp:extent cx="152400" cy="152400"/>
            <wp:effectExtent l="0" t="0" r="0" b="0"/>
            <wp:docPr id="2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nvalidated</w:t>
      </w:r>
      <w:proofErr w:type="gramEnd"/>
      <w:r>
        <w:t xml:space="preserve"> </w:t>
      </w:r>
      <w:proofErr w:type="spellStart"/>
      <w:r>
        <w:t>by:</w:t>
      </w:r>
      <w:hyperlink w:anchor="_dd21593da1e0b28c0a75ed488ef07fd3" w:history="1">
        <w:r>
          <w:rPr>
            <w:rStyle w:val="Hyperlink"/>
          </w:rPr>
          <w:t>Transaction</w:t>
        </w:r>
        <w:proofErr w:type="spellEnd"/>
      </w:hyperlink>
      <w:r>
        <w:t xml:space="preserve"> [0..1] </w:t>
      </w:r>
    </w:p>
    <w:p w14:paraId="16A43F98" w14:textId="77777777" w:rsidR="00C66E77" w:rsidRDefault="00C66E77" w:rsidP="00C66E77">
      <w:pPr>
        <w:ind w:left="605" w:hanging="245"/>
      </w:pPr>
      <w:r>
        <w:rPr>
          <w:noProof/>
        </w:rPr>
        <w:drawing>
          <wp:inline distT="0" distB="0" distL="0" distR="0" wp14:anchorId="152F56F1" wp14:editId="54270D9A">
            <wp:extent cx="152400" cy="152400"/>
            <wp:effectExtent l="0" t="0" r="0" b="0"/>
            <wp:docPr id="2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defined</w:t>
      </w:r>
      <w:proofErr w:type="gramEnd"/>
      <w:r>
        <w:t xml:space="preserve"> </w:t>
      </w:r>
      <w:proofErr w:type="spellStart"/>
      <w:r>
        <w:t>by:</w:t>
      </w:r>
      <w:hyperlink w:anchor="_1a6d88e097d757268d09f68af82fbd34" w:history="1">
        <w:r>
          <w:rPr>
            <w:rStyle w:val="Hyperlink"/>
          </w:rPr>
          <w:t>Definition</w:t>
        </w:r>
        <w:proofErr w:type="spellEnd"/>
      </w:hyperlink>
      <w:r>
        <w:t xml:space="preserve"> [*] </w:t>
      </w:r>
    </w:p>
    <w:p w14:paraId="36285C0C" w14:textId="77777777" w:rsidR="00C66E77" w:rsidRDefault="00C66E77" w:rsidP="00C66E77">
      <w:pPr>
        <w:ind w:left="605" w:hanging="245"/>
      </w:pPr>
      <w:r>
        <w:rPr>
          <w:noProof/>
        </w:rPr>
        <w:drawing>
          <wp:inline distT="0" distB="0" distL="0" distR="0" wp14:anchorId="7941B3AB" wp14:editId="6896A872">
            <wp:extent cx="152400" cy="152400"/>
            <wp:effectExtent l="0" t="0" r="0" b="0"/>
            <wp:docPr id="2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has</w:t>
      </w:r>
      <w:proofErr w:type="gramEnd"/>
      <w:r>
        <w:t xml:space="preserve"> </w:t>
      </w:r>
      <w:proofErr w:type="spellStart"/>
      <w:r>
        <w:t>type:</w:t>
      </w:r>
      <w:hyperlink w:anchor="_dfe1514224ca21cedba7b2b29802db50" w:history="1">
        <w:r>
          <w:rPr>
            <w:rStyle w:val="Hyperlink"/>
          </w:rPr>
          <w:t>Type</w:t>
        </w:r>
        <w:proofErr w:type="spellEnd"/>
      </w:hyperlink>
      <w:r>
        <w:t xml:space="preserve"> [*]   </w:t>
      </w:r>
      <w:r w:rsidRPr="00833C5F">
        <w:rPr>
          <w:i/>
        </w:rPr>
        <w:t>Subsets</w:t>
      </w:r>
      <w:r>
        <w:t xml:space="preserve">: in context </w:t>
      </w:r>
      <w:proofErr w:type="spellStart"/>
      <w:r>
        <w:t>of:</w:t>
      </w:r>
      <w:hyperlink w:anchor="_66d62b068053cee3464e1e03e6035eed" w:history="1">
        <w:r>
          <w:rPr>
            <w:rStyle w:val="Hyperlink"/>
          </w:rPr>
          <w:t>Context</w:t>
        </w:r>
        <w:proofErr w:type="spellEnd"/>
      </w:hyperlink>
      <w:r>
        <w:rPr>
          <w:rStyle w:val="Hyperlink"/>
        </w:rPr>
        <w:t xml:space="preserve"> </w:t>
      </w:r>
      <w:r>
        <w:t xml:space="preserve">   </w:t>
      </w:r>
    </w:p>
    <w:p w14:paraId="45600A2E" w14:textId="77777777" w:rsidR="00C66E77" w:rsidRDefault="00C66E77" w:rsidP="00C66E77">
      <w:pPr>
        <w:ind w:left="720" w:firstLine="360"/>
      </w:pPr>
      <w:r>
        <w:t>One of the types defining a concept</w:t>
      </w:r>
    </w:p>
    <w:p w14:paraId="10736E0A" w14:textId="77777777" w:rsidR="00C66E77" w:rsidRDefault="00C66E77" w:rsidP="00C66E77">
      <w:pPr>
        <w:ind w:left="605" w:hanging="245"/>
      </w:pPr>
      <w:r>
        <w:rPr>
          <w:noProof/>
        </w:rPr>
        <w:drawing>
          <wp:inline distT="0" distB="0" distL="0" distR="0" wp14:anchorId="76C90AE2" wp14:editId="19B36868">
            <wp:extent cx="152400" cy="152400"/>
            <wp:effectExtent l="0" t="0" r="0" b="0"/>
            <wp:docPr id="24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n</w:t>
      </w:r>
      <w:proofErr w:type="gramEnd"/>
      <w:r>
        <w:t xml:space="preserve"> context </w:t>
      </w:r>
      <w:proofErr w:type="spellStart"/>
      <w:r>
        <w:t>of:</w:t>
      </w:r>
      <w:hyperlink w:anchor="_66d62b068053cee3464e1e03e6035eed" w:history="1">
        <w:r>
          <w:rPr>
            <w:rStyle w:val="Hyperlink"/>
          </w:rPr>
          <w:t>Context</w:t>
        </w:r>
        <w:proofErr w:type="spellEnd"/>
      </w:hyperlink>
      <w:r>
        <w:t xml:space="preserve"> [1..*] </w:t>
      </w:r>
    </w:p>
    <w:p w14:paraId="37513B9E" w14:textId="77777777" w:rsidR="00C66E77" w:rsidRDefault="00C66E77" w:rsidP="00C66E77">
      <w:pPr>
        <w:ind w:left="720" w:firstLine="360"/>
      </w:pPr>
      <w:r>
        <w:t>The set of context that contextualizes a concept</w:t>
      </w:r>
    </w:p>
    <w:p w14:paraId="4268E8E7" w14:textId="77777777" w:rsidR="00C66E77" w:rsidRDefault="00C66E77" w:rsidP="00C66E77">
      <w:pPr>
        <w:ind w:left="605" w:hanging="245"/>
      </w:pPr>
      <w:r>
        <w:rPr>
          <w:noProof/>
        </w:rPr>
        <w:drawing>
          <wp:inline distT="0" distB="0" distL="0" distR="0" wp14:anchorId="12B90B44" wp14:editId="5FF1ECFE">
            <wp:extent cx="152400" cy="152400"/>
            <wp:effectExtent l="0" t="0" r="0" b="0"/>
            <wp:docPr id="25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3b2e69eb6121d1e3a1180bbe8ee64013" </w:instrText>
      </w:r>
      <w:r w:rsidR="00CC5F25">
        <w:fldChar w:fldCharType="separate"/>
      </w:r>
      <w:r>
        <w:rPr>
          <w:rStyle w:val="Hyperlink"/>
        </w:rPr>
        <w:t>Classification</w:t>
      </w:r>
      <w:r w:rsidR="00CC5F25">
        <w:rPr>
          <w:rStyle w:val="Hyperlink"/>
        </w:rPr>
        <w:fldChar w:fldCharType="end"/>
      </w:r>
      <w:r>
        <w:t xml:space="preserve"> </w:t>
      </w:r>
    </w:p>
    <w:p w14:paraId="4DBBAADA" w14:textId="77777777" w:rsidR="00C66E77" w:rsidRDefault="00C66E77" w:rsidP="00C66E77">
      <w:pPr>
        <w:ind w:left="605" w:hanging="245"/>
      </w:pPr>
      <w:r>
        <w:rPr>
          <w:noProof/>
        </w:rPr>
        <w:drawing>
          <wp:inline distT="0" distB="0" distL="0" distR="0" wp14:anchorId="5F1DBC71" wp14:editId="12D311AC">
            <wp:extent cx="152400" cy="152400"/>
            <wp:effectExtent l="0" t="0" r="0" b="0"/>
            <wp:docPr id="25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1664306987.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proofErr w:type="gramStart"/>
      <w:r>
        <w:t>defined</w:t>
      </w:r>
      <w:proofErr w:type="gramEnd"/>
      <w:r>
        <w:t xml:space="preserve"> </w:t>
      </w:r>
      <w:proofErr w:type="spellStart"/>
      <w:r>
        <w:t>in:</w:t>
      </w:r>
      <w:hyperlink w:anchor="_693daf0a0de3f4b82a04aee474c3f151" w:history="1">
        <w:r>
          <w:rPr>
            <w:rStyle w:val="Hyperlink"/>
          </w:rPr>
          <w:t>Lexical</w:t>
        </w:r>
        <w:proofErr w:type="spellEnd"/>
        <w:r>
          <w:rPr>
            <w:rStyle w:val="Hyperlink"/>
          </w:rPr>
          <w:t xml:space="preserve"> Scope</w:t>
        </w:r>
      </w:hyperlink>
      <w:r>
        <w:t xml:space="preserve"> [1]   </w:t>
      </w:r>
      <w:r w:rsidRPr="00833C5F">
        <w:rPr>
          <w:i/>
        </w:rPr>
        <w:t>Subsets</w:t>
      </w:r>
      <w:r>
        <w:t xml:space="preserve">: in context </w:t>
      </w:r>
      <w:proofErr w:type="spellStart"/>
      <w:r>
        <w:t>of:</w:t>
      </w:r>
      <w:hyperlink w:anchor="_66d62b068053cee3464e1e03e6035eed" w:history="1">
        <w:r>
          <w:rPr>
            <w:rStyle w:val="Hyperlink"/>
          </w:rPr>
          <w:t>Context</w:t>
        </w:r>
        <w:proofErr w:type="spellEnd"/>
      </w:hyperlink>
      <w:r>
        <w:rPr>
          <w:rStyle w:val="Hyperlink"/>
        </w:rPr>
        <w:t xml:space="preserve"> </w:t>
      </w:r>
      <w:r>
        <w:t xml:space="preserve">   </w:t>
      </w:r>
    </w:p>
    <w:p w14:paraId="33964B3B" w14:textId="77777777" w:rsidR="00C66E77" w:rsidRDefault="00C66E77" w:rsidP="00C66E77"/>
    <w:p w14:paraId="27D0EEB3" w14:textId="77777777" w:rsidR="00C66E77" w:rsidRDefault="00C66E77" w:rsidP="00C66E77">
      <w:pPr>
        <w:pStyle w:val="Heading3"/>
      </w:pPr>
      <w:bookmarkStart w:id="166" w:name="_eb8398b5a178c638b98597120ec51c4d"/>
      <w:r>
        <w:t>Class Concept</w:t>
      </w:r>
      <w:bookmarkEnd w:id="166"/>
    </w:p>
    <w:p w14:paraId="156221D2" w14:textId="77777777" w:rsidR="00C66E77" w:rsidRDefault="00C66E77" w:rsidP="00C66E77">
      <w:r>
        <w:t>A representation of the conception of anything, this includes individuals, types, axioms, situations, speech acts, information structures, numbers, etc.</w:t>
      </w:r>
    </w:p>
    <w:p w14:paraId="70B83221" w14:textId="77777777" w:rsidR="00C66E77" w:rsidRDefault="00C66E77" w:rsidP="00C66E77">
      <w:pPr>
        <w:pStyle w:val="Heading4"/>
      </w:pPr>
      <w:r>
        <w:lastRenderedPageBreak/>
        <w:t xml:space="preserve">Direct </w:t>
      </w:r>
      <w:proofErr w:type="spellStart"/>
      <w:r>
        <w:t>Supertypes</w:t>
      </w:r>
      <w:proofErr w:type="spellEnd"/>
    </w:p>
    <w:p w14:paraId="656808B5" w14:textId="77777777" w:rsidR="00C66E77" w:rsidRDefault="00CC5F25" w:rsidP="00C66E77">
      <w:pPr>
        <w:ind w:left="360"/>
      </w:pPr>
      <w:hyperlink w:anchor="_a52cb0ff6e414b3170b58afe10b6afcb" w:history="1">
        <w:r w:rsidR="00C66E77">
          <w:rPr>
            <w:rStyle w:val="Hyperlink"/>
          </w:rPr>
          <w:t>Anything</w:t>
        </w:r>
      </w:hyperlink>
    </w:p>
    <w:p w14:paraId="6322F72C" w14:textId="77777777" w:rsidR="00C66E77" w:rsidRDefault="00C66E77" w:rsidP="00C66E77">
      <w:pPr>
        <w:pStyle w:val="Code0"/>
      </w:pPr>
      <w:proofErr w:type="gramStart"/>
      <w:r w:rsidRPr="00043180">
        <w:rPr>
          <w:b/>
          <w:sz w:val="24"/>
          <w:szCs w:val="24"/>
        </w:rPr>
        <w:t>package</w:t>
      </w:r>
      <w:proofErr w:type="gramEnd"/>
      <w:r>
        <w:t xml:space="preserve"> SIMF Meta Model::Top level</w:t>
      </w:r>
    </w:p>
    <w:p w14:paraId="4F7130A5"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52cb0ff6e414b3170b58afe10b6afcb" </w:instrText>
      </w:r>
      <w:r w:rsidR="00CC5F25">
        <w:fldChar w:fldCharType="separate"/>
      </w:r>
      <w:r>
        <w:rPr>
          <w:rStyle w:val="Hyperlink"/>
        </w:rPr>
        <w:t>Anything</w:t>
      </w:r>
      <w:r w:rsidR="00CC5F25">
        <w:rPr>
          <w:rStyle w:val="Hyperlink"/>
        </w:rPr>
        <w:fldChar w:fldCharType="end"/>
      </w:r>
    </w:p>
    <w:p w14:paraId="446405BB" w14:textId="77777777" w:rsidR="00C66E77" w:rsidRDefault="00C66E77" w:rsidP="00C66E77">
      <w:pPr>
        <w:pStyle w:val="Code0"/>
      </w:pPr>
    </w:p>
    <w:p w14:paraId="4C3C9DF7" w14:textId="77777777" w:rsidR="00C66E77" w:rsidRDefault="00C66E77" w:rsidP="00C66E77">
      <w:pPr>
        <w:pStyle w:val="Heading4"/>
      </w:pPr>
      <w:r>
        <w:t>Associations</w:t>
      </w:r>
    </w:p>
    <w:p w14:paraId="4C84EE10" w14:textId="77777777" w:rsidR="00C66E77" w:rsidRDefault="00C66E77" w:rsidP="00C66E77">
      <w:pPr>
        <w:ind w:left="605" w:hanging="245"/>
      </w:pPr>
      <w:r>
        <w:rPr>
          <w:noProof/>
        </w:rPr>
        <w:drawing>
          <wp:inline distT="0" distB="0" distL="0" distR="0" wp14:anchorId="4659A610" wp14:editId="78447E96">
            <wp:extent cx="152400" cy="152400"/>
            <wp:effectExtent l="0" t="0" r="0" b="0"/>
            <wp:docPr id="254"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proofErr w:type="gramStart"/>
      <w:r>
        <w:t>represented</w:t>
      </w:r>
      <w:proofErr w:type="gramEnd"/>
      <w:r>
        <w:t xml:space="preserve"> </w:t>
      </w:r>
      <w:proofErr w:type="spellStart"/>
      <w:r>
        <w:t>by:</w:t>
      </w:r>
      <w:hyperlink w:anchor="_1d7f13297e70f68af8189a69a2e52b05" w:history="1">
        <w:r>
          <w:rPr>
            <w:rStyle w:val="Hyperlink"/>
          </w:rPr>
          <w:t>Information</w:t>
        </w:r>
        <w:proofErr w:type="spellEnd"/>
      </w:hyperlink>
      <w:r>
        <w:t xml:space="preserve"> </w:t>
      </w:r>
    </w:p>
    <w:p w14:paraId="22ADB3C8" w14:textId="77777777" w:rsidR="00C66E77" w:rsidRDefault="00C66E77" w:rsidP="00C66E77">
      <w:pPr>
        <w:ind w:left="720" w:firstLine="360"/>
      </w:pPr>
      <w:r>
        <w:t>The information that represents the concept</w:t>
      </w:r>
    </w:p>
    <w:p w14:paraId="7CD6BC92" w14:textId="77777777" w:rsidR="00C66E77" w:rsidRDefault="00C66E77" w:rsidP="00C66E77">
      <w:pPr>
        <w:ind w:left="605" w:hanging="245"/>
      </w:pPr>
      <w:r>
        <w:rPr>
          <w:noProof/>
        </w:rPr>
        <w:drawing>
          <wp:inline distT="0" distB="0" distL="0" distR="0" wp14:anchorId="76B94B55" wp14:editId="3D8BEC0C">
            <wp:extent cx="152400" cy="152400"/>
            <wp:effectExtent l="0" t="0" r="0" b="0"/>
            <wp:docPr id="2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dentified</w:t>
      </w:r>
      <w:proofErr w:type="gramEnd"/>
      <w:r>
        <w:t xml:space="preserve"> </w:t>
      </w:r>
      <w:proofErr w:type="spellStart"/>
      <w:r>
        <w:t>by:</w:t>
      </w:r>
      <w:hyperlink w:anchor="_18f8ef1b23e6cdf9278bd94f24f73c26" w:history="1">
        <w:r>
          <w:rPr>
            <w:rStyle w:val="Hyperlink"/>
          </w:rPr>
          <w:t>Identifier</w:t>
        </w:r>
        <w:proofErr w:type="spellEnd"/>
      </w:hyperlink>
      <w:r>
        <w:t xml:space="preserve"> </w:t>
      </w:r>
    </w:p>
    <w:p w14:paraId="550D20BA" w14:textId="77777777" w:rsidR="00C66E77" w:rsidRDefault="00C66E77" w:rsidP="00C66E77">
      <w:pPr>
        <w:ind w:left="720" w:firstLine="360"/>
      </w:pPr>
      <w:r>
        <w:t>Names for a concept</w:t>
      </w:r>
    </w:p>
    <w:p w14:paraId="73AD6ACA" w14:textId="77777777" w:rsidR="00C66E77" w:rsidRDefault="00C66E77" w:rsidP="00C66E77">
      <w:pPr>
        <w:ind w:left="605" w:hanging="245"/>
      </w:pPr>
      <w:r>
        <w:rPr>
          <w:noProof/>
        </w:rPr>
        <w:drawing>
          <wp:inline distT="0" distB="0" distL="0" distR="0" wp14:anchorId="3BEB5F0D" wp14:editId="4FAA55A1">
            <wp:extent cx="152400" cy="152400"/>
            <wp:effectExtent l="0" t="0" r="0" b="0"/>
            <wp:docPr id="2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prefered</w:t>
      </w:r>
      <w:proofErr w:type="spellEnd"/>
      <w:proofErr w:type="gramEnd"/>
      <w:r>
        <w:t xml:space="preserve"> </w:t>
      </w:r>
      <w:proofErr w:type="spellStart"/>
      <w:r>
        <w:t>term:</w:t>
      </w:r>
      <w:hyperlink w:anchor="_1945edd0888993a52c5dc6467a7b3ef8" w:history="1">
        <w:r>
          <w:rPr>
            <w:rStyle w:val="Hyperlink"/>
          </w:rPr>
          <w:t>Term</w:t>
        </w:r>
        <w:proofErr w:type="spellEnd"/>
      </w:hyperlink>
      <w:r>
        <w:t xml:space="preserve"> [0..1]   </w:t>
      </w:r>
      <w:r w:rsidRPr="00833C5F">
        <w:rPr>
          <w:i/>
        </w:rPr>
        <w:t>Subsets</w:t>
      </w:r>
      <w:r>
        <w:t xml:space="preserve">: identified </w:t>
      </w:r>
      <w:proofErr w:type="spellStart"/>
      <w:r>
        <w:t>by:</w:t>
      </w:r>
      <w:hyperlink w:anchor="_18f8ef1b23e6cdf9278bd94f24f73c26" w:history="1">
        <w:r>
          <w:rPr>
            <w:rStyle w:val="Hyperlink"/>
          </w:rPr>
          <w:t>Identifier</w:t>
        </w:r>
        <w:proofErr w:type="spellEnd"/>
      </w:hyperlink>
      <w:r>
        <w:rPr>
          <w:rStyle w:val="Hyperlink"/>
        </w:rPr>
        <w:t xml:space="preserve"> </w:t>
      </w:r>
      <w:r>
        <w:t xml:space="preserve">   </w:t>
      </w:r>
    </w:p>
    <w:p w14:paraId="5EE6C4D0" w14:textId="77777777" w:rsidR="00C66E77" w:rsidRDefault="00C66E77" w:rsidP="00C66E77"/>
    <w:p w14:paraId="56193BF3" w14:textId="77777777" w:rsidR="00C66E77" w:rsidRDefault="00C66E77" w:rsidP="00C66E77">
      <w:pPr>
        <w:pStyle w:val="Heading3"/>
      </w:pPr>
      <w:bookmarkStart w:id="167" w:name="_66d62b068053cee3464e1e03e6035eed"/>
      <w:r>
        <w:t>Class Context</w:t>
      </w:r>
      <w:bookmarkEnd w:id="167"/>
    </w:p>
    <w:p w14:paraId="211DB1B2" w14:textId="77777777" w:rsidR="00C66E77" w:rsidRDefault="00C66E77" w:rsidP="00C66E77">
      <w:r>
        <w:t>A grouping of concepts contextualized in some way and with some common attributes and/or relations.</w:t>
      </w:r>
      <w:r>
        <w:br/>
      </w:r>
    </w:p>
    <w:p w14:paraId="0B36BA08" w14:textId="77777777" w:rsidR="00C66E77" w:rsidRDefault="00C66E77" w:rsidP="00C66E77">
      <w:pPr>
        <w:pStyle w:val="Heading4"/>
      </w:pPr>
      <w:r>
        <w:t xml:space="preserve">Direct </w:t>
      </w:r>
      <w:proofErr w:type="spellStart"/>
      <w:r>
        <w:t>Supertypes</w:t>
      </w:r>
      <w:proofErr w:type="spellEnd"/>
    </w:p>
    <w:p w14:paraId="4D8B7981" w14:textId="77777777" w:rsidR="00C66E77" w:rsidRDefault="00CC5F25" w:rsidP="00C66E77">
      <w:pPr>
        <w:ind w:left="360"/>
      </w:pPr>
      <w:hyperlink w:anchor="_eb8398b5a178c638b98597120ec51c4d" w:history="1">
        <w:r w:rsidR="00C66E77">
          <w:rPr>
            <w:rStyle w:val="Hyperlink"/>
          </w:rPr>
          <w:t>Concept</w:t>
        </w:r>
      </w:hyperlink>
    </w:p>
    <w:p w14:paraId="7AC13755" w14:textId="77777777" w:rsidR="00C66E77" w:rsidRDefault="00C66E77" w:rsidP="00C66E77">
      <w:pPr>
        <w:pStyle w:val="Code0"/>
      </w:pPr>
      <w:proofErr w:type="gramStart"/>
      <w:r w:rsidRPr="00043180">
        <w:rPr>
          <w:b/>
          <w:sz w:val="24"/>
          <w:szCs w:val="24"/>
        </w:rPr>
        <w:t>package</w:t>
      </w:r>
      <w:proofErr w:type="gramEnd"/>
      <w:r>
        <w:t xml:space="preserve"> SIMF Meta Model::Top level</w:t>
      </w:r>
    </w:p>
    <w:p w14:paraId="6174A02D"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eb8398b5a178c638b98597120ec51c4d" </w:instrText>
      </w:r>
      <w:r w:rsidR="00CC5F25">
        <w:fldChar w:fldCharType="separate"/>
      </w:r>
      <w:r>
        <w:rPr>
          <w:rStyle w:val="Hyperlink"/>
        </w:rPr>
        <w:t>Concept</w:t>
      </w:r>
      <w:r w:rsidR="00CC5F25">
        <w:rPr>
          <w:rStyle w:val="Hyperlink"/>
        </w:rPr>
        <w:fldChar w:fldCharType="end"/>
      </w:r>
    </w:p>
    <w:p w14:paraId="5231D88E" w14:textId="77777777" w:rsidR="00C66E77" w:rsidRDefault="00C66E77" w:rsidP="00C66E77">
      <w:pPr>
        <w:pStyle w:val="Code0"/>
      </w:pPr>
    </w:p>
    <w:p w14:paraId="5D4DA33D" w14:textId="77777777" w:rsidR="00C66E77" w:rsidRDefault="00C66E77" w:rsidP="00C66E77">
      <w:pPr>
        <w:pStyle w:val="Heading4"/>
      </w:pPr>
      <w:r>
        <w:t>Associations</w:t>
      </w:r>
    </w:p>
    <w:p w14:paraId="067C4B55" w14:textId="77777777" w:rsidR="00C66E77" w:rsidRDefault="00C66E77" w:rsidP="00C66E77">
      <w:pPr>
        <w:ind w:left="605" w:hanging="245"/>
      </w:pPr>
      <w:r>
        <w:rPr>
          <w:noProof/>
        </w:rPr>
        <w:drawing>
          <wp:inline distT="0" distB="0" distL="0" distR="0" wp14:anchorId="54A3EE82" wp14:editId="3001D615">
            <wp:extent cx="152400" cy="152400"/>
            <wp:effectExtent l="0" t="0" r="0" b="0"/>
            <wp:docPr id="26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contextualizes</w:t>
      </w:r>
      <w:proofErr w:type="gramEnd"/>
      <w:r>
        <w:t>:</w:t>
      </w:r>
      <w:hyperlink w:anchor="_a52cb0ff6e414b3170b58afe10b6afcb" w:history="1">
        <w:r>
          <w:rPr>
            <w:rStyle w:val="Hyperlink"/>
          </w:rPr>
          <w:t>Anything</w:t>
        </w:r>
        <w:proofErr w:type="spellEnd"/>
      </w:hyperlink>
      <w:r>
        <w:t xml:space="preserve"> [*] </w:t>
      </w:r>
    </w:p>
    <w:p w14:paraId="6962AC21" w14:textId="77777777" w:rsidR="00C66E77" w:rsidRDefault="00C66E77" w:rsidP="00C66E77">
      <w:pPr>
        <w:ind w:left="720" w:firstLine="360"/>
      </w:pPr>
      <w:r>
        <w:t>The set of concepts "in" a context</w:t>
      </w:r>
    </w:p>
    <w:p w14:paraId="09726D4C" w14:textId="77777777" w:rsidR="00C66E77" w:rsidRDefault="00C66E77" w:rsidP="00C66E77">
      <w:pPr>
        <w:ind w:left="605" w:hanging="245"/>
      </w:pPr>
      <w:r>
        <w:rPr>
          <w:noProof/>
        </w:rPr>
        <w:drawing>
          <wp:inline distT="0" distB="0" distL="0" distR="0" wp14:anchorId="517EA9D6" wp14:editId="03465827">
            <wp:extent cx="152400" cy="152400"/>
            <wp:effectExtent l="0" t="0" r="0" b="0"/>
            <wp:docPr id="2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has</w:t>
      </w:r>
      <w:proofErr w:type="gramEnd"/>
      <w:r>
        <w:t xml:space="preserve"> </w:t>
      </w:r>
      <w:proofErr w:type="spellStart"/>
      <w:r>
        <w:t>rule:</w:t>
      </w:r>
      <w:hyperlink w:anchor="_82919e40af9ad2e13647e9d37bbf0956" w:history="1">
        <w:r>
          <w:rPr>
            <w:rStyle w:val="Hyperlink"/>
          </w:rPr>
          <w:t>Rule</w:t>
        </w:r>
        <w:proofErr w:type="spellEnd"/>
      </w:hyperlink>
      <w:r>
        <w:t xml:space="preserve"> [*] </w:t>
      </w:r>
    </w:p>
    <w:p w14:paraId="05D7A107" w14:textId="77777777" w:rsidR="00C66E77" w:rsidRDefault="00C66E77" w:rsidP="00C66E77">
      <w:pPr>
        <w:ind w:left="605" w:hanging="245"/>
      </w:pPr>
      <w:r>
        <w:rPr>
          <w:noProof/>
        </w:rPr>
        <w:drawing>
          <wp:inline distT="0" distB="0" distL="0" distR="0" wp14:anchorId="3CB088BD" wp14:editId="5B7A99D2">
            <wp:extent cx="152400" cy="152400"/>
            <wp:effectExtent l="0" t="0" r="0" b="0"/>
            <wp:docPr id="2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generalizes</w:t>
      </w:r>
      <w:proofErr w:type="gramEnd"/>
      <w:r>
        <w:t>:</w:t>
      </w:r>
      <w:hyperlink w:anchor="_82919e40af9ad2e13647e9d37bbf0956" w:history="1">
        <w:r>
          <w:rPr>
            <w:rStyle w:val="Hyperlink"/>
          </w:rPr>
          <w:t>Rule</w:t>
        </w:r>
        <w:proofErr w:type="spellEnd"/>
      </w:hyperlink>
      <w:r>
        <w:t xml:space="preserve"> [*] </w:t>
      </w:r>
    </w:p>
    <w:p w14:paraId="3C4947A9" w14:textId="77777777" w:rsidR="00C66E77" w:rsidRDefault="00C66E77" w:rsidP="00C66E77">
      <w:pPr>
        <w:ind w:left="720" w:firstLine="360"/>
      </w:pPr>
      <w:proofErr w:type="gramStart"/>
      <w:r>
        <w:t>The more general role of a generalization.</w:t>
      </w:r>
      <w:proofErr w:type="gramEnd"/>
    </w:p>
    <w:p w14:paraId="624EE81F" w14:textId="77777777" w:rsidR="00C66E77" w:rsidRDefault="00C66E77" w:rsidP="00C66E77">
      <w:pPr>
        <w:ind w:left="605" w:hanging="245"/>
      </w:pPr>
      <w:r>
        <w:rPr>
          <w:noProof/>
        </w:rPr>
        <w:drawing>
          <wp:inline distT="0" distB="0" distL="0" distR="0" wp14:anchorId="096BF1FF" wp14:editId="0D2F7BE9">
            <wp:extent cx="152400" cy="152400"/>
            <wp:effectExtent l="0" t="0" r="0" b="0"/>
            <wp:docPr id="2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specializes</w:t>
      </w:r>
      <w:proofErr w:type="gramEnd"/>
      <w:r>
        <w:t>:</w:t>
      </w:r>
      <w:hyperlink w:anchor="_82919e40af9ad2e13647e9d37bbf0956" w:history="1">
        <w:r>
          <w:rPr>
            <w:rStyle w:val="Hyperlink"/>
          </w:rPr>
          <w:t>Rule</w:t>
        </w:r>
        <w:proofErr w:type="spellEnd"/>
      </w:hyperlink>
      <w:r>
        <w:t xml:space="preserve"> [*] </w:t>
      </w:r>
    </w:p>
    <w:p w14:paraId="082BE347" w14:textId="77777777" w:rsidR="00C66E77" w:rsidRDefault="00C66E77" w:rsidP="00C66E77">
      <w:pPr>
        <w:ind w:left="720" w:firstLine="360"/>
      </w:pPr>
      <w:proofErr w:type="gramStart"/>
      <w:r>
        <w:t>The more specific role of a generalization.</w:t>
      </w:r>
      <w:proofErr w:type="gramEnd"/>
    </w:p>
    <w:p w14:paraId="16BAD17E" w14:textId="77777777" w:rsidR="00C66E77" w:rsidRDefault="00C66E77" w:rsidP="00C66E77">
      <w:pPr>
        <w:ind w:left="605" w:hanging="245"/>
      </w:pPr>
      <w:r>
        <w:rPr>
          <w:noProof/>
        </w:rPr>
        <w:drawing>
          <wp:inline distT="0" distB="0" distL="0" distR="0" wp14:anchorId="71B15CED" wp14:editId="3C46F4A5">
            <wp:extent cx="152400" cy="152400"/>
            <wp:effectExtent l="0" t="0" r="0" b="0"/>
            <wp:docPr id="2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asserts</w:t>
      </w:r>
      <w:proofErr w:type="gramEnd"/>
      <w:r>
        <w:t>:</w:t>
      </w:r>
      <w:hyperlink w:anchor="_8c517cf1950741c0f89edebf828214cc" w:history="1">
        <w:r>
          <w:rPr>
            <w:rStyle w:val="Hyperlink"/>
          </w:rPr>
          <w:t>Situation</w:t>
        </w:r>
        <w:proofErr w:type="spellEnd"/>
      </w:hyperlink>
      <w:r>
        <w:t xml:space="preserve"> </w:t>
      </w:r>
    </w:p>
    <w:p w14:paraId="1803992E" w14:textId="77777777" w:rsidR="00C66E77" w:rsidRDefault="00C66E77" w:rsidP="00C66E77">
      <w:pPr>
        <w:ind w:left="720" w:firstLine="360"/>
      </w:pPr>
      <w:r>
        <w:t>All asserted situations (including bindings and relations) are true for anything contextualized by the context.</w:t>
      </w:r>
    </w:p>
    <w:p w14:paraId="5D183B59" w14:textId="77777777" w:rsidR="00C66E77" w:rsidRDefault="00C66E77" w:rsidP="00C66E77"/>
    <w:p w14:paraId="05A9A3AC" w14:textId="77777777" w:rsidR="00C66E77" w:rsidRDefault="00C66E77" w:rsidP="00C66E77">
      <w:pPr>
        <w:pStyle w:val="Heading3"/>
      </w:pPr>
      <w:bookmarkStart w:id="168" w:name="_1a6d88e097d757268d09f68af82fbd34"/>
      <w:r>
        <w:t>Class Definition</w:t>
      </w:r>
      <w:bookmarkEnd w:id="168"/>
    </w:p>
    <w:p w14:paraId="57F8A4E5" w14:textId="77777777" w:rsidR="00C66E77" w:rsidRDefault="00C66E77" w:rsidP="00C66E77">
      <w:r>
        <w:t>Natural language definition of a concept</w:t>
      </w:r>
    </w:p>
    <w:p w14:paraId="78DAD3DB" w14:textId="77777777" w:rsidR="00C66E77" w:rsidRDefault="00C66E77" w:rsidP="00C66E77">
      <w:pPr>
        <w:pStyle w:val="Heading4"/>
      </w:pPr>
      <w:r>
        <w:t xml:space="preserve">Direct </w:t>
      </w:r>
      <w:proofErr w:type="spellStart"/>
      <w:r>
        <w:t>Supertypes</w:t>
      </w:r>
      <w:proofErr w:type="spellEnd"/>
    </w:p>
    <w:p w14:paraId="7DFE839F" w14:textId="77777777" w:rsidR="00C66E77" w:rsidRDefault="00CC5F25" w:rsidP="00C66E77">
      <w:pPr>
        <w:ind w:left="360"/>
      </w:pPr>
      <w:hyperlink w:anchor="_a52cb0ff6e414b3170b58afe10b6afcb" w:history="1">
        <w:r w:rsidR="00C66E77">
          <w:rPr>
            <w:rStyle w:val="Hyperlink"/>
          </w:rPr>
          <w:t>Anything</w:t>
        </w:r>
      </w:hyperlink>
    </w:p>
    <w:p w14:paraId="280C6FC3" w14:textId="77777777" w:rsidR="00C66E77" w:rsidRDefault="00C66E77" w:rsidP="00C66E77">
      <w:pPr>
        <w:pStyle w:val="Code0"/>
      </w:pPr>
      <w:proofErr w:type="gramStart"/>
      <w:r w:rsidRPr="00043180">
        <w:rPr>
          <w:b/>
          <w:sz w:val="24"/>
          <w:szCs w:val="24"/>
        </w:rPr>
        <w:t>package</w:t>
      </w:r>
      <w:proofErr w:type="gramEnd"/>
      <w:r>
        <w:t xml:space="preserve"> SIMF Meta Model::Top level</w:t>
      </w:r>
    </w:p>
    <w:p w14:paraId="00284F34"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52cb0ff6e414b3170b58afe10b6afcb" </w:instrText>
      </w:r>
      <w:r w:rsidR="00CC5F25">
        <w:fldChar w:fldCharType="separate"/>
      </w:r>
      <w:r>
        <w:rPr>
          <w:rStyle w:val="Hyperlink"/>
        </w:rPr>
        <w:t>Anything</w:t>
      </w:r>
      <w:r w:rsidR="00CC5F25">
        <w:rPr>
          <w:rStyle w:val="Hyperlink"/>
        </w:rPr>
        <w:fldChar w:fldCharType="end"/>
      </w:r>
    </w:p>
    <w:p w14:paraId="25733CAF" w14:textId="77777777" w:rsidR="00C66E77" w:rsidRDefault="00C66E77" w:rsidP="00C66E77">
      <w:pPr>
        <w:pStyle w:val="Code0"/>
      </w:pPr>
    </w:p>
    <w:p w14:paraId="50EBC14B" w14:textId="77777777" w:rsidR="00C66E77" w:rsidRDefault="00C66E77" w:rsidP="00C66E77">
      <w:pPr>
        <w:pStyle w:val="Heading4"/>
      </w:pPr>
      <w:r>
        <w:t>Attributes</w:t>
      </w:r>
    </w:p>
    <w:p w14:paraId="7F63398D" w14:textId="77777777" w:rsidR="00C66E77" w:rsidRDefault="00C66E77" w:rsidP="00C66E77">
      <w:pPr>
        <w:pStyle w:val="BodyText2"/>
      </w:pPr>
      <w:r>
        <w:rPr>
          <w:noProof/>
          <w:lang w:bidi="ar-SA"/>
        </w:rPr>
        <w:drawing>
          <wp:inline distT="0" distB="0" distL="0" distR="0" wp14:anchorId="09244439" wp14:editId="4F59EFDC">
            <wp:extent cx="152400" cy="152400"/>
            <wp:effectExtent l="0" t="0" r="0" b="0"/>
            <wp:docPr id="2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TextDefinition</w:t>
      </w:r>
      <w:proofErr w:type="spellEnd"/>
      <w:r>
        <w:t xml:space="preserve"> :</w:t>
      </w:r>
      <w:proofErr w:type="gramEnd"/>
      <w:r>
        <w:t xml:space="preserve"> </w:t>
      </w:r>
      <w:hyperlink w:anchor="_0e6e6fe0a29fb43221940aa4118b04a2" w:history="1">
        <w:r>
          <w:rPr>
            <w:rStyle w:val="Hyperlink"/>
          </w:rPr>
          <w:t>Text</w:t>
        </w:r>
      </w:hyperlink>
    </w:p>
    <w:p w14:paraId="1CA3D83A" w14:textId="77777777" w:rsidR="00C66E77" w:rsidRDefault="00C66E77" w:rsidP="00C66E77">
      <w:pPr>
        <w:ind w:left="677" w:firstLine="360"/>
      </w:pPr>
      <w:r>
        <w:t>Text describing a concept in natural language</w:t>
      </w:r>
    </w:p>
    <w:p w14:paraId="54AAE23D" w14:textId="77777777" w:rsidR="00C66E77" w:rsidRDefault="00C66E77" w:rsidP="00C66E77">
      <w:pPr>
        <w:pStyle w:val="Heading4"/>
      </w:pPr>
      <w:r>
        <w:t>Associations</w:t>
      </w:r>
    </w:p>
    <w:p w14:paraId="3AB62EB4" w14:textId="77777777" w:rsidR="00C66E77" w:rsidRDefault="00C66E77" w:rsidP="00C66E77">
      <w:pPr>
        <w:ind w:left="605" w:hanging="245"/>
      </w:pPr>
      <w:r>
        <w:rPr>
          <w:noProof/>
        </w:rPr>
        <w:drawing>
          <wp:inline distT="0" distB="0" distL="0" distR="0" wp14:anchorId="4853AAC1" wp14:editId="4CCA942A">
            <wp:extent cx="152400" cy="152400"/>
            <wp:effectExtent l="0" t="0" r="0" b="0"/>
            <wp:docPr id="2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describes</w:t>
      </w:r>
      <w:proofErr w:type="gramEnd"/>
      <w:r>
        <w:t>:</w:t>
      </w:r>
      <w:hyperlink w:anchor="_a52cb0ff6e414b3170b58afe10b6afcb" w:history="1">
        <w:r>
          <w:rPr>
            <w:rStyle w:val="Hyperlink"/>
          </w:rPr>
          <w:t>Anything</w:t>
        </w:r>
        <w:proofErr w:type="spellEnd"/>
      </w:hyperlink>
      <w:r>
        <w:t xml:space="preserve"> [1] </w:t>
      </w:r>
    </w:p>
    <w:p w14:paraId="7A2A827C" w14:textId="77777777" w:rsidR="00C66E77" w:rsidRDefault="00C66E77" w:rsidP="00C66E77"/>
    <w:p w14:paraId="4BDCB9BF" w14:textId="77777777" w:rsidR="00C66E77" w:rsidRDefault="00C66E77" w:rsidP="00C66E77">
      <w:pPr>
        <w:pStyle w:val="Heading3"/>
      </w:pPr>
      <w:bookmarkStart w:id="169" w:name="_7c14183741a6bbb21d2fd7dc5685175f"/>
      <w:r>
        <w:lastRenderedPageBreak/>
        <w:t>Association Documentation</w:t>
      </w:r>
      <w:bookmarkEnd w:id="169"/>
    </w:p>
    <w:p w14:paraId="6DCEA109" w14:textId="77777777" w:rsidR="00C66E77" w:rsidRDefault="00C66E77" w:rsidP="00C66E77">
      <w:pPr>
        <w:pStyle w:val="Code0"/>
      </w:pPr>
      <w:proofErr w:type="gramStart"/>
      <w:r w:rsidRPr="00043180">
        <w:rPr>
          <w:b/>
          <w:sz w:val="24"/>
          <w:szCs w:val="24"/>
        </w:rPr>
        <w:t>package</w:t>
      </w:r>
      <w:proofErr w:type="gramEnd"/>
      <w:r>
        <w:t xml:space="preserve"> SIMF Meta Model::Top level</w:t>
      </w:r>
    </w:p>
    <w:p w14:paraId="2B04CF81" w14:textId="77777777" w:rsidR="00C66E77" w:rsidRDefault="00C66E77" w:rsidP="00C66E77">
      <w:pPr>
        <w:pStyle w:val="Heading4"/>
      </w:pPr>
      <w:r>
        <w:t>Association Ends</w:t>
      </w:r>
    </w:p>
    <w:p w14:paraId="72995DA7" w14:textId="77777777" w:rsidR="00C66E77" w:rsidRDefault="00C66E77" w:rsidP="00C66E77">
      <w:pPr>
        <w:ind w:firstLine="720"/>
      </w:pPr>
      <w:r>
        <w:rPr>
          <w:noProof/>
        </w:rPr>
        <w:drawing>
          <wp:inline distT="0" distB="0" distL="0" distR="0" wp14:anchorId="12A2F83C" wp14:editId="1119DBA2">
            <wp:extent cx="152400" cy="152400"/>
            <wp:effectExtent l="0" t="0" r="0" b="0"/>
            <wp:docPr id="2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describes :</w:t>
      </w:r>
      <w:proofErr w:type="gramEnd"/>
      <w:r>
        <w:t xml:space="preserve"> </w:t>
      </w:r>
      <w:hyperlink w:anchor="_a52cb0ff6e414b3170b58afe10b6afcb" w:history="1">
        <w:r>
          <w:rPr>
            <w:rStyle w:val="Hyperlink"/>
          </w:rPr>
          <w:t>Anything</w:t>
        </w:r>
      </w:hyperlink>
      <w:r>
        <w:t xml:space="preserve"> [1] </w:t>
      </w:r>
    </w:p>
    <w:p w14:paraId="00AACF0D" w14:textId="77777777" w:rsidR="00C66E77" w:rsidRDefault="00C66E77" w:rsidP="00C66E77">
      <w:pPr>
        <w:ind w:firstLine="720"/>
      </w:pPr>
      <w:r>
        <w:rPr>
          <w:noProof/>
        </w:rPr>
        <w:drawing>
          <wp:inline distT="0" distB="0" distL="0" distR="0" wp14:anchorId="280B946B" wp14:editId="5F499A0C">
            <wp:extent cx="152400" cy="152400"/>
            <wp:effectExtent l="0" t="0" r="0" b="0"/>
            <wp:docPr id="2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defined</w:t>
      </w:r>
      <w:proofErr w:type="gramEnd"/>
      <w:r>
        <w:t xml:space="preserve"> by : </w:t>
      </w:r>
      <w:hyperlink w:anchor="_1a6d88e097d757268d09f68af82fbd34" w:history="1">
        <w:r>
          <w:rPr>
            <w:rStyle w:val="Hyperlink"/>
          </w:rPr>
          <w:t>Definition</w:t>
        </w:r>
      </w:hyperlink>
      <w:r>
        <w:t xml:space="preserve"> [*] </w:t>
      </w:r>
    </w:p>
    <w:p w14:paraId="33D5D11B" w14:textId="77777777" w:rsidR="00C66E77" w:rsidRDefault="00C66E77" w:rsidP="00C66E77"/>
    <w:p w14:paraId="2CC3D92B" w14:textId="77777777" w:rsidR="00C66E77" w:rsidRDefault="00C66E77" w:rsidP="00C66E77">
      <w:pPr>
        <w:pStyle w:val="Heading3"/>
      </w:pPr>
      <w:bookmarkStart w:id="170" w:name="_52c887644007b8e51a1f6e976113707a"/>
      <w:r>
        <w:t>Association Extent</w:t>
      </w:r>
      <w:bookmarkEnd w:id="170"/>
    </w:p>
    <w:p w14:paraId="706F1C39" w14:textId="77777777" w:rsidR="00C66E77" w:rsidRDefault="00C66E77" w:rsidP="00C66E77">
      <w:proofErr w:type="gramStart"/>
      <w:r>
        <w:t>The association between a context and the set of concepts contextualized by that context.</w:t>
      </w:r>
      <w:proofErr w:type="gramEnd"/>
    </w:p>
    <w:p w14:paraId="719AB7D8" w14:textId="77777777" w:rsidR="00C66E77" w:rsidRDefault="00C66E77" w:rsidP="00C66E77">
      <w:pPr>
        <w:pStyle w:val="Code0"/>
      </w:pPr>
      <w:proofErr w:type="gramStart"/>
      <w:r w:rsidRPr="00043180">
        <w:rPr>
          <w:b/>
          <w:sz w:val="24"/>
          <w:szCs w:val="24"/>
        </w:rPr>
        <w:t>package</w:t>
      </w:r>
      <w:proofErr w:type="gramEnd"/>
      <w:r>
        <w:t xml:space="preserve"> SIMF Meta Model::Top level</w:t>
      </w:r>
    </w:p>
    <w:p w14:paraId="578BC8BC" w14:textId="77777777" w:rsidR="00C66E77" w:rsidRDefault="00C66E77" w:rsidP="00C66E77">
      <w:pPr>
        <w:pStyle w:val="Heading4"/>
      </w:pPr>
      <w:r>
        <w:t>Association Ends</w:t>
      </w:r>
    </w:p>
    <w:p w14:paraId="28A0CA76" w14:textId="77777777" w:rsidR="00C66E77" w:rsidRDefault="00C66E77" w:rsidP="00C66E77">
      <w:pPr>
        <w:ind w:firstLine="720"/>
      </w:pPr>
      <w:r>
        <w:rPr>
          <w:noProof/>
        </w:rPr>
        <w:drawing>
          <wp:inline distT="0" distB="0" distL="0" distR="0" wp14:anchorId="25A79BA6" wp14:editId="2A0AE840">
            <wp:extent cx="152400" cy="152400"/>
            <wp:effectExtent l="0" t="0" r="0" b="0"/>
            <wp:docPr id="27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contextualizes :</w:t>
      </w:r>
      <w:proofErr w:type="gramEnd"/>
      <w:r>
        <w:t xml:space="preserve"> </w:t>
      </w:r>
      <w:hyperlink w:anchor="_a52cb0ff6e414b3170b58afe10b6afcb" w:history="1">
        <w:r>
          <w:rPr>
            <w:rStyle w:val="Hyperlink"/>
          </w:rPr>
          <w:t>Anything</w:t>
        </w:r>
      </w:hyperlink>
      <w:r>
        <w:t xml:space="preserve"> [*] </w:t>
      </w:r>
    </w:p>
    <w:p w14:paraId="3B83D581" w14:textId="77777777" w:rsidR="00C66E77" w:rsidRDefault="00C66E77" w:rsidP="00C66E77">
      <w:pPr>
        <w:ind w:left="677" w:firstLine="360"/>
      </w:pPr>
      <w:r>
        <w:t>The set of concepts "in" a context</w:t>
      </w:r>
    </w:p>
    <w:p w14:paraId="4BA27806" w14:textId="77777777" w:rsidR="00C66E77" w:rsidRDefault="00C66E77" w:rsidP="00C66E77">
      <w:pPr>
        <w:ind w:firstLine="720"/>
      </w:pPr>
      <w:r>
        <w:rPr>
          <w:noProof/>
        </w:rPr>
        <w:drawing>
          <wp:inline distT="0" distB="0" distL="0" distR="0" wp14:anchorId="7F7CBAE2" wp14:editId="6F1A75EC">
            <wp:extent cx="152400" cy="152400"/>
            <wp:effectExtent l="0" t="0" r="0" b="0"/>
            <wp:docPr id="28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n</w:t>
      </w:r>
      <w:proofErr w:type="gramEnd"/>
      <w:r>
        <w:t xml:space="preserve"> context of : </w:t>
      </w:r>
      <w:hyperlink w:anchor="_66d62b068053cee3464e1e03e6035eed" w:history="1">
        <w:r>
          <w:rPr>
            <w:rStyle w:val="Hyperlink"/>
          </w:rPr>
          <w:t>Context</w:t>
        </w:r>
      </w:hyperlink>
      <w:r>
        <w:t xml:space="preserve"> [1..*] </w:t>
      </w:r>
    </w:p>
    <w:p w14:paraId="32E366EE" w14:textId="77777777" w:rsidR="00C66E77" w:rsidRDefault="00C66E77" w:rsidP="00C66E77">
      <w:pPr>
        <w:ind w:left="677" w:firstLine="360"/>
      </w:pPr>
      <w:r>
        <w:t>The set of context that contextualizes a concept</w:t>
      </w:r>
    </w:p>
    <w:p w14:paraId="58F08FC0" w14:textId="77777777" w:rsidR="00C66E77" w:rsidRDefault="00C66E77" w:rsidP="00C66E77"/>
    <w:p w14:paraId="1FC7AA0B" w14:textId="77777777" w:rsidR="00C66E77" w:rsidRDefault="00C66E77" w:rsidP="00C66E77">
      <w:pPr>
        <w:pStyle w:val="Heading3"/>
      </w:pPr>
      <w:bookmarkStart w:id="171" w:name="_9668c4b6815cfd111fa02c95e2a3802a"/>
      <w:r>
        <w:t>Association Generalization</w:t>
      </w:r>
      <w:bookmarkEnd w:id="171"/>
    </w:p>
    <w:p w14:paraId="49D3340C" w14:textId="77777777" w:rsidR="00C66E77" w:rsidRDefault="00C66E77" w:rsidP="00C66E77">
      <w:r>
        <w:t>The set of instances contextualized by the specialized context is a subset of the set of instances contextualized by the generalized context.</w:t>
      </w:r>
    </w:p>
    <w:p w14:paraId="46809836" w14:textId="77777777" w:rsidR="00C66E77" w:rsidRDefault="00C66E77" w:rsidP="00C66E77">
      <w:pPr>
        <w:pStyle w:val="Code0"/>
      </w:pPr>
      <w:proofErr w:type="gramStart"/>
      <w:r w:rsidRPr="00043180">
        <w:rPr>
          <w:b/>
          <w:sz w:val="24"/>
          <w:szCs w:val="24"/>
        </w:rPr>
        <w:t>package</w:t>
      </w:r>
      <w:proofErr w:type="gramEnd"/>
      <w:r>
        <w:t xml:space="preserve"> SIMF Meta Model::Top level</w:t>
      </w:r>
    </w:p>
    <w:p w14:paraId="4E5C2004" w14:textId="77777777" w:rsidR="00C66E77" w:rsidRDefault="00C66E77" w:rsidP="00C66E77">
      <w:pPr>
        <w:pStyle w:val="Heading4"/>
      </w:pPr>
      <w:r>
        <w:t>Association Ends</w:t>
      </w:r>
    </w:p>
    <w:p w14:paraId="3F450F79" w14:textId="77777777" w:rsidR="00C66E77" w:rsidRDefault="00C66E77" w:rsidP="00C66E77">
      <w:pPr>
        <w:ind w:firstLine="720"/>
      </w:pPr>
      <w:r>
        <w:rPr>
          <w:noProof/>
        </w:rPr>
        <w:drawing>
          <wp:inline distT="0" distB="0" distL="0" distR="0" wp14:anchorId="652AC84E" wp14:editId="355355FE">
            <wp:extent cx="152400" cy="152400"/>
            <wp:effectExtent l="0" t="0" r="0" b="0"/>
            <wp:docPr id="2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generalizes :</w:t>
      </w:r>
      <w:proofErr w:type="gramEnd"/>
      <w:r>
        <w:t xml:space="preserve"> </w:t>
      </w:r>
      <w:hyperlink w:anchor="_66d62b068053cee3464e1e03e6035eed" w:history="1">
        <w:r>
          <w:rPr>
            <w:rStyle w:val="Hyperlink"/>
          </w:rPr>
          <w:t>Context</w:t>
        </w:r>
      </w:hyperlink>
      <w:r>
        <w:t xml:space="preserve"> [*] </w:t>
      </w:r>
    </w:p>
    <w:p w14:paraId="576F5C83" w14:textId="77777777" w:rsidR="00C66E77" w:rsidRDefault="00C66E77" w:rsidP="00C66E77">
      <w:pPr>
        <w:ind w:left="677" w:firstLine="360"/>
      </w:pPr>
      <w:proofErr w:type="gramStart"/>
      <w:r>
        <w:t>The more general role of a generalization.</w:t>
      </w:r>
      <w:proofErr w:type="gramEnd"/>
    </w:p>
    <w:p w14:paraId="663CF956" w14:textId="77777777" w:rsidR="00C66E77" w:rsidRDefault="00C66E77" w:rsidP="00C66E77">
      <w:pPr>
        <w:ind w:firstLine="720"/>
      </w:pPr>
      <w:r>
        <w:rPr>
          <w:noProof/>
        </w:rPr>
        <w:drawing>
          <wp:inline distT="0" distB="0" distL="0" distR="0" wp14:anchorId="5916BC33" wp14:editId="583EE2F1">
            <wp:extent cx="152400" cy="152400"/>
            <wp:effectExtent l="0" t="0" r="0" b="0"/>
            <wp:docPr id="2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specializes :</w:t>
      </w:r>
      <w:proofErr w:type="gramEnd"/>
      <w:r>
        <w:t xml:space="preserve"> </w:t>
      </w:r>
      <w:hyperlink w:anchor="_66d62b068053cee3464e1e03e6035eed" w:history="1">
        <w:r>
          <w:rPr>
            <w:rStyle w:val="Hyperlink"/>
          </w:rPr>
          <w:t>Context</w:t>
        </w:r>
      </w:hyperlink>
      <w:r>
        <w:t xml:space="preserve"> [*] </w:t>
      </w:r>
    </w:p>
    <w:p w14:paraId="4C3639B9" w14:textId="77777777" w:rsidR="00C66E77" w:rsidRDefault="00C66E77" w:rsidP="00C66E77">
      <w:pPr>
        <w:ind w:left="677" w:firstLine="360"/>
      </w:pPr>
      <w:proofErr w:type="gramStart"/>
      <w:r>
        <w:t>The more specific role of a generalization.</w:t>
      </w:r>
      <w:proofErr w:type="gramEnd"/>
    </w:p>
    <w:p w14:paraId="5751541C" w14:textId="77777777" w:rsidR="00C66E77" w:rsidRDefault="00C66E77" w:rsidP="00C66E77"/>
    <w:p w14:paraId="66149135" w14:textId="77777777" w:rsidR="00C66E77" w:rsidRDefault="00C66E77" w:rsidP="00C66E77">
      <w:pPr>
        <w:pStyle w:val="Heading3"/>
      </w:pPr>
      <w:bookmarkStart w:id="172" w:name="_67e305a274efbb1a54872a90447bb34e"/>
      <w:r>
        <w:t>Class Individual</w:t>
      </w:r>
      <w:bookmarkEnd w:id="172"/>
    </w:p>
    <w:p w14:paraId="3E1392B1" w14:textId="77777777" w:rsidR="00C66E77" w:rsidRDefault="00C66E77" w:rsidP="00C66E77">
      <w:r>
        <w:t xml:space="preserve">An individual is a person or a specific object, process, agreement, etc. Individuals do not have to be physical but do not include types, categories or values. Individuality (or selfhood) is the state or quality of being an individual; particularly of being a separate from other individuals and </w:t>
      </w:r>
      <w:proofErr w:type="gramStart"/>
      <w:r>
        <w:t>possessing  identity</w:t>
      </w:r>
      <w:proofErr w:type="gramEnd"/>
      <w:r>
        <w:t xml:space="preserve">. Individuals typically have a lifetime and may change over that lifetime. Individuals may have parts and processes that together help define the individual but may change over time. </w:t>
      </w:r>
      <w:proofErr w:type="gramStart"/>
      <w:r>
        <w:t>Also known as "Endurant".</w:t>
      </w:r>
      <w:proofErr w:type="gramEnd"/>
    </w:p>
    <w:p w14:paraId="0FEF747C" w14:textId="77777777" w:rsidR="00C66E77" w:rsidRDefault="00C66E77" w:rsidP="00C66E77">
      <w:pPr>
        <w:pStyle w:val="Heading4"/>
      </w:pPr>
      <w:r>
        <w:t xml:space="preserve">Direct </w:t>
      </w:r>
      <w:proofErr w:type="spellStart"/>
      <w:r>
        <w:t>Supertypes</w:t>
      </w:r>
      <w:proofErr w:type="spellEnd"/>
    </w:p>
    <w:p w14:paraId="705466E6" w14:textId="77777777" w:rsidR="00C66E77" w:rsidRDefault="00CC5F25" w:rsidP="00C66E77">
      <w:pPr>
        <w:ind w:left="360"/>
      </w:pPr>
      <w:hyperlink w:anchor="_eb8398b5a178c638b98597120ec51c4d" w:history="1">
        <w:r w:rsidR="00C66E77">
          <w:rPr>
            <w:rStyle w:val="Hyperlink"/>
          </w:rPr>
          <w:t>Concept</w:t>
        </w:r>
      </w:hyperlink>
    </w:p>
    <w:p w14:paraId="70FC8C0C" w14:textId="77777777" w:rsidR="00C66E77" w:rsidRDefault="00C66E77" w:rsidP="00C66E77">
      <w:pPr>
        <w:pStyle w:val="Code0"/>
      </w:pPr>
      <w:proofErr w:type="gramStart"/>
      <w:r w:rsidRPr="00043180">
        <w:rPr>
          <w:b/>
          <w:sz w:val="24"/>
          <w:szCs w:val="24"/>
        </w:rPr>
        <w:t>package</w:t>
      </w:r>
      <w:proofErr w:type="gramEnd"/>
      <w:r>
        <w:t xml:space="preserve"> SIMF Meta Model::Top level</w:t>
      </w:r>
    </w:p>
    <w:p w14:paraId="2395AA5D"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eb8398</w:instrText>
      </w:r>
      <w:r w:rsidR="00CC5F25">
        <w:instrText xml:space="preserve">b5a178c638b98597120ec51c4d" </w:instrText>
      </w:r>
      <w:r w:rsidR="00CC5F25">
        <w:fldChar w:fldCharType="separate"/>
      </w:r>
      <w:r>
        <w:rPr>
          <w:rStyle w:val="Hyperlink"/>
        </w:rPr>
        <w:t>Concept</w:t>
      </w:r>
      <w:r w:rsidR="00CC5F25">
        <w:rPr>
          <w:rStyle w:val="Hyperlink"/>
        </w:rPr>
        <w:fldChar w:fldCharType="end"/>
      </w:r>
    </w:p>
    <w:p w14:paraId="3FB56AF5" w14:textId="77777777" w:rsidR="00C66E77" w:rsidRDefault="00C66E77" w:rsidP="00C66E77">
      <w:pPr>
        <w:pStyle w:val="Code0"/>
      </w:pPr>
    </w:p>
    <w:p w14:paraId="2DD5032F" w14:textId="77777777" w:rsidR="00C66E77" w:rsidRDefault="00C66E77" w:rsidP="00C66E77">
      <w:pPr>
        <w:pStyle w:val="Heading4"/>
      </w:pPr>
      <w:r>
        <w:t>Associations</w:t>
      </w:r>
    </w:p>
    <w:p w14:paraId="5FE7F52B" w14:textId="77777777" w:rsidR="00C66E77" w:rsidRDefault="00C66E77" w:rsidP="00C66E77">
      <w:pPr>
        <w:ind w:left="605" w:hanging="245"/>
      </w:pPr>
      <w:r>
        <w:rPr>
          <w:noProof/>
        </w:rPr>
        <w:drawing>
          <wp:inline distT="0" distB="0" distL="0" distR="0" wp14:anchorId="7F951F66" wp14:editId="16E282D2">
            <wp:extent cx="152400" cy="152400"/>
            <wp:effectExtent l="0" t="0" r="0" b="0"/>
            <wp:docPr id="2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transacts</w:t>
      </w:r>
      <w:proofErr w:type="gramEnd"/>
      <w:r>
        <w:t>:</w:t>
      </w:r>
      <w:hyperlink w:anchor="_e50aee5acabb112d25a288860b20c3f8" w:history="1">
        <w:r>
          <w:rPr>
            <w:rStyle w:val="Hyperlink"/>
          </w:rPr>
          <w:t>External</w:t>
        </w:r>
        <w:proofErr w:type="spellEnd"/>
        <w:r>
          <w:rPr>
            <w:rStyle w:val="Hyperlink"/>
          </w:rPr>
          <w:t xml:space="preserve"> Transaction</w:t>
        </w:r>
      </w:hyperlink>
      <w:r>
        <w:t xml:space="preserve"> [*] </w:t>
      </w:r>
    </w:p>
    <w:p w14:paraId="60B55D51" w14:textId="77777777" w:rsidR="00C66E77" w:rsidRDefault="00C66E77" w:rsidP="00C66E77">
      <w:pPr>
        <w:pStyle w:val="Heading3"/>
      </w:pPr>
      <w:r>
        <w:lastRenderedPageBreak/>
        <w:t>Diagram: Context</w:t>
      </w:r>
    </w:p>
    <w:p w14:paraId="28C9DF71" w14:textId="77777777" w:rsidR="00C66E77" w:rsidRDefault="00C66E77" w:rsidP="00C66E77">
      <w:pPr>
        <w:jc w:val="center"/>
        <w:rPr>
          <w:rFonts w:cs="Arial"/>
        </w:rPr>
      </w:pPr>
      <w:r>
        <w:rPr>
          <w:noProof/>
        </w:rPr>
        <w:drawing>
          <wp:inline distT="0" distB="0" distL="0" distR="0" wp14:anchorId="0AC16206" wp14:editId="37DA2858">
            <wp:extent cx="5732145" cy="2499567"/>
            <wp:effectExtent l="0" t="0" r="0" b="0"/>
            <wp:docPr id="288" name="Picture 1402939201.jpg" descr="1402939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1402939201.jpg"/>
                    <pic:cNvPicPr/>
                  </pic:nvPicPr>
                  <pic:blipFill>
                    <a:blip r:embed="rId34" cstate="print"/>
                    <a:stretch>
                      <a:fillRect/>
                    </a:stretch>
                  </pic:blipFill>
                  <pic:spPr>
                    <a:xfrm>
                      <a:off x="0" y="0"/>
                      <a:ext cx="5732145" cy="2499567"/>
                    </a:xfrm>
                    <a:prstGeom prst="rect">
                      <a:avLst/>
                    </a:prstGeom>
                  </pic:spPr>
                </pic:pic>
              </a:graphicData>
            </a:graphic>
          </wp:inline>
        </w:drawing>
      </w:r>
    </w:p>
    <w:p w14:paraId="638DC4EB"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Context</w:t>
      </w:r>
    </w:p>
    <w:p w14:paraId="50C86787" w14:textId="77777777" w:rsidR="00C66E77" w:rsidRDefault="00C66E77" w:rsidP="00C66E77">
      <w:pPr>
        <w:pStyle w:val="Heading4"/>
      </w:pPr>
      <w:r>
        <w:t>Known other classes</w:t>
      </w:r>
    </w:p>
    <w:p w14:paraId="33387F0F" w14:textId="77777777" w:rsidR="00C66E77" w:rsidRDefault="00CC5F25" w:rsidP="00C66E77">
      <w:pPr>
        <w:ind w:left="360"/>
      </w:pPr>
      <w:hyperlink w:anchor="_a52cb0ff6e414b3170b58afe10b6afcb" w:history="1">
        <w:r w:rsidR="00C66E77">
          <w:rPr>
            <w:rStyle w:val="Hyperlink"/>
          </w:rPr>
          <w:t>Class Anything</w:t>
        </w:r>
      </w:hyperlink>
      <w:r w:rsidR="00C66E77">
        <w:t xml:space="preserve">, </w:t>
      </w:r>
      <w:hyperlink w:anchor="_eb8398b5a178c638b98597120ec51c4d" w:history="1">
        <w:r w:rsidR="00C66E77">
          <w:rPr>
            <w:rStyle w:val="Hyperlink"/>
          </w:rPr>
          <w:t>Class Concept</w:t>
        </w:r>
      </w:hyperlink>
      <w:r w:rsidR="00C66E77">
        <w:t xml:space="preserve">, </w:t>
      </w:r>
      <w:hyperlink w:anchor="_66d62b068053cee3464e1e03e6035eed" w:history="1">
        <w:r w:rsidR="00C66E77">
          <w:rPr>
            <w:rStyle w:val="Hyperlink"/>
          </w:rPr>
          <w:t>Class Context</w:t>
        </w:r>
      </w:hyperlink>
      <w:r w:rsidR="00C66E77">
        <w:t xml:space="preserve">, </w:t>
      </w:r>
      <w:hyperlink w:anchor="_1a6d88e097d757268d09f68af82fbd34" w:history="1">
        <w:r w:rsidR="00C66E77">
          <w:rPr>
            <w:rStyle w:val="Hyperlink"/>
          </w:rPr>
          <w:t>Class Definition</w:t>
        </w:r>
      </w:hyperlink>
      <w:r w:rsidR="00C66E77">
        <w:t xml:space="preserve">, </w:t>
      </w:r>
      <w:hyperlink w:anchor="_7c14183741a6bbb21d2fd7dc5685175f" w:history="1">
        <w:r w:rsidR="00C66E77">
          <w:rPr>
            <w:rStyle w:val="Hyperlink"/>
          </w:rPr>
          <w:t>Association Documentation</w:t>
        </w:r>
      </w:hyperlink>
      <w:r w:rsidR="00C66E77">
        <w:t xml:space="preserve">, </w:t>
      </w:r>
      <w:hyperlink w:anchor="_52c887644007b8e51a1f6e976113707a" w:history="1">
        <w:r w:rsidR="00C66E77">
          <w:rPr>
            <w:rStyle w:val="Hyperlink"/>
          </w:rPr>
          <w:t>Association Extent</w:t>
        </w:r>
      </w:hyperlink>
      <w:r w:rsidR="00C66E77">
        <w:t xml:space="preserve">, </w:t>
      </w:r>
      <w:hyperlink w:anchor="_9668c4b6815cfd111fa02c95e2a3802a" w:history="1">
        <w:r w:rsidR="00C66E77">
          <w:rPr>
            <w:rStyle w:val="Hyperlink"/>
          </w:rPr>
          <w:t>Association Generalization</w:t>
        </w:r>
      </w:hyperlink>
      <w:r w:rsidR="00C66E77">
        <w:t xml:space="preserve">, </w:t>
      </w:r>
      <w:hyperlink w:anchor="_67e305a274efbb1a54872a90447bb34e" w:history="1">
        <w:r w:rsidR="00C66E77">
          <w:rPr>
            <w:rStyle w:val="Hyperlink"/>
          </w:rPr>
          <w:t>Class Individual</w:t>
        </w:r>
      </w:hyperlink>
    </w:p>
    <w:p w14:paraId="196F3433" w14:textId="77777777" w:rsidR="00C66E77" w:rsidRDefault="00C66E77" w:rsidP="00C66E77">
      <w:pPr>
        <w:pStyle w:val="Heading3"/>
      </w:pPr>
      <w:r>
        <w:t xml:space="preserve">Diagram: </w:t>
      </w:r>
      <w:proofErr w:type="spellStart"/>
      <w:r>
        <w:t>TopLevel</w:t>
      </w:r>
      <w:proofErr w:type="spellEnd"/>
    </w:p>
    <w:p w14:paraId="5A324285" w14:textId="77777777" w:rsidR="00C66E77" w:rsidRDefault="00C66E77" w:rsidP="00C66E77">
      <w:pPr>
        <w:jc w:val="center"/>
        <w:rPr>
          <w:rFonts w:cs="Arial"/>
        </w:rPr>
      </w:pPr>
      <w:r>
        <w:rPr>
          <w:noProof/>
        </w:rPr>
        <w:drawing>
          <wp:inline distT="0" distB="0" distL="0" distR="0" wp14:anchorId="474A793B" wp14:editId="0F19AE4B">
            <wp:extent cx="5732145" cy="3231954"/>
            <wp:effectExtent l="0" t="0" r="0" b="0"/>
            <wp:docPr id="290" name="Picture 303019813.jpg" descr="3030198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303019813.jpg"/>
                    <pic:cNvPicPr/>
                  </pic:nvPicPr>
                  <pic:blipFill>
                    <a:blip r:embed="rId35" cstate="print"/>
                    <a:stretch>
                      <a:fillRect/>
                    </a:stretch>
                  </pic:blipFill>
                  <pic:spPr>
                    <a:xfrm>
                      <a:off x="0" y="0"/>
                      <a:ext cx="5732145" cy="3231954"/>
                    </a:xfrm>
                    <a:prstGeom prst="rect">
                      <a:avLst/>
                    </a:prstGeom>
                  </pic:spPr>
                </pic:pic>
              </a:graphicData>
            </a:graphic>
          </wp:inline>
        </w:drawing>
      </w:r>
    </w:p>
    <w:p w14:paraId="552ED8C8"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proofErr w:type="spellStart"/>
      <w:r>
        <w:t>TopLevel</w:t>
      </w:r>
      <w:proofErr w:type="spellEnd"/>
    </w:p>
    <w:p w14:paraId="013F6327" w14:textId="77777777" w:rsidR="00C66E77" w:rsidRDefault="00C66E77" w:rsidP="00C66E77">
      <w:pPr>
        <w:pStyle w:val="Heading4"/>
      </w:pPr>
      <w:r>
        <w:t>Known other classes</w:t>
      </w:r>
    </w:p>
    <w:p w14:paraId="77CB7142" w14:textId="77777777" w:rsidR="00C66E77" w:rsidRDefault="00CC5F25" w:rsidP="00C66E77">
      <w:pPr>
        <w:ind w:left="360"/>
      </w:pPr>
      <w:hyperlink w:anchor="_a52cb0ff6e414b3170b58afe10b6afcb" w:history="1">
        <w:r w:rsidR="00C66E77">
          <w:rPr>
            <w:rStyle w:val="Hyperlink"/>
          </w:rPr>
          <w:t>Class Anything</w:t>
        </w:r>
      </w:hyperlink>
      <w:r w:rsidR="00C66E77">
        <w:t xml:space="preserve">, </w:t>
      </w:r>
      <w:hyperlink w:anchor="_eb8398b5a178c638b98597120ec51c4d" w:history="1">
        <w:r w:rsidR="00C66E77">
          <w:rPr>
            <w:rStyle w:val="Hyperlink"/>
          </w:rPr>
          <w:t>Class Concept</w:t>
        </w:r>
      </w:hyperlink>
      <w:r w:rsidR="00C66E77">
        <w:t xml:space="preserve">, </w:t>
      </w:r>
      <w:hyperlink w:anchor="_66d62b068053cee3464e1e03e6035eed" w:history="1">
        <w:r w:rsidR="00C66E77">
          <w:rPr>
            <w:rStyle w:val="Hyperlink"/>
          </w:rPr>
          <w:t>Class Context</w:t>
        </w:r>
      </w:hyperlink>
      <w:r w:rsidR="00C66E77">
        <w:t xml:space="preserve">, </w:t>
      </w:r>
      <w:hyperlink w:anchor="_1a6d88e097d757268d09f68af82fbd34" w:history="1">
        <w:r w:rsidR="00C66E77">
          <w:rPr>
            <w:rStyle w:val="Hyperlink"/>
          </w:rPr>
          <w:t>Class Definition</w:t>
        </w:r>
      </w:hyperlink>
      <w:r w:rsidR="00C66E77">
        <w:t xml:space="preserve">, </w:t>
      </w:r>
      <w:hyperlink w:anchor="_7c14183741a6bbb21d2fd7dc5685175f" w:history="1">
        <w:r w:rsidR="00C66E77">
          <w:rPr>
            <w:rStyle w:val="Hyperlink"/>
          </w:rPr>
          <w:t>Association Documentation</w:t>
        </w:r>
      </w:hyperlink>
      <w:r w:rsidR="00C66E77">
        <w:t xml:space="preserve">, </w:t>
      </w:r>
      <w:hyperlink w:anchor="_52c887644007b8e51a1f6e976113707a" w:history="1">
        <w:r w:rsidR="00C66E77">
          <w:rPr>
            <w:rStyle w:val="Hyperlink"/>
          </w:rPr>
          <w:t>Association Extent</w:t>
        </w:r>
      </w:hyperlink>
      <w:r w:rsidR="00C66E77">
        <w:t xml:space="preserve">, </w:t>
      </w:r>
      <w:hyperlink w:anchor="_9668c4b6815cfd111fa02c95e2a3802a" w:history="1">
        <w:r w:rsidR="00C66E77">
          <w:rPr>
            <w:rStyle w:val="Hyperlink"/>
          </w:rPr>
          <w:t>Association Generalization</w:t>
        </w:r>
      </w:hyperlink>
      <w:r w:rsidR="00C66E77">
        <w:t xml:space="preserve">, </w:t>
      </w:r>
      <w:hyperlink w:anchor="_67e305a274efbb1a54872a90447bb34e" w:history="1">
        <w:r w:rsidR="00C66E77">
          <w:rPr>
            <w:rStyle w:val="Hyperlink"/>
          </w:rPr>
          <w:t>Class Individual</w:t>
        </w:r>
      </w:hyperlink>
    </w:p>
    <w:p w14:paraId="52C4E39E" w14:textId="77777777" w:rsidR="00C66E77" w:rsidRDefault="00C66E77" w:rsidP="00C66E77"/>
    <w:p w14:paraId="665D0654" w14:textId="77777777" w:rsidR="00C66E77" w:rsidRDefault="00C66E77" w:rsidP="00C66E77">
      <w:pPr>
        <w:pStyle w:val="Heading2"/>
      </w:pPr>
      <w:r>
        <w:lastRenderedPageBreak/>
        <w:t>SIMF Meta Model::Transactions</w:t>
      </w:r>
    </w:p>
    <w:p w14:paraId="19C8ADDE" w14:textId="77777777" w:rsidR="00C66E77" w:rsidRDefault="00C66E77" w:rsidP="00C66E77">
      <w:r>
        <w:t>Transactions provide for information changing over time, this provides the basis for synchronization of data sources and destinations.</w:t>
      </w:r>
    </w:p>
    <w:p w14:paraId="42C2DFF6" w14:textId="77777777" w:rsidR="00C66E77" w:rsidRDefault="00C66E77" w:rsidP="00C66E77">
      <w:pPr>
        <w:pStyle w:val="Heading3"/>
      </w:pPr>
      <w:r>
        <w:t>Diagram: Transactions</w:t>
      </w:r>
    </w:p>
    <w:p w14:paraId="4916B0B1" w14:textId="77777777" w:rsidR="00C66E77" w:rsidRDefault="00C66E77" w:rsidP="00C66E77">
      <w:pPr>
        <w:jc w:val="center"/>
        <w:rPr>
          <w:rFonts w:cs="Arial"/>
        </w:rPr>
      </w:pPr>
      <w:r>
        <w:rPr>
          <w:noProof/>
        </w:rPr>
        <w:drawing>
          <wp:inline distT="0" distB="0" distL="0" distR="0" wp14:anchorId="67402F43" wp14:editId="24620A23">
            <wp:extent cx="5732145" cy="3712950"/>
            <wp:effectExtent l="0" t="0" r="0" b="0"/>
            <wp:docPr id="292" name="Picture 61703896.jpg" descr="61703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61703896.jpg"/>
                    <pic:cNvPicPr/>
                  </pic:nvPicPr>
                  <pic:blipFill>
                    <a:blip r:embed="rId36" cstate="print"/>
                    <a:stretch>
                      <a:fillRect/>
                    </a:stretch>
                  </pic:blipFill>
                  <pic:spPr>
                    <a:xfrm>
                      <a:off x="0" y="0"/>
                      <a:ext cx="5732145" cy="3712950"/>
                    </a:xfrm>
                    <a:prstGeom prst="rect">
                      <a:avLst/>
                    </a:prstGeom>
                  </pic:spPr>
                </pic:pic>
              </a:graphicData>
            </a:graphic>
          </wp:inline>
        </w:drawing>
      </w:r>
    </w:p>
    <w:p w14:paraId="0685455B"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ransactions</w:t>
      </w:r>
    </w:p>
    <w:p w14:paraId="41C25960" w14:textId="77777777" w:rsidR="00C66E77" w:rsidRDefault="00C66E77" w:rsidP="00C66E77"/>
    <w:p w14:paraId="57EB7CE2" w14:textId="77777777" w:rsidR="00C66E77" w:rsidRDefault="00C66E77" w:rsidP="00C66E77">
      <w:pPr>
        <w:pStyle w:val="Heading3"/>
      </w:pPr>
      <w:bookmarkStart w:id="173" w:name="_e50aee5acabb112d25a288860b20c3f8"/>
      <w:r>
        <w:t>Class External Transaction</w:t>
      </w:r>
      <w:bookmarkEnd w:id="173"/>
    </w:p>
    <w:p w14:paraId="0022CF1C" w14:textId="77777777" w:rsidR="00C66E77" w:rsidRDefault="00C66E77" w:rsidP="00C66E77">
      <w:proofErr w:type="gramStart"/>
      <w:r>
        <w:t xml:space="preserve">A transaction </w:t>
      </w:r>
      <w:proofErr w:type="spellStart"/>
      <w:r>
        <w:t>initated</w:t>
      </w:r>
      <w:proofErr w:type="spellEnd"/>
      <w:r>
        <w:t xml:space="preserve"> by an actor outside of the SIMF system.</w:t>
      </w:r>
      <w:proofErr w:type="gramEnd"/>
    </w:p>
    <w:p w14:paraId="527012F4" w14:textId="77777777" w:rsidR="00C66E77" w:rsidRDefault="00C66E77" w:rsidP="00C66E77">
      <w:pPr>
        <w:pStyle w:val="Heading4"/>
      </w:pPr>
      <w:r>
        <w:t xml:space="preserve">Direct </w:t>
      </w:r>
      <w:proofErr w:type="spellStart"/>
      <w:r>
        <w:t>Supertypes</w:t>
      </w:r>
      <w:proofErr w:type="spellEnd"/>
    </w:p>
    <w:p w14:paraId="3093F3CF" w14:textId="77777777" w:rsidR="00C66E77" w:rsidRDefault="00CC5F25" w:rsidP="00C66E77">
      <w:pPr>
        <w:ind w:left="360"/>
      </w:pPr>
      <w:hyperlink w:anchor="_dd21593da1e0b28c0a75ed488ef07fd3" w:history="1">
        <w:r w:rsidR="00C66E77">
          <w:rPr>
            <w:rStyle w:val="Hyperlink"/>
          </w:rPr>
          <w:t>Transaction</w:t>
        </w:r>
      </w:hyperlink>
    </w:p>
    <w:p w14:paraId="36FD13E8" w14:textId="77777777" w:rsidR="00C66E77" w:rsidRDefault="00C66E77" w:rsidP="00C66E77">
      <w:pPr>
        <w:pStyle w:val="Code0"/>
      </w:pPr>
      <w:proofErr w:type="gramStart"/>
      <w:r w:rsidRPr="00043180">
        <w:rPr>
          <w:b/>
          <w:sz w:val="24"/>
          <w:szCs w:val="24"/>
        </w:rPr>
        <w:t>package</w:t>
      </w:r>
      <w:proofErr w:type="gramEnd"/>
      <w:r>
        <w:t xml:space="preserve"> SIMF Meta Model::Transactions</w:t>
      </w:r>
    </w:p>
    <w:p w14:paraId="25F17E9A"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dd21593da1e0b28c0a75ed488ef07fd3" </w:instrText>
      </w:r>
      <w:r w:rsidR="00CC5F25">
        <w:fldChar w:fldCharType="separate"/>
      </w:r>
      <w:r>
        <w:rPr>
          <w:rStyle w:val="Hyperlink"/>
        </w:rPr>
        <w:t>Transaction</w:t>
      </w:r>
      <w:r w:rsidR="00CC5F25">
        <w:rPr>
          <w:rStyle w:val="Hyperlink"/>
        </w:rPr>
        <w:fldChar w:fldCharType="end"/>
      </w:r>
    </w:p>
    <w:p w14:paraId="3C92B32F" w14:textId="77777777" w:rsidR="00C66E77" w:rsidRDefault="00C66E77" w:rsidP="00C66E77">
      <w:pPr>
        <w:pStyle w:val="Code0"/>
      </w:pPr>
    </w:p>
    <w:p w14:paraId="62F0F8B9" w14:textId="77777777" w:rsidR="00C66E77" w:rsidRDefault="00C66E77" w:rsidP="00C66E77">
      <w:pPr>
        <w:pStyle w:val="Heading4"/>
      </w:pPr>
      <w:r>
        <w:t>Attributes</w:t>
      </w:r>
    </w:p>
    <w:p w14:paraId="5182CB90" w14:textId="77777777" w:rsidR="00C66E77" w:rsidRDefault="00C66E77" w:rsidP="00C66E77">
      <w:pPr>
        <w:pStyle w:val="BodyText2"/>
      </w:pPr>
      <w:r>
        <w:rPr>
          <w:noProof/>
          <w:lang w:bidi="ar-SA"/>
        </w:rPr>
        <w:drawing>
          <wp:inline distT="0" distB="0" distL="0" distR="0" wp14:anchorId="602BB0A9" wp14:editId="07253C55">
            <wp:extent cx="152400" cy="152400"/>
            <wp:effectExtent l="0" t="0" r="0" b="0"/>
            <wp:docPr id="29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gramStart"/>
      <w:r>
        <w:t>timestamp</w:t>
      </w:r>
      <w:proofErr w:type="gramEnd"/>
    </w:p>
    <w:p w14:paraId="21C844E8" w14:textId="77777777" w:rsidR="00C66E77" w:rsidRDefault="00C66E77" w:rsidP="00C66E77">
      <w:pPr>
        <w:pStyle w:val="Heading4"/>
      </w:pPr>
      <w:r>
        <w:t>Associations</w:t>
      </w:r>
    </w:p>
    <w:p w14:paraId="1B0839D9" w14:textId="77777777" w:rsidR="00C66E77" w:rsidRDefault="00C66E77" w:rsidP="00C66E77">
      <w:pPr>
        <w:ind w:left="605" w:hanging="245"/>
      </w:pPr>
      <w:r>
        <w:rPr>
          <w:noProof/>
        </w:rPr>
        <w:drawing>
          <wp:inline distT="0" distB="0" distL="0" distR="0" wp14:anchorId="3A8842CD" wp14:editId="1877759C">
            <wp:extent cx="152400" cy="152400"/>
            <wp:effectExtent l="0" t="0" r="0" b="0"/>
            <wp:docPr id="2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changed</w:t>
      </w:r>
      <w:proofErr w:type="gramEnd"/>
      <w:r>
        <w:t xml:space="preserve"> </w:t>
      </w:r>
      <w:proofErr w:type="spellStart"/>
      <w:r>
        <w:t>by:</w:t>
      </w:r>
      <w:hyperlink w:anchor="_67e305a274efbb1a54872a90447bb34e" w:history="1">
        <w:r>
          <w:rPr>
            <w:rStyle w:val="Hyperlink"/>
          </w:rPr>
          <w:t>Individual</w:t>
        </w:r>
        <w:proofErr w:type="spellEnd"/>
      </w:hyperlink>
      <w:r>
        <w:t xml:space="preserve"> [1] </w:t>
      </w:r>
    </w:p>
    <w:p w14:paraId="259FEAD6" w14:textId="77777777" w:rsidR="00C66E77" w:rsidRDefault="00C66E77" w:rsidP="00C66E77"/>
    <w:p w14:paraId="0300E5A5" w14:textId="77777777" w:rsidR="00C66E77" w:rsidRDefault="00C66E77" w:rsidP="00C66E77">
      <w:pPr>
        <w:pStyle w:val="Heading3"/>
      </w:pPr>
      <w:bookmarkStart w:id="174" w:name="_cfe86d1416bbbc76ff207ca8399fef31"/>
      <w:r>
        <w:t>Class Inferred Transaction</w:t>
      </w:r>
      <w:bookmarkEnd w:id="174"/>
    </w:p>
    <w:p w14:paraId="54768C82" w14:textId="77777777" w:rsidR="00C66E77" w:rsidRDefault="00C66E77" w:rsidP="00C66E77">
      <w:proofErr w:type="gramStart"/>
      <w:r>
        <w:t>A transaction that is the result of the execution of a rule.</w:t>
      </w:r>
      <w:proofErr w:type="gramEnd"/>
    </w:p>
    <w:p w14:paraId="62F93F74" w14:textId="77777777" w:rsidR="00C66E77" w:rsidRDefault="00C66E77" w:rsidP="00C66E77">
      <w:pPr>
        <w:pStyle w:val="Heading4"/>
      </w:pPr>
      <w:r>
        <w:lastRenderedPageBreak/>
        <w:t xml:space="preserve">Direct </w:t>
      </w:r>
      <w:proofErr w:type="spellStart"/>
      <w:r>
        <w:t>Supertypes</w:t>
      </w:r>
      <w:proofErr w:type="spellEnd"/>
    </w:p>
    <w:p w14:paraId="0F042906" w14:textId="77777777" w:rsidR="00C66E77" w:rsidRDefault="00CC5F25" w:rsidP="00C66E77">
      <w:pPr>
        <w:ind w:left="360"/>
      </w:pPr>
      <w:hyperlink w:anchor="_dd21593da1e0b28c0a75ed488ef07fd3" w:history="1">
        <w:r w:rsidR="00C66E77">
          <w:rPr>
            <w:rStyle w:val="Hyperlink"/>
          </w:rPr>
          <w:t>Transaction</w:t>
        </w:r>
      </w:hyperlink>
    </w:p>
    <w:p w14:paraId="2DA68387" w14:textId="77777777" w:rsidR="00C66E77" w:rsidRDefault="00C66E77" w:rsidP="00C66E77">
      <w:pPr>
        <w:pStyle w:val="Code0"/>
      </w:pPr>
      <w:proofErr w:type="gramStart"/>
      <w:r w:rsidRPr="00043180">
        <w:rPr>
          <w:b/>
          <w:sz w:val="24"/>
          <w:szCs w:val="24"/>
        </w:rPr>
        <w:t>package</w:t>
      </w:r>
      <w:proofErr w:type="gramEnd"/>
      <w:r>
        <w:t xml:space="preserve"> SIMF Meta Model::Transactions</w:t>
      </w:r>
    </w:p>
    <w:p w14:paraId="68109C4B"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dd21593da1e0b28c0a75ed488ef07fd3" </w:instrText>
      </w:r>
      <w:r w:rsidR="00CC5F25">
        <w:fldChar w:fldCharType="separate"/>
      </w:r>
      <w:r>
        <w:rPr>
          <w:rStyle w:val="Hyperlink"/>
        </w:rPr>
        <w:t>Transaction</w:t>
      </w:r>
      <w:r w:rsidR="00CC5F25">
        <w:rPr>
          <w:rStyle w:val="Hyperlink"/>
        </w:rPr>
        <w:fldChar w:fldCharType="end"/>
      </w:r>
    </w:p>
    <w:p w14:paraId="6048E9AC" w14:textId="77777777" w:rsidR="00C66E77" w:rsidRDefault="00C66E77" w:rsidP="00C66E77">
      <w:pPr>
        <w:pStyle w:val="Code0"/>
      </w:pPr>
    </w:p>
    <w:p w14:paraId="6839520F" w14:textId="77777777" w:rsidR="00C66E77" w:rsidRDefault="00C66E77" w:rsidP="00C66E77">
      <w:pPr>
        <w:pStyle w:val="Heading4"/>
      </w:pPr>
      <w:r>
        <w:t>Associations</w:t>
      </w:r>
    </w:p>
    <w:p w14:paraId="7A0DFCD6" w14:textId="77777777" w:rsidR="00C66E77" w:rsidRDefault="00C66E77" w:rsidP="00C66E77">
      <w:pPr>
        <w:ind w:left="605" w:hanging="245"/>
      </w:pPr>
      <w:r>
        <w:rPr>
          <w:noProof/>
        </w:rPr>
        <w:drawing>
          <wp:inline distT="0" distB="0" distL="0" distR="0" wp14:anchorId="39E7B1EC" wp14:editId="08A172D2">
            <wp:extent cx="152400" cy="152400"/>
            <wp:effectExtent l="0" t="0" r="0" b="0"/>
            <wp:docPr id="29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impled</w:t>
      </w:r>
      <w:proofErr w:type="spellEnd"/>
      <w:proofErr w:type="gramEnd"/>
      <w:r>
        <w:t xml:space="preserve"> </w:t>
      </w:r>
      <w:proofErr w:type="spellStart"/>
      <w:r>
        <w:t>by:</w:t>
      </w:r>
      <w:hyperlink w:anchor="_50241f5936e61055293ca95f860768d8" w:history="1">
        <w:r>
          <w:rPr>
            <w:rStyle w:val="Hyperlink"/>
          </w:rPr>
          <w:t>Situation</w:t>
        </w:r>
        <w:proofErr w:type="spellEnd"/>
        <w:r>
          <w:rPr>
            <w:rStyle w:val="Hyperlink"/>
          </w:rPr>
          <w:t xml:space="preserve"> Type</w:t>
        </w:r>
      </w:hyperlink>
      <w:r>
        <w:t xml:space="preserve"> [1] </w:t>
      </w:r>
    </w:p>
    <w:p w14:paraId="05A99375" w14:textId="77777777" w:rsidR="00C66E77" w:rsidRDefault="00C66E77" w:rsidP="00C66E77"/>
    <w:p w14:paraId="558AB0C4" w14:textId="77777777" w:rsidR="00C66E77" w:rsidRDefault="00C66E77" w:rsidP="00C66E77">
      <w:pPr>
        <w:pStyle w:val="Heading3"/>
      </w:pPr>
      <w:bookmarkStart w:id="175" w:name="_dd21593da1e0b28c0a75ed488ef07fd3"/>
      <w:r>
        <w:t>Class Transaction</w:t>
      </w:r>
      <w:bookmarkEnd w:id="175"/>
    </w:p>
    <w:p w14:paraId="44AC310F" w14:textId="77777777" w:rsidR="00C66E77" w:rsidRDefault="00C66E77" w:rsidP="00C66E77">
      <w:r>
        <w:t>A transaction is an atomic state change in an information system and is used as the basis for synchronization between different representations of the same concepts.</w:t>
      </w:r>
    </w:p>
    <w:p w14:paraId="1CE2EED5" w14:textId="77777777" w:rsidR="00C66E77" w:rsidRDefault="00C66E77" w:rsidP="00C66E77">
      <w:pPr>
        <w:pStyle w:val="Heading4"/>
      </w:pPr>
      <w:r>
        <w:t xml:space="preserve">Direct </w:t>
      </w:r>
      <w:proofErr w:type="spellStart"/>
      <w:r>
        <w:t>Supertypes</w:t>
      </w:r>
      <w:proofErr w:type="spellEnd"/>
    </w:p>
    <w:p w14:paraId="48F127D0" w14:textId="77777777" w:rsidR="00C66E77" w:rsidRDefault="00CC5F25" w:rsidP="00C66E77">
      <w:pPr>
        <w:ind w:left="360"/>
      </w:pPr>
      <w:hyperlink w:anchor="_63eecd782b89142ca4b95f2aad7bbd26" w:history="1">
        <w:proofErr w:type="spellStart"/>
        <w:r w:rsidR="00C66E77">
          <w:rPr>
            <w:rStyle w:val="Hyperlink"/>
          </w:rPr>
          <w:t>Occurance</w:t>
        </w:r>
        <w:proofErr w:type="spellEnd"/>
      </w:hyperlink>
    </w:p>
    <w:p w14:paraId="66912682" w14:textId="77777777" w:rsidR="00C66E77" w:rsidRDefault="00C66E77" w:rsidP="00C66E77">
      <w:pPr>
        <w:pStyle w:val="Code0"/>
      </w:pPr>
      <w:proofErr w:type="gramStart"/>
      <w:r w:rsidRPr="00043180">
        <w:rPr>
          <w:b/>
          <w:sz w:val="24"/>
          <w:szCs w:val="24"/>
        </w:rPr>
        <w:t>package</w:t>
      </w:r>
      <w:proofErr w:type="gramEnd"/>
      <w:r>
        <w:t xml:space="preserve"> SIMF Meta Model::Transactions</w:t>
      </w:r>
    </w:p>
    <w:p w14:paraId="697F4229"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63eecd782b89142ca4</w:instrText>
      </w:r>
      <w:r w:rsidR="00CC5F25">
        <w:instrText xml:space="preserve">b95f2aad7bbd26" </w:instrText>
      </w:r>
      <w:r w:rsidR="00CC5F25">
        <w:fldChar w:fldCharType="separate"/>
      </w:r>
      <w:proofErr w:type="spellStart"/>
      <w:r>
        <w:rPr>
          <w:rStyle w:val="Hyperlink"/>
        </w:rPr>
        <w:t>Occurance</w:t>
      </w:r>
      <w:proofErr w:type="spellEnd"/>
      <w:r w:rsidR="00CC5F25">
        <w:rPr>
          <w:rStyle w:val="Hyperlink"/>
        </w:rPr>
        <w:fldChar w:fldCharType="end"/>
      </w:r>
    </w:p>
    <w:p w14:paraId="5219FF2D" w14:textId="77777777" w:rsidR="00C66E77" w:rsidRDefault="00C66E77" w:rsidP="00C66E77">
      <w:pPr>
        <w:pStyle w:val="Code0"/>
      </w:pPr>
    </w:p>
    <w:p w14:paraId="4A5F4AD9" w14:textId="77777777" w:rsidR="00C66E77" w:rsidRDefault="00C66E77" w:rsidP="00C66E77">
      <w:pPr>
        <w:pStyle w:val="Heading4"/>
      </w:pPr>
      <w:r>
        <w:t>Associations</w:t>
      </w:r>
    </w:p>
    <w:p w14:paraId="44C73715" w14:textId="77777777" w:rsidR="00C66E77" w:rsidRDefault="00C66E77" w:rsidP="00C66E77">
      <w:pPr>
        <w:ind w:left="605" w:hanging="245"/>
      </w:pPr>
      <w:r>
        <w:rPr>
          <w:noProof/>
        </w:rPr>
        <w:drawing>
          <wp:inline distT="0" distB="0" distL="0" distR="0" wp14:anchorId="34BE8BBA" wp14:editId="0D032335">
            <wp:extent cx="152400" cy="152400"/>
            <wp:effectExtent l="0" t="0" r="0" b="0"/>
            <wp:docPr id="30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changes</w:t>
      </w:r>
      <w:proofErr w:type="gramEnd"/>
      <w:r>
        <w:t>:</w:t>
      </w:r>
      <w:hyperlink w:anchor="_693daf0a0de3f4b82a04aee474c3f151" w:history="1">
        <w:r>
          <w:rPr>
            <w:rStyle w:val="Hyperlink"/>
          </w:rPr>
          <w:t>Lexical</w:t>
        </w:r>
        <w:proofErr w:type="spellEnd"/>
        <w:r>
          <w:rPr>
            <w:rStyle w:val="Hyperlink"/>
          </w:rPr>
          <w:t xml:space="preserve"> Scope</w:t>
        </w:r>
      </w:hyperlink>
      <w:r>
        <w:t xml:space="preserve"> [*] </w:t>
      </w:r>
    </w:p>
    <w:p w14:paraId="2998E8B6" w14:textId="77777777" w:rsidR="00C66E77" w:rsidRDefault="00C66E77" w:rsidP="00C66E77">
      <w:pPr>
        <w:ind w:left="605" w:hanging="245"/>
      </w:pPr>
      <w:r>
        <w:rPr>
          <w:noProof/>
        </w:rPr>
        <w:drawing>
          <wp:inline distT="0" distB="0" distL="0" distR="0" wp14:anchorId="4C6A6A6A" wp14:editId="29814D42">
            <wp:extent cx="152400" cy="152400"/>
            <wp:effectExtent l="0" t="0" r="0" b="0"/>
            <wp:docPr id="30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super</w:t>
      </w:r>
      <w:proofErr w:type="gramEnd"/>
      <w:r>
        <w:t xml:space="preserve"> </w:t>
      </w:r>
      <w:proofErr w:type="spellStart"/>
      <w:r>
        <w:t>transaction:</w:t>
      </w:r>
      <w:hyperlink w:anchor="_693daf0a0de3f4b82a04aee474c3f151" w:history="1">
        <w:r>
          <w:rPr>
            <w:rStyle w:val="Hyperlink"/>
          </w:rPr>
          <w:t>Lexical</w:t>
        </w:r>
        <w:proofErr w:type="spellEnd"/>
        <w:r>
          <w:rPr>
            <w:rStyle w:val="Hyperlink"/>
          </w:rPr>
          <w:t xml:space="preserve"> Scope</w:t>
        </w:r>
      </w:hyperlink>
      <w:r>
        <w:t xml:space="preserve"> [*] </w:t>
      </w:r>
    </w:p>
    <w:p w14:paraId="6A245DEA" w14:textId="77777777" w:rsidR="00C66E77" w:rsidRDefault="00C66E77" w:rsidP="00C66E77">
      <w:pPr>
        <w:ind w:left="605" w:hanging="245"/>
      </w:pPr>
      <w:r>
        <w:rPr>
          <w:noProof/>
        </w:rPr>
        <w:drawing>
          <wp:inline distT="0" distB="0" distL="0" distR="0" wp14:anchorId="607DB444" wp14:editId="517985FE">
            <wp:extent cx="152400" cy="152400"/>
            <wp:effectExtent l="0" t="0" r="0" b="0"/>
            <wp:docPr id="3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sub</w:t>
      </w:r>
      <w:proofErr w:type="gramEnd"/>
      <w:r>
        <w:t xml:space="preserve"> </w:t>
      </w:r>
      <w:proofErr w:type="spellStart"/>
      <w:r>
        <w:t>transaction:</w:t>
      </w:r>
      <w:hyperlink w:anchor="_693daf0a0de3f4b82a04aee474c3f151" w:history="1">
        <w:r>
          <w:rPr>
            <w:rStyle w:val="Hyperlink"/>
          </w:rPr>
          <w:t>Lexical</w:t>
        </w:r>
        <w:proofErr w:type="spellEnd"/>
        <w:r>
          <w:rPr>
            <w:rStyle w:val="Hyperlink"/>
          </w:rPr>
          <w:t xml:space="preserve"> Scope</w:t>
        </w:r>
      </w:hyperlink>
      <w:r>
        <w:t xml:space="preserve"> [*] </w:t>
      </w:r>
    </w:p>
    <w:p w14:paraId="1033C502" w14:textId="77777777" w:rsidR="00C66E77" w:rsidRDefault="00C66E77" w:rsidP="00C66E77">
      <w:pPr>
        <w:ind w:left="605" w:hanging="245"/>
      </w:pPr>
      <w:r>
        <w:rPr>
          <w:noProof/>
        </w:rPr>
        <w:drawing>
          <wp:inline distT="0" distB="0" distL="0" distR="0" wp14:anchorId="3E1653B0" wp14:editId="79956EC9">
            <wp:extent cx="152400" cy="152400"/>
            <wp:effectExtent l="0" t="0" r="0" b="0"/>
            <wp:docPr id="30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in</w:t>
      </w:r>
      <w:proofErr w:type="gramEnd"/>
      <w:r>
        <w:t xml:space="preserve"> </w:t>
      </w:r>
      <w:proofErr w:type="spellStart"/>
      <w:r>
        <w:t>context:</w:t>
      </w:r>
      <w:hyperlink w:anchor="_66d62b068053cee3464e1e03e6035eed" w:history="1">
        <w:r>
          <w:rPr>
            <w:rStyle w:val="Hyperlink"/>
          </w:rPr>
          <w:t>Context</w:t>
        </w:r>
        <w:proofErr w:type="spellEnd"/>
      </w:hyperlink>
      <w:r>
        <w:t xml:space="preserve"> [*] </w:t>
      </w:r>
    </w:p>
    <w:p w14:paraId="2D199FE4" w14:textId="77777777" w:rsidR="00C66E77" w:rsidRDefault="00C66E77" w:rsidP="00C66E77">
      <w:pPr>
        <w:ind w:left="605" w:hanging="245"/>
      </w:pPr>
      <w:r>
        <w:rPr>
          <w:noProof/>
        </w:rPr>
        <w:drawing>
          <wp:inline distT="0" distB="0" distL="0" distR="0" wp14:anchorId="74C80BC7" wp14:editId="3978CDC0">
            <wp:extent cx="152400" cy="152400"/>
            <wp:effectExtent l="0" t="0" r="0" b="0"/>
            <wp:docPr id="30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creates</w:t>
      </w:r>
      <w:proofErr w:type="gramEnd"/>
      <w:r>
        <w:t>:</w:t>
      </w:r>
      <w:hyperlink w:anchor="_a52cb0ff6e414b3170b58afe10b6afcb" w:history="1">
        <w:r>
          <w:rPr>
            <w:rStyle w:val="Hyperlink"/>
          </w:rPr>
          <w:t>Anything</w:t>
        </w:r>
        <w:proofErr w:type="spellEnd"/>
      </w:hyperlink>
      <w:r>
        <w:t xml:space="preserve"> [*] </w:t>
      </w:r>
    </w:p>
    <w:p w14:paraId="4B17B037" w14:textId="77777777" w:rsidR="00C66E77" w:rsidRDefault="00C66E77" w:rsidP="00C66E77">
      <w:pPr>
        <w:ind w:left="605" w:hanging="245"/>
      </w:pPr>
      <w:r>
        <w:rPr>
          <w:noProof/>
        </w:rPr>
        <w:drawing>
          <wp:inline distT="0" distB="0" distL="0" distR="0" wp14:anchorId="6A7A0D59" wp14:editId="675EFDED">
            <wp:extent cx="152400" cy="152400"/>
            <wp:effectExtent l="0" t="0" r="0" b="0"/>
            <wp:docPr id="31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invalidates</w:t>
      </w:r>
      <w:proofErr w:type="gramEnd"/>
      <w:r>
        <w:t>:</w:t>
      </w:r>
      <w:hyperlink w:anchor="_a52cb0ff6e414b3170b58afe10b6afcb" w:history="1">
        <w:r>
          <w:rPr>
            <w:rStyle w:val="Hyperlink"/>
          </w:rPr>
          <w:t>Anything</w:t>
        </w:r>
        <w:proofErr w:type="spellEnd"/>
      </w:hyperlink>
      <w:r>
        <w:t xml:space="preserve"> [*] </w:t>
      </w:r>
    </w:p>
    <w:p w14:paraId="66D00545" w14:textId="77777777" w:rsidR="00C66E77" w:rsidRDefault="00C66E77" w:rsidP="00C66E77"/>
    <w:p w14:paraId="5567195B" w14:textId="77777777" w:rsidR="00C66E77" w:rsidRDefault="00C66E77" w:rsidP="00C66E77">
      <w:pPr>
        <w:pStyle w:val="Heading2"/>
      </w:pPr>
      <w:r>
        <w:t>SIMF Meta Model::Types</w:t>
      </w:r>
    </w:p>
    <w:p w14:paraId="6F44AA79" w14:textId="77777777" w:rsidR="00C66E77" w:rsidRDefault="00C66E77" w:rsidP="00C66E77">
      <w:r>
        <w:t>Type provide for ways to categorize anything based on what it is, the roles it plays or the phases it may be in.</w:t>
      </w:r>
      <w:r>
        <w:br/>
        <w:t>Something may be categorized by any number of types (multiple classification assumption).</w:t>
      </w:r>
    </w:p>
    <w:p w14:paraId="384CCBCF" w14:textId="77777777" w:rsidR="00C66E77" w:rsidRDefault="00C66E77" w:rsidP="00C66E77">
      <w:pPr>
        <w:pStyle w:val="Heading3"/>
      </w:pPr>
      <w:r>
        <w:lastRenderedPageBreak/>
        <w:t>Diagram: Types</w:t>
      </w:r>
    </w:p>
    <w:p w14:paraId="75339498" w14:textId="77777777" w:rsidR="00C66E77" w:rsidRDefault="00C66E77" w:rsidP="00C66E77">
      <w:pPr>
        <w:jc w:val="center"/>
        <w:rPr>
          <w:rFonts w:cs="Arial"/>
        </w:rPr>
      </w:pPr>
      <w:r>
        <w:rPr>
          <w:noProof/>
        </w:rPr>
        <w:drawing>
          <wp:inline distT="0" distB="0" distL="0" distR="0" wp14:anchorId="42404AD5" wp14:editId="3783B023">
            <wp:extent cx="5732145" cy="4195621"/>
            <wp:effectExtent l="0" t="0" r="0" b="0"/>
            <wp:docPr id="312" name="Picture -768137945.jpg" descr="-768137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768137945.jpg"/>
                    <pic:cNvPicPr/>
                  </pic:nvPicPr>
                  <pic:blipFill>
                    <a:blip r:embed="rId37" cstate="print"/>
                    <a:stretch>
                      <a:fillRect/>
                    </a:stretch>
                  </pic:blipFill>
                  <pic:spPr>
                    <a:xfrm>
                      <a:off x="0" y="0"/>
                      <a:ext cx="5732145" cy="4195621"/>
                    </a:xfrm>
                    <a:prstGeom prst="rect">
                      <a:avLst/>
                    </a:prstGeom>
                  </pic:spPr>
                </pic:pic>
              </a:graphicData>
            </a:graphic>
          </wp:inline>
        </w:drawing>
      </w:r>
    </w:p>
    <w:p w14:paraId="56D88799"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ypes</w:t>
      </w:r>
    </w:p>
    <w:p w14:paraId="4BD6E680" w14:textId="77777777" w:rsidR="00C66E77" w:rsidRDefault="00C66E77" w:rsidP="00C66E77"/>
    <w:p w14:paraId="0E55A840" w14:textId="77777777" w:rsidR="00C66E77" w:rsidRDefault="00C66E77" w:rsidP="00C66E77">
      <w:pPr>
        <w:pStyle w:val="Heading3"/>
      </w:pPr>
      <w:bookmarkStart w:id="176" w:name="_3b2e69eb6121d1e3a1180bbe8ee64013"/>
      <w:r>
        <w:t>Class Classification</w:t>
      </w:r>
      <w:bookmarkEnd w:id="176"/>
    </w:p>
    <w:p w14:paraId="07245A5F" w14:textId="77777777" w:rsidR="00C66E77" w:rsidRDefault="00C66E77" w:rsidP="00C66E77">
      <w:r>
        <w:t>A classification is a "mix in" type that defines some aspect of something but does not represent the "fundamental type" of that thing, but some potentially transient role, phase or other way to classify. Something must have at least one type that is not a classification.</w:t>
      </w:r>
    </w:p>
    <w:p w14:paraId="18ABAE0E" w14:textId="77777777" w:rsidR="00C66E77" w:rsidRDefault="00C66E77" w:rsidP="00C66E77">
      <w:pPr>
        <w:pStyle w:val="Heading4"/>
      </w:pPr>
      <w:r>
        <w:t xml:space="preserve">Direct </w:t>
      </w:r>
      <w:proofErr w:type="spellStart"/>
      <w:r>
        <w:t>Supertypes</w:t>
      </w:r>
      <w:proofErr w:type="spellEnd"/>
    </w:p>
    <w:p w14:paraId="0D4103C4" w14:textId="77777777" w:rsidR="00C66E77" w:rsidRDefault="00CC5F25" w:rsidP="00C66E77">
      <w:pPr>
        <w:ind w:left="360"/>
      </w:pPr>
      <w:hyperlink w:anchor="_dfe1514224ca21cedba7b2b29802db50" w:history="1">
        <w:r w:rsidR="00C66E77">
          <w:rPr>
            <w:rStyle w:val="Hyperlink"/>
          </w:rPr>
          <w:t>Type</w:t>
        </w:r>
      </w:hyperlink>
    </w:p>
    <w:p w14:paraId="123A1DEB"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5A9A7E30"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dfe1514224ca21cedba7b2b</w:instrText>
      </w:r>
      <w:r w:rsidR="00CC5F25">
        <w:instrText xml:space="preserve">29802db50" </w:instrText>
      </w:r>
      <w:r w:rsidR="00CC5F25">
        <w:fldChar w:fldCharType="separate"/>
      </w:r>
      <w:r>
        <w:rPr>
          <w:rStyle w:val="Hyperlink"/>
        </w:rPr>
        <w:t>Type</w:t>
      </w:r>
      <w:r w:rsidR="00CC5F25">
        <w:rPr>
          <w:rStyle w:val="Hyperlink"/>
        </w:rPr>
        <w:fldChar w:fldCharType="end"/>
      </w:r>
    </w:p>
    <w:p w14:paraId="73E7CBA7" w14:textId="77777777" w:rsidR="00C66E77" w:rsidRDefault="00C66E77" w:rsidP="00C66E77">
      <w:pPr>
        <w:pStyle w:val="Code0"/>
      </w:pPr>
    </w:p>
    <w:p w14:paraId="1E7CCC2B" w14:textId="77777777" w:rsidR="00C66E77" w:rsidRDefault="00C66E77" w:rsidP="00C66E77">
      <w:pPr>
        <w:pStyle w:val="Heading4"/>
      </w:pPr>
      <w:r>
        <w:t>Associations</w:t>
      </w:r>
    </w:p>
    <w:p w14:paraId="34B142E5" w14:textId="77777777" w:rsidR="00C66E77" w:rsidRDefault="00C66E77" w:rsidP="00C66E77">
      <w:pPr>
        <w:ind w:left="605" w:hanging="245"/>
      </w:pPr>
      <w:r>
        <w:rPr>
          <w:noProof/>
        </w:rPr>
        <w:drawing>
          <wp:inline distT="0" distB="0" distL="0" distR="0" wp14:anchorId="5208F1A0" wp14:editId="3C2A68D5">
            <wp:extent cx="152400" cy="152400"/>
            <wp:effectExtent l="0" t="0" r="0" b="0"/>
            <wp:docPr id="31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classifies</w:t>
      </w:r>
      <w:proofErr w:type="gramEnd"/>
      <w:r>
        <w:t>:</w:t>
      </w:r>
      <w:hyperlink w:anchor="_dfe1514224ca21cedba7b2b29802db50" w:history="1">
        <w:r>
          <w:rPr>
            <w:rStyle w:val="Hyperlink"/>
          </w:rPr>
          <w:t>Type</w:t>
        </w:r>
        <w:proofErr w:type="spellEnd"/>
      </w:hyperlink>
      <w:r>
        <w:t xml:space="preserve"> </w:t>
      </w:r>
    </w:p>
    <w:p w14:paraId="0F602AA7" w14:textId="77777777" w:rsidR="00C66E77" w:rsidRDefault="00C66E77" w:rsidP="00C66E77">
      <w:pPr>
        <w:ind w:left="720" w:firstLine="360"/>
      </w:pPr>
      <w:proofErr w:type="gramStart"/>
      <w:r>
        <w:t>The type of individual that may be classified.</w:t>
      </w:r>
      <w:proofErr w:type="gramEnd"/>
      <w:r>
        <w:t xml:space="preserve"> Where more than one type is nominated, instances of any one of the types may be classified. If classifies is the null set, any type may be classified.</w:t>
      </w:r>
    </w:p>
    <w:p w14:paraId="77510BE0" w14:textId="77777777" w:rsidR="00C66E77" w:rsidRDefault="00C66E77" w:rsidP="00C66E77">
      <w:pPr>
        <w:ind w:left="605" w:hanging="245"/>
      </w:pPr>
      <w:r>
        <w:rPr>
          <w:noProof/>
        </w:rPr>
        <w:drawing>
          <wp:inline distT="0" distB="0" distL="0" distR="0" wp14:anchorId="420487D3" wp14:editId="42DB7854">
            <wp:extent cx="152400" cy="152400"/>
            <wp:effectExtent l="0" t="0" r="0" b="0"/>
            <wp:docPr id="31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645683080.jpg"/>
                    <pic:cNvPicPr/>
                  </pic:nvPicPr>
                  <pic:blipFill>
                    <a:blip r:embed="rId28"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a52cb0ff6e414b3170b58afe10b6afcb" </w:instrText>
      </w:r>
      <w:r w:rsidR="00CC5F25">
        <w:fldChar w:fldCharType="separate"/>
      </w:r>
      <w:r>
        <w:rPr>
          <w:rStyle w:val="Hyperlink"/>
        </w:rPr>
        <w:t>Anything</w:t>
      </w:r>
      <w:r w:rsidR="00CC5F25">
        <w:rPr>
          <w:rStyle w:val="Hyperlink"/>
        </w:rPr>
        <w:fldChar w:fldCharType="end"/>
      </w:r>
      <w:r>
        <w:t xml:space="preserve"> </w:t>
      </w:r>
    </w:p>
    <w:p w14:paraId="7B418DF4" w14:textId="77777777" w:rsidR="00C66E77" w:rsidRDefault="00C66E77" w:rsidP="00C66E77"/>
    <w:p w14:paraId="1CEFB3F7" w14:textId="77777777" w:rsidR="00C66E77" w:rsidRDefault="00C66E77" w:rsidP="00C66E77">
      <w:pPr>
        <w:pStyle w:val="Heading3"/>
      </w:pPr>
      <w:bookmarkStart w:id="177" w:name="_8684e763bb325802b76d7dfc0d1d2c5d"/>
      <w:r>
        <w:t>Class Individual Type</w:t>
      </w:r>
      <w:bookmarkEnd w:id="177"/>
    </w:p>
    <w:p w14:paraId="32D7DAFB" w14:textId="77777777" w:rsidR="00C66E77" w:rsidRDefault="00C66E77" w:rsidP="00C66E77">
      <w:r>
        <w:t>Type of an identifiable individual with a lifetime</w:t>
      </w:r>
    </w:p>
    <w:p w14:paraId="1DF89744" w14:textId="77777777" w:rsidR="00C66E77" w:rsidRDefault="00C66E77" w:rsidP="00C66E77">
      <w:pPr>
        <w:pStyle w:val="Heading4"/>
      </w:pPr>
      <w:r>
        <w:lastRenderedPageBreak/>
        <w:t xml:space="preserve">Direct </w:t>
      </w:r>
      <w:proofErr w:type="spellStart"/>
      <w:r>
        <w:t>Supertypes</w:t>
      </w:r>
      <w:proofErr w:type="spellEnd"/>
    </w:p>
    <w:p w14:paraId="64CFDB80" w14:textId="77777777" w:rsidR="00C66E77" w:rsidRDefault="00CC5F25" w:rsidP="00C66E77">
      <w:pPr>
        <w:ind w:left="360"/>
      </w:pPr>
      <w:hyperlink w:anchor="_dfe1514224ca21cedba7b2b29802db50" w:history="1">
        <w:r w:rsidR="00C66E77">
          <w:rPr>
            <w:rStyle w:val="Hyperlink"/>
          </w:rPr>
          <w:t>Type</w:t>
        </w:r>
      </w:hyperlink>
    </w:p>
    <w:p w14:paraId="1524A880"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3A60F8AA"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dfe1514224ca21cedba7b2b29802db50" </w:instrText>
      </w:r>
      <w:r w:rsidR="00CC5F25">
        <w:fldChar w:fldCharType="separate"/>
      </w:r>
      <w:r>
        <w:rPr>
          <w:rStyle w:val="Hyperlink"/>
        </w:rPr>
        <w:t>Type</w:t>
      </w:r>
      <w:r w:rsidR="00CC5F25">
        <w:rPr>
          <w:rStyle w:val="Hyperlink"/>
        </w:rPr>
        <w:fldChar w:fldCharType="end"/>
      </w:r>
    </w:p>
    <w:p w14:paraId="35305425" w14:textId="77777777" w:rsidR="00C66E77" w:rsidRDefault="00C66E77" w:rsidP="00C66E77">
      <w:pPr>
        <w:pStyle w:val="Code0"/>
      </w:pPr>
    </w:p>
    <w:p w14:paraId="1A18E6BC" w14:textId="77777777" w:rsidR="00C66E77" w:rsidRDefault="00C66E77" w:rsidP="00C66E77"/>
    <w:p w14:paraId="4858853A" w14:textId="77777777" w:rsidR="00C66E77" w:rsidRDefault="00C66E77" w:rsidP="00C66E77">
      <w:pPr>
        <w:pStyle w:val="Heading3"/>
      </w:pPr>
      <w:bookmarkStart w:id="178" w:name="_3f8b371eee11a630805f23f755460b79"/>
      <w:r>
        <w:t>Class Information Type</w:t>
      </w:r>
      <w:bookmarkEnd w:id="178"/>
    </w:p>
    <w:p w14:paraId="06FBCE20" w14:textId="77777777" w:rsidR="00C66E77" w:rsidRDefault="00C66E77" w:rsidP="00C66E77">
      <w:proofErr w:type="gramStart"/>
      <w:r>
        <w:t>A type representing values.</w:t>
      </w:r>
      <w:proofErr w:type="gramEnd"/>
      <w:r>
        <w:t xml:space="preserve"> </w:t>
      </w:r>
      <w:proofErr w:type="gramStart"/>
      <w:r>
        <w:t>E.g. numbers and strings.</w:t>
      </w:r>
      <w:proofErr w:type="gramEnd"/>
      <w:r>
        <w:t xml:space="preserve"> Values have no state or lifetime - they conceptually exist forever. The identity of a value is equivalent to the value.</w:t>
      </w:r>
    </w:p>
    <w:p w14:paraId="051F631E" w14:textId="77777777" w:rsidR="00C66E77" w:rsidRDefault="00C66E77" w:rsidP="00C66E77">
      <w:pPr>
        <w:pStyle w:val="Heading4"/>
      </w:pPr>
      <w:r>
        <w:t xml:space="preserve">Direct </w:t>
      </w:r>
      <w:proofErr w:type="spellStart"/>
      <w:r>
        <w:t>Supertypes</w:t>
      </w:r>
      <w:proofErr w:type="spellEnd"/>
    </w:p>
    <w:p w14:paraId="202A1FEF" w14:textId="77777777" w:rsidR="00C66E77" w:rsidRDefault="00CC5F25" w:rsidP="00C66E77">
      <w:pPr>
        <w:ind w:left="360"/>
      </w:pPr>
      <w:hyperlink w:anchor="_dfe1514224ca21cedba7b2b29802db50" w:history="1">
        <w:r w:rsidR="00C66E77">
          <w:rPr>
            <w:rStyle w:val="Hyperlink"/>
          </w:rPr>
          <w:t>Type</w:t>
        </w:r>
      </w:hyperlink>
    </w:p>
    <w:p w14:paraId="0B17E9D8"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2F72CB07"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dfe1514224ca21cedba7b2b29802db50" </w:instrText>
      </w:r>
      <w:r w:rsidR="00CC5F25">
        <w:fldChar w:fldCharType="separate"/>
      </w:r>
      <w:r>
        <w:rPr>
          <w:rStyle w:val="Hyperlink"/>
        </w:rPr>
        <w:t>Type</w:t>
      </w:r>
      <w:r w:rsidR="00CC5F25">
        <w:rPr>
          <w:rStyle w:val="Hyperlink"/>
        </w:rPr>
        <w:fldChar w:fldCharType="end"/>
      </w:r>
    </w:p>
    <w:p w14:paraId="61E390ED" w14:textId="77777777" w:rsidR="00C66E77" w:rsidRDefault="00C66E77" w:rsidP="00C66E77">
      <w:pPr>
        <w:pStyle w:val="Code0"/>
      </w:pPr>
    </w:p>
    <w:p w14:paraId="723BB594" w14:textId="77777777" w:rsidR="00C66E77" w:rsidRDefault="00C66E77" w:rsidP="00C66E77">
      <w:pPr>
        <w:pStyle w:val="Heading4"/>
      </w:pPr>
      <w:r>
        <w:t>Associations</w:t>
      </w:r>
    </w:p>
    <w:p w14:paraId="77B1D4AA" w14:textId="77777777" w:rsidR="00C66E77" w:rsidRDefault="00C66E77" w:rsidP="00C66E77">
      <w:pPr>
        <w:ind w:left="605" w:hanging="245"/>
      </w:pPr>
      <w:r>
        <w:rPr>
          <w:noProof/>
        </w:rPr>
        <w:drawing>
          <wp:inline distT="0" distB="0" distL="0" distR="0" wp14:anchorId="78A3FDB6" wp14:editId="46492F18">
            <wp:extent cx="152400" cy="152400"/>
            <wp:effectExtent l="0" t="0" r="0" b="0"/>
            <wp:docPr id="3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w:t>
      </w:r>
      <w:proofErr w:type="gramEnd"/>
      <w:r w:rsidR="00CC5F25">
        <w:fldChar w:fldCharType="begin"/>
      </w:r>
      <w:r w:rsidR="00CC5F25">
        <w:instrText xml:space="preserve"> HYPERLINK \l "_1d7f13297e70f68af8189a69a2e52b05" </w:instrText>
      </w:r>
      <w:r w:rsidR="00CC5F25">
        <w:fldChar w:fldCharType="separate"/>
      </w:r>
      <w:r>
        <w:rPr>
          <w:rStyle w:val="Hyperlink"/>
        </w:rPr>
        <w:t>Information</w:t>
      </w:r>
      <w:r w:rsidR="00CC5F25">
        <w:rPr>
          <w:rStyle w:val="Hyperlink"/>
        </w:rPr>
        <w:fldChar w:fldCharType="end"/>
      </w:r>
      <w:r>
        <w:t xml:space="preserve">   </w:t>
      </w:r>
      <w:r w:rsidRPr="00833C5F">
        <w:rPr>
          <w:i/>
        </w:rPr>
        <w:t>Redefines</w:t>
      </w:r>
      <w:r>
        <w:t xml:space="preserve">: </w:t>
      </w:r>
      <w:proofErr w:type="spellStart"/>
      <w:r>
        <w:t>categorizes:</w:t>
      </w:r>
      <w:hyperlink w:anchor="_a52cb0ff6e414b3170b58afe10b6afcb" w:history="1">
        <w:r>
          <w:rPr>
            <w:rStyle w:val="Hyperlink"/>
          </w:rPr>
          <w:t>Anything</w:t>
        </w:r>
        <w:proofErr w:type="spellEnd"/>
      </w:hyperlink>
      <w:r>
        <w:rPr>
          <w:rStyle w:val="Hyperlink"/>
        </w:rPr>
        <w:t xml:space="preserve">   </w:t>
      </w:r>
      <w:r>
        <w:t xml:space="preserve"> </w:t>
      </w:r>
    </w:p>
    <w:p w14:paraId="7C387F28" w14:textId="77777777" w:rsidR="00C66E77" w:rsidRDefault="00C66E77" w:rsidP="00C66E77"/>
    <w:p w14:paraId="1E73160C" w14:textId="77777777" w:rsidR="00C66E77" w:rsidRDefault="00C66E77" w:rsidP="00C66E77">
      <w:pPr>
        <w:pStyle w:val="Heading3"/>
      </w:pPr>
      <w:bookmarkStart w:id="179" w:name="_7930d7b301f56f0155603422a27ad833"/>
      <w:r>
        <w:t>Association Instance Relation</w:t>
      </w:r>
      <w:bookmarkEnd w:id="179"/>
    </w:p>
    <w:p w14:paraId="40218F38" w14:textId="77777777" w:rsidR="00C66E77" w:rsidRDefault="00C66E77" w:rsidP="00C66E77">
      <w:r>
        <w:t>The relation between a type and the concepts that type categorizes, the instances</w:t>
      </w:r>
    </w:p>
    <w:p w14:paraId="62802E69" w14:textId="77777777" w:rsidR="00C66E77" w:rsidRDefault="00C66E77" w:rsidP="00C66E77">
      <w:pPr>
        <w:pStyle w:val="Heading3"/>
      </w:pPr>
      <w:r>
        <w:t xml:space="preserve">Direct </w:t>
      </w:r>
      <w:proofErr w:type="spellStart"/>
      <w:r>
        <w:t>Supertypes</w:t>
      </w:r>
      <w:proofErr w:type="spellEnd"/>
    </w:p>
    <w:p w14:paraId="6A814E87" w14:textId="77777777" w:rsidR="00C66E77" w:rsidRDefault="00CC5F25" w:rsidP="00C66E77">
      <w:pPr>
        <w:ind w:left="360"/>
      </w:pPr>
      <w:hyperlink w:anchor="_52c887644007b8e51a1f6e976113707a" w:history="1">
        <w:r w:rsidR="00C66E77">
          <w:rPr>
            <w:rStyle w:val="Hyperlink"/>
          </w:rPr>
          <w:t>Extent</w:t>
        </w:r>
      </w:hyperlink>
    </w:p>
    <w:p w14:paraId="7DAE8FD1"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2CD05204"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52c887644007b8e51a1f6e976113707a" </w:instrText>
      </w:r>
      <w:r w:rsidR="00CC5F25">
        <w:fldChar w:fldCharType="separate"/>
      </w:r>
      <w:r>
        <w:rPr>
          <w:rStyle w:val="Hyperlink"/>
        </w:rPr>
        <w:t>Extent</w:t>
      </w:r>
      <w:r w:rsidR="00CC5F25">
        <w:rPr>
          <w:rStyle w:val="Hyperlink"/>
        </w:rPr>
        <w:fldChar w:fldCharType="end"/>
      </w:r>
    </w:p>
    <w:p w14:paraId="4EE73E7E" w14:textId="77777777" w:rsidR="00C66E77" w:rsidRDefault="00C66E77" w:rsidP="00C66E77">
      <w:pPr>
        <w:pStyle w:val="Code0"/>
      </w:pPr>
    </w:p>
    <w:p w14:paraId="185535DA" w14:textId="77777777" w:rsidR="00C66E77" w:rsidRDefault="00C66E77" w:rsidP="00C66E77">
      <w:pPr>
        <w:pStyle w:val="Heading4"/>
      </w:pPr>
      <w:r>
        <w:t>Association Ends</w:t>
      </w:r>
    </w:p>
    <w:p w14:paraId="17FFAA04" w14:textId="77777777" w:rsidR="00C66E77" w:rsidRDefault="00C66E77" w:rsidP="00C66E77">
      <w:pPr>
        <w:ind w:firstLine="720"/>
      </w:pPr>
      <w:r>
        <w:rPr>
          <w:noProof/>
        </w:rPr>
        <w:drawing>
          <wp:inline distT="0" distB="0" distL="0" distR="0" wp14:anchorId="00A08EDA" wp14:editId="2A950096">
            <wp:extent cx="152400" cy="152400"/>
            <wp:effectExtent l="0" t="0" r="0" b="0"/>
            <wp:docPr id="32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categorizes :</w:t>
      </w:r>
      <w:proofErr w:type="gramEnd"/>
      <w:r>
        <w:t xml:space="preserve"> </w:t>
      </w:r>
      <w:hyperlink w:anchor="_a52cb0ff6e414b3170b58afe10b6afcb" w:history="1">
        <w:r>
          <w:rPr>
            <w:rStyle w:val="Hyperlink"/>
          </w:rPr>
          <w:t>Anything</w:t>
        </w:r>
      </w:hyperlink>
      <w:r>
        <w:t xml:space="preserve">   </w:t>
      </w:r>
      <w:r w:rsidRPr="00833C5F">
        <w:rPr>
          <w:i/>
        </w:rPr>
        <w:t>Redefines</w:t>
      </w:r>
      <w:r>
        <w:t xml:space="preserve">: </w:t>
      </w:r>
      <w:proofErr w:type="spellStart"/>
      <w:r>
        <w:t>categorizes:</w:t>
      </w:r>
      <w:hyperlink w:anchor="_a52cb0ff6e414b3170b58afe10b6afcb" w:history="1">
        <w:r>
          <w:rPr>
            <w:rStyle w:val="Hyperlink"/>
          </w:rPr>
          <w:t>Anything</w:t>
        </w:r>
        <w:proofErr w:type="spellEnd"/>
      </w:hyperlink>
      <w:r>
        <w:rPr>
          <w:rStyle w:val="Hyperlink"/>
        </w:rPr>
        <w:t xml:space="preserve">   </w:t>
      </w:r>
      <w:r>
        <w:t xml:space="preserve"> </w:t>
      </w:r>
    </w:p>
    <w:p w14:paraId="462A094F" w14:textId="77777777" w:rsidR="00C66E77" w:rsidRDefault="00C66E77" w:rsidP="00C66E77">
      <w:pPr>
        <w:ind w:left="677" w:firstLine="360"/>
      </w:pPr>
      <w:proofErr w:type="gramStart"/>
      <w:r>
        <w:t>The set of concepts of individuals described by a type.</w:t>
      </w:r>
      <w:proofErr w:type="gramEnd"/>
    </w:p>
    <w:p w14:paraId="55B3FBD5" w14:textId="77777777" w:rsidR="00C66E77" w:rsidRDefault="00C66E77" w:rsidP="00C66E77">
      <w:pPr>
        <w:ind w:firstLine="720"/>
      </w:pPr>
      <w:r>
        <w:rPr>
          <w:noProof/>
        </w:rPr>
        <w:drawing>
          <wp:inline distT="0" distB="0" distL="0" distR="0" wp14:anchorId="31444799" wp14:editId="237B740A">
            <wp:extent cx="152400" cy="152400"/>
            <wp:effectExtent l="0" t="0" r="0" b="0"/>
            <wp:docPr id="32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has</w:t>
      </w:r>
      <w:proofErr w:type="gramEnd"/>
      <w:r>
        <w:t xml:space="preserve"> type : </w:t>
      </w:r>
      <w:hyperlink w:anchor="_dfe1514224ca21cedba7b2b29802db50" w:history="1">
        <w:r>
          <w:rPr>
            <w:rStyle w:val="Hyperlink"/>
          </w:rPr>
          <w:t>Type</w:t>
        </w:r>
      </w:hyperlink>
      <w:r>
        <w:t xml:space="preserve"> [*]   </w:t>
      </w:r>
      <w:r w:rsidRPr="00833C5F">
        <w:rPr>
          <w:i/>
        </w:rPr>
        <w:t>Redefines</w:t>
      </w:r>
      <w:r>
        <w:t xml:space="preserve">: </w:t>
      </w:r>
      <w:proofErr w:type="spellStart"/>
      <w:r>
        <w:t>categorizes:</w:t>
      </w:r>
      <w:hyperlink w:anchor="_a52cb0ff6e414b3170b58afe10b6afcb" w:history="1">
        <w:r>
          <w:rPr>
            <w:rStyle w:val="Hyperlink"/>
          </w:rPr>
          <w:t>Anything</w:t>
        </w:r>
        <w:proofErr w:type="spellEnd"/>
      </w:hyperlink>
      <w:r>
        <w:rPr>
          <w:rStyle w:val="Hyperlink"/>
        </w:rPr>
        <w:t xml:space="preserve">   </w:t>
      </w:r>
      <w:r>
        <w:t xml:space="preserve"> </w:t>
      </w:r>
    </w:p>
    <w:p w14:paraId="74D0F5F0" w14:textId="77777777" w:rsidR="00C66E77" w:rsidRDefault="00C66E77" w:rsidP="00C66E77">
      <w:pPr>
        <w:ind w:left="677" w:firstLine="360"/>
      </w:pPr>
      <w:r>
        <w:t>One of the types defining a concept</w:t>
      </w:r>
    </w:p>
    <w:p w14:paraId="0F77F70B" w14:textId="77777777" w:rsidR="00C66E77" w:rsidRDefault="00C66E77" w:rsidP="00C66E77"/>
    <w:p w14:paraId="084D2868" w14:textId="77777777" w:rsidR="00C66E77" w:rsidRDefault="00C66E77" w:rsidP="00C66E77">
      <w:pPr>
        <w:pStyle w:val="Heading3"/>
      </w:pPr>
      <w:bookmarkStart w:id="180" w:name="_c91255b734db13a057f78e11bb46f1f7"/>
      <w:r>
        <w:t>Class Intersection Type</w:t>
      </w:r>
      <w:bookmarkEnd w:id="180"/>
    </w:p>
    <w:p w14:paraId="1313D53B" w14:textId="77777777" w:rsidR="00C66E77" w:rsidRDefault="00C66E77" w:rsidP="00C66E77">
      <w:r>
        <w:t xml:space="preserve">An intersection is a type that has an extent which is the complete intersection of the extents of all </w:t>
      </w:r>
      <w:proofErr w:type="spellStart"/>
      <w:r>
        <w:t>supertypes</w:t>
      </w:r>
      <w:proofErr w:type="spellEnd"/>
      <w:r>
        <w:t xml:space="preserve"> (or super context). Intersection is a stronger statement than a subtype as a subtype may not be a complete intersection. If an instance has all </w:t>
      </w:r>
      <w:proofErr w:type="spellStart"/>
      <w:r>
        <w:t>supertypes</w:t>
      </w:r>
      <w:proofErr w:type="spellEnd"/>
      <w:r>
        <w:t xml:space="preserve"> </w:t>
      </w:r>
      <w:proofErr w:type="gramStart"/>
      <w:r>
        <w:t>the  intersection</w:t>
      </w:r>
      <w:proofErr w:type="gramEnd"/>
      <w:r>
        <w:t xml:space="preserve"> type will be inferred.</w:t>
      </w:r>
      <w:r>
        <w:br/>
        <w:t xml:space="preserve">For intersection, </w:t>
      </w:r>
      <w:r>
        <w:br/>
      </w:r>
    </w:p>
    <w:p w14:paraId="7AE7FBCA" w14:textId="77777777" w:rsidR="00C66E77" w:rsidRDefault="00C66E77" w:rsidP="00C66E77">
      <w:pPr>
        <w:pStyle w:val="Heading4"/>
      </w:pPr>
      <w:r>
        <w:t xml:space="preserve">Direct </w:t>
      </w:r>
      <w:proofErr w:type="spellStart"/>
      <w:r>
        <w:t>Supertypes</w:t>
      </w:r>
      <w:proofErr w:type="spellEnd"/>
    </w:p>
    <w:p w14:paraId="30B37FE7" w14:textId="77777777" w:rsidR="00C66E77" w:rsidRDefault="00CC5F25" w:rsidP="00C66E77">
      <w:pPr>
        <w:ind w:left="360"/>
      </w:pPr>
      <w:hyperlink w:anchor="_dfe1514224ca21cedba7b2b29802db50" w:history="1">
        <w:r w:rsidR="00C66E77">
          <w:rPr>
            <w:rStyle w:val="Hyperlink"/>
          </w:rPr>
          <w:t>Type</w:t>
        </w:r>
      </w:hyperlink>
    </w:p>
    <w:p w14:paraId="713E7CA2"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05404A24"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dfe1514224ca21cedba7b2b29802db50" </w:instrText>
      </w:r>
      <w:r w:rsidR="00CC5F25">
        <w:fldChar w:fldCharType="separate"/>
      </w:r>
      <w:r>
        <w:rPr>
          <w:rStyle w:val="Hyperlink"/>
        </w:rPr>
        <w:t>Type</w:t>
      </w:r>
      <w:r w:rsidR="00CC5F25">
        <w:rPr>
          <w:rStyle w:val="Hyperlink"/>
        </w:rPr>
        <w:fldChar w:fldCharType="end"/>
      </w:r>
    </w:p>
    <w:p w14:paraId="0E690127" w14:textId="77777777" w:rsidR="00C66E77" w:rsidRDefault="00C66E77" w:rsidP="00C66E77">
      <w:pPr>
        <w:pStyle w:val="Code0"/>
      </w:pPr>
    </w:p>
    <w:p w14:paraId="6D5DDFE0" w14:textId="77777777" w:rsidR="00C66E77" w:rsidRDefault="00C66E77" w:rsidP="00C66E77"/>
    <w:p w14:paraId="456282BF" w14:textId="77777777" w:rsidR="00C66E77" w:rsidRDefault="00C66E77" w:rsidP="00C66E77">
      <w:pPr>
        <w:pStyle w:val="Heading3"/>
      </w:pPr>
      <w:bookmarkStart w:id="181" w:name="_1b4bfdc2f6552991ff5cecb390e7e2af"/>
      <w:r>
        <w:t>Class Key</w:t>
      </w:r>
      <w:bookmarkEnd w:id="181"/>
    </w:p>
    <w:p w14:paraId="6F3EA24A" w14:textId="77777777" w:rsidR="00C66E77" w:rsidRDefault="00C66E77" w:rsidP="00C66E77">
      <w:r>
        <w:t xml:space="preserve">A key is an identifier composed from the state of an </w:t>
      </w:r>
      <w:proofErr w:type="gramStart"/>
      <w:r>
        <w:t>object,</w:t>
      </w:r>
      <w:proofErr w:type="gramEnd"/>
      <w:r>
        <w:t xml:space="preserve"> it identifies one or more instances of a type.</w:t>
      </w:r>
    </w:p>
    <w:p w14:paraId="50E4E6F8" w14:textId="77777777" w:rsidR="00C66E77" w:rsidRDefault="00C66E77" w:rsidP="00C66E77">
      <w:pPr>
        <w:pStyle w:val="Heading4"/>
      </w:pPr>
      <w:r>
        <w:lastRenderedPageBreak/>
        <w:t xml:space="preserve">Direct </w:t>
      </w:r>
      <w:proofErr w:type="spellStart"/>
      <w:r>
        <w:t>Supertypes</w:t>
      </w:r>
      <w:proofErr w:type="spellEnd"/>
    </w:p>
    <w:p w14:paraId="787D9C1F" w14:textId="77777777" w:rsidR="00C66E77" w:rsidRDefault="00CC5F25" w:rsidP="00C66E77">
      <w:pPr>
        <w:ind w:left="360"/>
      </w:pPr>
      <w:hyperlink w:anchor="_dfe1514224ca21cedba7b2b29802db50" w:history="1">
        <w:r w:rsidR="00C66E77">
          <w:rPr>
            <w:rStyle w:val="Hyperlink"/>
          </w:rPr>
          <w:t>Type</w:t>
        </w:r>
      </w:hyperlink>
    </w:p>
    <w:p w14:paraId="05DB3DE9"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46E2D5A8"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dfe1514224ca21cedba7b2b29802db50" </w:instrText>
      </w:r>
      <w:r w:rsidR="00CC5F25">
        <w:fldChar w:fldCharType="separate"/>
      </w:r>
      <w:r>
        <w:rPr>
          <w:rStyle w:val="Hyperlink"/>
        </w:rPr>
        <w:t>Type</w:t>
      </w:r>
      <w:r w:rsidR="00CC5F25">
        <w:rPr>
          <w:rStyle w:val="Hyperlink"/>
        </w:rPr>
        <w:fldChar w:fldCharType="end"/>
      </w:r>
    </w:p>
    <w:p w14:paraId="072B68D9" w14:textId="77777777" w:rsidR="00C66E77" w:rsidRDefault="00C66E77" w:rsidP="00C66E77">
      <w:pPr>
        <w:pStyle w:val="Code0"/>
      </w:pPr>
    </w:p>
    <w:p w14:paraId="27620601" w14:textId="77777777" w:rsidR="00C66E77" w:rsidRDefault="00C66E77" w:rsidP="00C66E77">
      <w:pPr>
        <w:pStyle w:val="Heading4"/>
      </w:pPr>
      <w:r>
        <w:t>Attributes</w:t>
      </w:r>
    </w:p>
    <w:p w14:paraId="768D1E8A" w14:textId="77777777" w:rsidR="00C66E77" w:rsidRDefault="00C66E77" w:rsidP="00C66E77">
      <w:pPr>
        <w:pStyle w:val="BodyText2"/>
      </w:pPr>
      <w:r>
        <w:rPr>
          <w:noProof/>
          <w:lang w:bidi="ar-SA"/>
        </w:rPr>
        <w:drawing>
          <wp:inline distT="0" distB="0" distL="0" distR="0" wp14:anchorId="521F6F59" wp14:editId="1AFF8502">
            <wp:extent cx="152400" cy="152400"/>
            <wp:effectExtent l="0" t="0" r="0" b="0"/>
            <wp:docPr id="3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isUnique</w:t>
      </w:r>
      <w:proofErr w:type="spellEnd"/>
      <w:r>
        <w:t xml:space="preserve"> :</w:t>
      </w:r>
      <w:proofErr w:type="gramEnd"/>
      <w:r>
        <w:t xml:space="preserve"> </w:t>
      </w:r>
      <w:hyperlink w:anchor="_6119a00b0834641b9fe3f5ae9f58237f" w:history="1">
        <w:r>
          <w:rPr>
            <w:rStyle w:val="Hyperlink"/>
          </w:rPr>
          <w:t>Boolean</w:t>
        </w:r>
      </w:hyperlink>
    </w:p>
    <w:p w14:paraId="1ED98D98" w14:textId="77777777" w:rsidR="00C66E77" w:rsidRDefault="00C66E77" w:rsidP="00C66E77">
      <w:pPr>
        <w:pStyle w:val="BodyText2"/>
      </w:pPr>
      <w:r>
        <w:rPr>
          <w:noProof/>
          <w:lang w:bidi="ar-SA"/>
        </w:rPr>
        <w:drawing>
          <wp:inline distT="0" distB="0" distL="0" distR="0" wp14:anchorId="579E6D86" wp14:editId="73DC98AD">
            <wp:extent cx="152400" cy="152400"/>
            <wp:effectExtent l="0" t="0" r="0" b="0"/>
            <wp:docPr id="3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1753260495.jpg"/>
                    <pic:cNvPicPr/>
                  </pic:nvPicPr>
                  <pic:blipFill>
                    <a:blip r:embed="rId22"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isPrimary</w:t>
      </w:r>
      <w:proofErr w:type="spellEnd"/>
      <w:r>
        <w:t xml:space="preserve"> :</w:t>
      </w:r>
      <w:proofErr w:type="gramEnd"/>
      <w:r>
        <w:t xml:space="preserve"> </w:t>
      </w:r>
      <w:hyperlink w:anchor="_6119a00b0834641b9fe3f5ae9f58237f" w:history="1">
        <w:r>
          <w:rPr>
            <w:rStyle w:val="Hyperlink"/>
          </w:rPr>
          <w:t>Boolean</w:t>
        </w:r>
      </w:hyperlink>
    </w:p>
    <w:p w14:paraId="1B19C4A2" w14:textId="77777777" w:rsidR="00C66E77" w:rsidRDefault="00C66E77" w:rsidP="00C66E77">
      <w:pPr>
        <w:pStyle w:val="Heading4"/>
      </w:pPr>
      <w:r>
        <w:t>Associations</w:t>
      </w:r>
    </w:p>
    <w:p w14:paraId="4699281C" w14:textId="77777777" w:rsidR="00C66E77" w:rsidRDefault="00C66E77" w:rsidP="00C66E77">
      <w:pPr>
        <w:ind w:left="605" w:hanging="245"/>
      </w:pPr>
      <w:r>
        <w:rPr>
          <w:noProof/>
        </w:rPr>
        <w:drawing>
          <wp:inline distT="0" distB="0" distL="0" distR="0" wp14:anchorId="70DA0D5F" wp14:editId="783FDE55">
            <wp:extent cx="152400" cy="152400"/>
            <wp:effectExtent l="0" t="0" r="0" b="0"/>
            <wp:docPr id="32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identifies</w:t>
      </w:r>
      <w:proofErr w:type="gramEnd"/>
      <w:r>
        <w:t xml:space="preserve"> instances </w:t>
      </w:r>
      <w:proofErr w:type="spellStart"/>
      <w:r>
        <w:t>of:</w:t>
      </w:r>
      <w:hyperlink w:anchor="_dfe1514224ca21cedba7b2b29802db50" w:history="1">
        <w:r>
          <w:rPr>
            <w:rStyle w:val="Hyperlink"/>
          </w:rPr>
          <w:t>Type</w:t>
        </w:r>
        <w:proofErr w:type="spellEnd"/>
      </w:hyperlink>
      <w:r>
        <w:t xml:space="preserve"> [1] </w:t>
      </w:r>
    </w:p>
    <w:p w14:paraId="7CA488EB" w14:textId="77777777" w:rsidR="00C66E77" w:rsidRDefault="00C66E77" w:rsidP="00C66E77">
      <w:pPr>
        <w:ind w:left="720" w:firstLine="360"/>
      </w:pPr>
      <w:r>
        <w:t>Instances of type that a key identifies</w:t>
      </w:r>
    </w:p>
    <w:p w14:paraId="4F259BE7" w14:textId="77777777" w:rsidR="00C66E77" w:rsidRDefault="00C66E77" w:rsidP="00C66E77">
      <w:pPr>
        <w:ind w:left="605" w:hanging="245"/>
      </w:pPr>
      <w:r>
        <w:rPr>
          <w:noProof/>
        </w:rPr>
        <w:drawing>
          <wp:inline distT="0" distB="0" distL="0" distR="0" wp14:anchorId="45416794" wp14:editId="792F669D">
            <wp:extent cx="152400" cy="152400"/>
            <wp:effectExtent l="0" t="0" r="0" b="0"/>
            <wp:docPr id="3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identifying</w:t>
      </w:r>
      <w:proofErr w:type="gramEnd"/>
      <w:r>
        <w:t xml:space="preserve"> </w:t>
      </w:r>
      <w:proofErr w:type="spellStart"/>
      <w:r>
        <w:t>role:</w:t>
      </w:r>
      <w:hyperlink w:anchor="_a8049a836c9b9b5d6df4b578a5836756" w:history="1">
        <w:r>
          <w:rPr>
            <w:rStyle w:val="Hyperlink"/>
          </w:rPr>
          <w:t>Role</w:t>
        </w:r>
        <w:proofErr w:type="spellEnd"/>
      </w:hyperlink>
      <w:r>
        <w:t xml:space="preserve"> [1..*] </w:t>
      </w:r>
    </w:p>
    <w:p w14:paraId="70DAC269" w14:textId="77777777" w:rsidR="00C66E77" w:rsidRDefault="00C66E77" w:rsidP="00C66E77"/>
    <w:p w14:paraId="136119A7" w14:textId="77777777" w:rsidR="00C66E77" w:rsidRDefault="00C66E77" w:rsidP="00C66E77">
      <w:pPr>
        <w:pStyle w:val="Heading3"/>
      </w:pPr>
      <w:bookmarkStart w:id="182" w:name="_f0bb8218a03b175d2d14803904d73f1c"/>
      <w:r>
        <w:t>Class Phase</w:t>
      </w:r>
      <w:bookmarkEnd w:id="182"/>
    </w:p>
    <w:p w14:paraId="0F21D78A" w14:textId="77777777" w:rsidR="00C66E77" w:rsidRDefault="00C66E77" w:rsidP="00C66E77">
      <w:r>
        <w:t xml:space="preserve">A phase (or state) is a characteristic of something that exists for limited time(s).  Something takes on or </w:t>
      </w:r>
      <w:proofErr w:type="spellStart"/>
      <w:r>
        <w:t>looses</w:t>
      </w:r>
      <w:proofErr w:type="spellEnd"/>
      <w:r>
        <w:t xml:space="preserve"> a phase as a result of some event. States can include "potential roles" such as "John is a teacher".</w:t>
      </w:r>
    </w:p>
    <w:p w14:paraId="205681A2" w14:textId="77777777" w:rsidR="00C66E77" w:rsidRDefault="00C66E77" w:rsidP="00C66E77">
      <w:pPr>
        <w:pStyle w:val="Heading4"/>
      </w:pPr>
      <w:r>
        <w:t xml:space="preserve">Direct </w:t>
      </w:r>
      <w:proofErr w:type="spellStart"/>
      <w:r>
        <w:t>Supertypes</w:t>
      </w:r>
      <w:proofErr w:type="spellEnd"/>
    </w:p>
    <w:p w14:paraId="31B7D5AE" w14:textId="77777777" w:rsidR="00C66E77" w:rsidRDefault="00CC5F25" w:rsidP="00C66E77">
      <w:pPr>
        <w:ind w:left="360"/>
      </w:pPr>
      <w:hyperlink w:anchor="_3b2e69eb6121d1e3a1180bbe8ee64013" w:history="1">
        <w:r w:rsidR="00C66E77">
          <w:rPr>
            <w:rStyle w:val="Hyperlink"/>
          </w:rPr>
          <w:t>Classification</w:t>
        </w:r>
      </w:hyperlink>
    </w:p>
    <w:p w14:paraId="748D4608"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6AC4883B"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3b2e69eb6121d1e3a1180bbe8ee64013</w:instrText>
      </w:r>
      <w:r w:rsidR="00CC5F25">
        <w:instrText xml:space="preserve">" </w:instrText>
      </w:r>
      <w:r w:rsidR="00CC5F25">
        <w:fldChar w:fldCharType="separate"/>
      </w:r>
      <w:r>
        <w:rPr>
          <w:rStyle w:val="Hyperlink"/>
        </w:rPr>
        <w:t>Classification</w:t>
      </w:r>
      <w:r w:rsidR="00CC5F25">
        <w:rPr>
          <w:rStyle w:val="Hyperlink"/>
        </w:rPr>
        <w:fldChar w:fldCharType="end"/>
      </w:r>
    </w:p>
    <w:p w14:paraId="10AB2BDC" w14:textId="77777777" w:rsidR="00C66E77" w:rsidRDefault="00C66E77" w:rsidP="00C66E77">
      <w:pPr>
        <w:pStyle w:val="Code0"/>
      </w:pPr>
    </w:p>
    <w:p w14:paraId="11BE441B" w14:textId="77777777" w:rsidR="00C66E77" w:rsidRDefault="00C66E77" w:rsidP="00C66E77">
      <w:pPr>
        <w:pStyle w:val="Heading4"/>
      </w:pPr>
      <w:r>
        <w:t>Associations</w:t>
      </w:r>
    </w:p>
    <w:p w14:paraId="4B478797" w14:textId="77777777" w:rsidR="00C66E77" w:rsidRDefault="00C66E77" w:rsidP="00C66E77">
      <w:pPr>
        <w:ind w:left="605" w:hanging="245"/>
      </w:pPr>
      <w:r>
        <w:rPr>
          <w:noProof/>
        </w:rPr>
        <w:drawing>
          <wp:inline distT="0" distB="0" distL="0" distR="0" wp14:anchorId="2A808AAD" wp14:editId="2054C912">
            <wp:extent cx="152400" cy="152400"/>
            <wp:effectExtent l="0" t="0" r="0" b="0"/>
            <wp:docPr id="3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gramStart"/>
      <w:r>
        <w:t>state</w:t>
      </w:r>
      <w:proofErr w:type="gramEnd"/>
      <w:r>
        <w:t xml:space="preserve"> </w:t>
      </w:r>
      <w:proofErr w:type="spellStart"/>
      <w:r>
        <w:t>of:</w:t>
      </w:r>
      <w:hyperlink w:anchor="_dfe1514224ca21cedba7b2b29802db50" w:history="1">
        <w:r>
          <w:rPr>
            <w:rStyle w:val="Hyperlink"/>
          </w:rPr>
          <w:t>Type</w:t>
        </w:r>
        <w:proofErr w:type="spellEnd"/>
      </w:hyperlink>
      <w:r>
        <w:t xml:space="preserve"> [1..*] </w:t>
      </w:r>
    </w:p>
    <w:p w14:paraId="12298626" w14:textId="77777777" w:rsidR="00C66E77" w:rsidRDefault="00C66E77" w:rsidP="00C66E77"/>
    <w:p w14:paraId="5E0C0E8F" w14:textId="77777777" w:rsidR="00C66E77" w:rsidRDefault="00C66E77" w:rsidP="00C66E77">
      <w:pPr>
        <w:pStyle w:val="Heading3"/>
      </w:pPr>
      <w:bookmarkStart w:id="183" w:name="_0983c67ae2bb53c9720e7f68c769280e"/>
      <w:r>
        <w:t>Class Quantification</w:t>
      </w:r>
      <w:bookmarkEnd w:id="183"/>
    </w:p>
    <w:p w14:paraId="0F976AFB" w14:textId="77777777" w:rsidR="00C66E77" w:rsidRDefault="00C66E77" w:rsidP="00C66E77">
      <w:proofErr w:type="gramStart"/>
      <w:r>
        <w:t>An assertion that defines a quantification (based on a subtype) over a context.</w:t>
      </w:r>
      <w:proofErr w:type="gramEnd"/>
      <w:r>
        <w:t xml:space="preserve">  A concept is considered the quantified variable.</w:t>
      </w:r>
      <w:r>
        <w:br/>
      </w:r>
      <w:proofErr w:type="gramStart"/>
      <w:r>
        <w:t>e.g</w:t>
      </w:r>
      <w:proofErr w:type="gramEnd"/>
      <w:r>
        <w:t xml:space="preserve">. for all people p: People is the context and P is the quantified variable.  In SIMF the quantified variable </w:t>
      </w:r>
      <w:proofErr w:type="spellStart"/>
      <w:r>
        <w:t>wold</w:t>
      </w:r>
      <w:proofErr w:type="spellEnd"/>
      <w:r>
        <w:t xml:space="preserve"> typically </w:t>
      </w:r>
      <w:proofErr w:type="gramStart"/>
      <w:r>
        <w:t>be</w:t>
      </w:r>
      <w:proofErr w:type="gramEnd"/>
      <w:r>
        <w:t xml:space="preserve"> named &lt;quantifier&gt; &lt;type&gt;.  So the above quantified variable would be named "all people".  The quantified variable will be asserted to have the quantified type.</w:t>
      </w:r>
      <w:r>
        <w:br/>
      </w:r>
      <w:r>
        <w:br/>
        <w:t>A Quantifier would be "mixed in" with a concrete subtype of Role.</w:t>
      </w:r>
    </w:p>
    <w:p w14:paraId="3EEFC94B" w14:textId="77777777" w:rsidR="00C66E77" w:rsidRDefault="00C66E77" w:rsidP="00C66E77">
      <w:pPr>
        <w:pStyle w:val="Heading4"/>
      </w:pPr>
      <w:r>
        <w:t xml:space="preserve">Direct </w:t>
      </w:r>
      <w:proofErr w:type="spellStart"/>
      <w:r>
        <w:t>Supertypes</w:t>
      </w:r>
      <w:proofErr w:type="spellEnd"/>
    </w:p>
    <w:p w14:paraId="100A1F3C" w14:textId="77777777" w:rsidR="00C66E77" w:rsidRDefault="00CC5F25" w:rsidP="00C66E77">
      <w:pPr>
        <w:ind w:left="360"/>
      </w:pPr>
      <w:hyperlink w:anchor="_a8049a836c9b9b5d6df4b578a5836756" w:history="1">
        <w:r w:rsidR="00C66E77">
          <w:rPr>
            <w:rStyle w:val="Hyperlink"/>
          </w:rPr>
          <w:t>Role</w:t>
        </w:r>
      </w:hyperlink>
    </w:p>
    <w:p w14:paraId="6F5D043B"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5E78378E"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a8049a836c9b9b5d6df4b578a5836756" </w:instrText>
      </w:r>
      <w:r w:rsidR="00CC5F25">
        <w:fldChar w:fldCharType="separate"/>
      </w:r>
      <w:r>
        <w:rPr>
          <w:rStyle w:val="Hyperlink"/>
        </w:rPr>
        <w:t>Role</w:t>
      </w:r>
      <w:r w:rsidR="00CC5F25">
        <w:rPr>
          <w:rStyle w:val="Hyperlink"/>
        </w:rPr>
        <w:fldChar w:fldCharType="end"/>
      </w:r>
    </w:p>
    <w:p w14:paraId="44F8209F" w14:textId="77777777" w:rsidR="00C66E77" w:rsidRDefault="00C66E77" w:rsidP="00C66E77">
      <w:pPr>
        <w:pStyle w:val="Code0"/>
      </w:pPr>
    </w:p>
    <w:p w14:paraId="7E084C06" w14:textId="77777777" w:rsidR="00C66E77" w:rsidRDefault="00C66E77" w:rsidP="00C66E77">
      <w:pPr>
        <w:pStyle w:val="Heading4"/>
      </w:pPr>
      <w:r>
        <w:t>Associations</w:t>
      </w:r>
    </w:p>
    <w:p w14:paraId="1F598156" w14:textId="77777777" w:rsidR="00C66E77" w:rsidRDefault="00C66E77" w:rsidP="00C66E77">
      <w:pPr>
        <w:ind w:left="605" w:hanging="245"/>
      </w:pPr>
      <w:r>
        <w:rPr>
          <w:noProof/>
        </w:rPr>
        <w:drawing>
          <wp:inline distT="0" distB="0" distL="0" distR="0" wp14:anchorId="6FB2702F" wp14:editId="2B86A134">
            <wp:extent cx="152400" cy="152400"/>
            <wp:effectExtent l="0" t="0" r="0" b="0"/>
            <wp:docPr id="3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304893399.jpg"/>
                    <pic:cNvPicPr/>
                  </pic:nvPicPr>
                  <pic:blipFill>
                    <a:blip r:embed="rId18"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quantifies</w:t>
      </w:r>
      <w:proofErr w:type="gramEnd"/>
      <w:r>
        <w:t>:</w:t>
      </w:r>
      <w:hyperlink w:anchor="_dfe1514224ca21cedba7b2b29802db50" w:history="1">
        <w:r>
          <w:rPr>
            <w:rStyle w:val="Hyperlink"/>
          </w:rPr>
          <w:t>Type</w:t>
        </w:r>
        <w:proofErr w:type="spellEnd"/>
      </w:hyperlink>
      <w:r>
        <w:t xml:space="preserve"> [1]   </w:t>
      </w:r>
      <w:r w:rsidRPr="00833C5F">
        <w:rPr>
          <w:i/>
        </w:rPr>
        <w:t>Redefines</w:t>
      </w:r>
      <w:r>
        <w:t xml:space="preserve">: </w:t>
      </w:r>
      <w:proofErr w:type="spellStart"/>
      <w:r>
        <w:t>classifies:</w:t>
      </w:r>
      <w:hyperlink w:anchor="_dfe1514224ca21cedba7b2b29802db50" w:history="1">
        <w:r>
          <w:rPr>
            <w:rStyle w:val="Hyperlink"/>
          </w:rPr>
          <w:t>Type</w:t>
        </w:r>
        <w:proofErr w:type="spellEnd"/>
      </w:hyperlink>
      <w:r>
        <w:rPr>
          <w:rStyle w:val="Hyperlink"/>
        </w:rPr>
        <w:t xml:space="preserve">   </w:t>
      </w:r>
      <w:r>
        <w:t xml:space="preserve"> </w:t>
      </w:r>
    </w:p>
    <w:p w14:paraId="47C37D29" w14:textId="77777777" w:rsidR="00C66E77" w:rsidRDefault="00C66E77" w:rsidP="00C66E77"/>
    <w:p w14:paraId="31A55B39" w14:textId="77777777" w:rsidR="00C66E77" w:rsidRDefault="00C66E77" w:rsidP="00C66E77">
      <w:pPr>
        <w:pStyle w:val="Heading3"/>
      </w:pPr>
      <w:bookmarkStart w:id="184" w:name="_dfe1514224ca21cedba7b2b29802db50"/>
      <w:r>
        <w:t>Class Type</w:t>
      </w:r>
      <w:bookmarkEnd w:id="184"/>
    </w:p>
    <w:p w14:paraId="2FA95E91" w14:textId="77777777" w:rsidR="00C66E77" w:rsidRDefault="00C66E77" w:rsidP="00C66E77">
      <w:r>
        <w:t>A categorization of concepts about individuals or types based on specific criteria</w:t>
      </w:r>
    </w:p>
    <w:p w14:paraId="0F9DB7BF" w14:textId="77777777" w:rsidR="00C66E77" w:rsidRDefault="00C66E77" w:rsidP="00C66E77">
      <w:pPr>
        <w:pStyle w:val="Heading4"/>
      </w:pPr>
      <w:r>
        <w:lastRenderedPageBreak/>
        <w:t xml:space="preserve">Direct </w:t>
      </w:r>
      <w:proofErr w:type="spellStart"/>
      <w:r>
        <w:t>Supertypes</w:t>
      </w:r>
      <w:proofErr w:type="spellEnd"/>
    </w:p>
    <w:p w14:paraId="309ED069" w14:textId="77777777" w:rsidR="00C66E77" w:rsidRDefault="00CC5F25" w:rsidP="00C66E77">
      <w:pPr>
        <w:ind w:left="360"/>
      </w:pPr>
      <w:hyperlink w:anchor="_2aa128e17c8314200d6ed8ee7ec053cc" w:history="1">
        <w:r w:rsidR="00C66E77">
          <w:rPr>
            <w:rStyle w:val="Hyperlink"/>
          </w:rPr>
          <w:t>Block</w:t>
        </w:r>
      </w:hyperlink>
      <w:r w:rsidR="00C66E77">
        <w:t xml:space="preserve">, </w:t>
      </w:r>
      <w:hyperlink w:anchor="_66d62b068053cee3464e1e03e6035eed" w:history="1">
        <w:r w:rsidR="00C66E77">
          <w:rPr>
            <w:rStyle w:val="Hyperlink"/>
          </w:rPr>
          <w:t>Context</w:t>
        </w:r>
      </w:hyperlink>
    </w:p>
    <w:p w14:paraId="57AE248F"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4EBD68AD"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w:instrText>
      </w:r>
      <w:r w:rsidR="00CC5F25">
        <w:instrText xml:space="preserve">ERLINK \l "_2aa128e17c8314200d6ed8ee7ec053cc" </w:instrText>
      </w:r>
      <w:r w:rsidR="00CC5F25">
        <w:fldChar w:fldCharType="separate"/>
      </w:r>
      <w:r>
        <w:rPr>
          <w:rStyle w:val="Hyperlink"/>
        </w:rPr>
        <w:t>Block</w:t>
      </w:r>
      <w:r w:rsidR="00CC5F25">
        <w:rPr>
          <w:rStyle w:val="Hyperlink"/>
        </w:rPr>
        <w:fldChar w:fldCharType="end"/>
      </w:r>
      <w:r>
        <w:t xml:space="preserve">, </w:t>
      </w:r>
      <w:r w:rsidRPr="007E3012">
        <w:rPr>
          <w:rStyle w:val="Hyperlink"/>
        </w:rPr>
        <w:t xml:space="preserve"> </w:t>
      </w:r>
      <w:hyperlink w:anchor="_66d62b068053cee3464e1e03e6035eed" w:history="1">
        <w:r>
          <w:rPr>
            <w:rStyle w:val="Hyperlink"/>
          </w:rPr>
          <w:t>Context</w:t>
        </w:r>
      </w:hyperlink>
    </w:p>
    <w:p w14:paraId="53658FCF" w14:textId="77777777" w:rsidR="00C66E77" w:rsidRDefault="00C66E77" w:rsidP="00C66E77">
      <w:pPr>
        <w:pStyle w:val="Code0"/>
      </w:pPr>
    </w:p>
    <w:p w14:paraId="7A4AE5AB" w14:textId="77777777" w:rsidR="00C66E77" w:rsidRDefault="00C66E77" w:rsidP="00C66E77">
      <w:pPr>
        <w:pStyle w:val="Heading4"/>
      </w:pPr>
      <w:r>
        <w:t>Associations</w:t>
      </w:r>
    </w:p>
    <w:p w14:paraId="2659B96C" w14:textId="77777777" w:rsidR="00C66E77" w:rsidRDefault="00C66E77" w:rsidP="00C66E77">
      <w:pPr>
        <w:ind w:left="605" w:hanging="245"/>
      </w:pPr>
      <w:r>
        <w:rPr>
          <w:noProof/>
        </w:rPr>
        <w:drawing>
          <wp:inline distT="0" distB="0" distL="0" distR="0" wp14:anchorId="66E3118B" wp14:editId="3024F08B">
            <wp:extent cx="152400" cy="152400"/>
            <wp:effectExtent l="0" t="0" r="0" b="0"/>
            <wp:docPr id="3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categorizes</w:t>
      </w:r>
      <w:proofErr w:type="gramEnd"/>
      <w:r>
        <w:t>:</w:t>
      </w:r>
      <w:hyperlink w:anchor="_a52cb0ff6e414b3170b58afe10b6afcb" w:history="1">
        <w:r>
          <w:rPr>
            <w:rStyle w:val="Hyperlink"/>
          </w:rPr>
          <w:t>Anything</w:t>
        </w:r>
        <w:proofErr w:type="spellEnd"/>
      </w:hyperlink>
      <w:r>
        <w:t xml:space="preserve">   </w:t>
      </w:r>
      <w:r w:rsidRPr="00833C5F">
        <w:rPr>
          <w:i/>
        </w:rPr>
        <w:t>Subsets</w:t>
      </w:r>
      <w:r>
        <w:t xml:space="preserve">: </w:t>
      </w:r>
      <w:proofErr w:type="spellStart"/>
      <w:r>
        <w:t>contextualizes:</w:t>
      </w:r>
      <w:hyperlink w:anchor="_a52cb0ff6e414b3170b58afe10b6afcb" w:history="1">
        <w:r>
          <w:rPr>
            <w:rStyle w:val="Hyperlink"/>
          </w:rPr>
          <w:t>Anything</w:t>
        </w:r>
        <w:proofErr w:type="spellEnd"/>
      </w:hyperlink>
      <w:r>
        <w:rPr>
          <w:rStyle w:val="Hyperlink"/>
        </w:rPr>
        <w:t xml:space="preserve"> </w:t>
      </w:r>
      <w:r>
        <w:t xml:space="preserve">   </w:t>
      </w:r>
    </w:p>
    <w:p w14:paraId="5B2B3814" w14:textId="77777777" w:rsidR="00C66E77" w:rsidRDefault="00C66E77" w:rsidP="00C66E77">
      <w:pPr>
        <w:ind w:left="720" w:firstLine="360"/>
      </w:pPr>
      <w:proofErr w:type="gramStart"/>
      <w:r>
        <w:t>The set of concepts of individuals described by a type.</w:t>
      </w:r>
      <w:proofErr w:type="gramEnd"/>
    </w:p>
    <w:p w14:paraId="24133AEC" w14:textId="77777777" w:rsidR="00C66E77" w:rsidRDefault="00C66E77" w:rsidP="00C66E77">
      <w:pPr>
        <w:ind w:left="605" w:hanging="245"/>
      </w:pPr>
      <w:r>
        <w:rPr>
          <w:noProof/>
        </w:rPr>
        <w:drawing>
          <wp:inline distT="0" distB="0" distL="0" distR="0" wp14:anchorId="142CBF51" wp14:editId="13B45075">
            <wp:extent cx="152400" cy="152400"/>
            <wp:effectExtent l="0" t="0" r="0" b="0"/>
            <wp:docPr id="3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source</w:t>
      </w:r>
      <w:proofErr w:type="gramEnd"/>
      <w:r>
        <w:t xml:space="preserve"> </w:t>
      </w:r>
      <w:proofErr w:type="spellStart"/>
      <w:r>
        <w:t>for:</w:t>
      </w:r>
      <w:hyperlink w:anchor="_fbe140d2e61a092c9ceffa2d5308ff5e" w:history="1">
        <w:r>
          <w:rPr>
            <w:rStyle w:val="Hyperlink"/>
          </w:rPr>
          <w:t>As-A</w:t>
        </w:r>
        <w:proofErr w:type="spellEnd"/>
        <w:r>
          <w:rPr>
            <w:rStyle w:val="Hyperlink"/>
          </w:rPr>
          <w:t xml:space="preserve"> Rule</w:t>
        </w:r>
      </w:hyperlink>
      <w:r>
        <w:t xml:space="preserve"> </w:t>
      </w:r>
    </w:p>
    <w:p w14:paraId="10C8398B" w14:textId="77777777" w:rsidR="00C66E77" w:rsidRDefault="00C66E77" w:rsidP="00C66E77">
      <w:pPr>
        <w:ind w:left="605" w:hanging="245"/>
      </w:pPr>
      <w:r>
        <w:rPr>
          <w:noProof/>
        </w:rPr>
        <w:drawing>
          <wp:inline distT="0" distB="0" distL="0" distR="0" wp14:anchorId="077F5DAB" wp14:editId="3C390F56">
            <wp:extent cx="152400" cy="152400"/>
            <wp:effectExtent l="0" t="0" r="0" b="0"/>
            <wp:docPr id="3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target</w:t>
      </w:r>
      <w:proofErr w:type="gramEnd"/>
      <w:r>
        <w:t xml:space="preserve"> </w:t>
      </w:r>
      <w:proofErr w:type="spellStart"/>
      <w:r>
        <w:t>for:</w:t>
      </w:r>
      <w:hyperlink w:anchor="_fbe140d2e61a092c9ceffa2d5308ff5e" w:history="1">
        <w:r>
          <w:rPr>
            <w:rStyle w:val="Hyperlink"/>
          </w:rPr>
          <w:t>As-A</w:t>
        </w:r>
        <w:proofErr w:type="spellEnd"/>
        <w:r>
          <w:rPr>
            <w:rStyle w:val="Hyperlink"/>
          </w:rPr>
          <w:t xml:space="preserve"> Rule</w:t>
        </w:r>
      </w:hyperlink>
      <w:r>
        <w:t xml:space="preserve"> </w:t>
      </w:r>
    </w:p>
    <w:p w14:paraId="6C5439BF" w14:textId="77777777" w:rsidR="00C66E77" w:rsidRDefault="00C66E77" w:rsidP="00C66E77">
      <w:pPr>
        <w:ind w:left="605" w:hanging="245"/>
      </w:pPr>
      <w:r>
        <w:rPr>
          <w:noProof/>
        </w:rPr>
        <w:drawing>
          <wp:inline distT="0" distB="0" distL="0" distR="0" wp14:anchorId="740E2224" wp14:editId="5D40BF5B">
            <wp:extent cx="152400" cy="152400"/>
            <wp:effectExtent l="0" t="0" r="0" b="0"/>
            <wp:docPr id="3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spellStart"/>
      <w:proofErr w:type="gramStart"/>
      <w:r>
        <w:t>classifiers</w:t>
      </w:r>
      <w:proofErr w:type="gramEnd"/>
      <w:r>
        <w:t>:</w:t>
      </w:r>
      <w:hyperlink w:anchor="_3b2e69eb6121d1e3a1180bbe8ee64013" w:history="1">
        <w:r>
          <w:rPr>
            <w:rStyle w:val="Hyperlink"/>
          </w:rPr>
          <w:t>Classification</w:t>
        </w:r>
        <w:proofErr w:type="spellEnd"/>
      </w:hyperlink>
      <w:r>
        <w:t xml:space="preserve"> </w:t>
      </w:r>
    </w:p>
    <w:p w14:paraId="763853B0" w14:textId="77777777" w:rsidR="00C66E77" w:rsidRDefault="00C66E77" w:rsidP="00C66E77">
      <w:pPr>
        <w:ind w:left="605" w:hanging="245"/>
      </w:pPr>
      <w:r>
        <w:rPr>
          <w:noProof/>
        </w:rPr>
        <w:drawing>
          <wp:inline distT="0" distB="0" distL="0" distR="0" wp14:anchorId="17F9DEB4" wp14:editId="67E14E4B">
            <wp:extent cx="152400" cy="152400"/>
            <wp:effectExtent l="0" t="0" r="0" b="0"/>
            <wp:docPr id="3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2141820704.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proofErr w:type="gramStart"/>
      <w:r>
        <w:t>has</w:t>
      </w:r>
      <w:proofErr w:type="gramEnd"/>
      <w:r>
        <w:t xml:space="preserve"> </w:t>
      </w:r>
      <w:proofErr w:type="spellStart"/>
      <w:r>
        <w:t>key:</w:t>
      </w:r>
      <w:hyperlink w:anchor="_1b4bfdc2f6552991ff5cecb390e7e2af" w:history="1">
        <w:r>
          <w:rPr>
            <w:rStyle w:val="Hyperlink"/>
          </w:rPr>
          <w:t>Key</w:t>
        </w:r>
        <w:proofErr w:type="spellEnd"/>
      </w:hyperlink>
      <w:r>
        <w:t xml:space="preserve"> </w:t>
      </w:r>
    </w:p>
    <w:p w14:paraId="69EF7827" w14:textId="77777777" w:rsidR="00C66E77" w:rsidRDefault="00C66E77" w:rsidP="00C66E77">
      <w:pPr>
        <w:ind w:left="720" w:firstLine="360"/>
      </w:pPr>
      <w:r>
        <w:t>Key for a type</w:t>
      </w:r>
    </w:p>
    <w:p w14:paraId="22E15BB1" w14:textId="77777777" w:rsidR="00C66E77" w:rsidRDefault="00C66E77" w:rsidP="00C66E77"/>
    <w:p w14:paraId="3A8761E1" w14:textId="77777777" w:rsidR="00C66E77" w:rsidRDefault="00C66E77" w:rsidP="00C66E77">
      <w:pPr>
        <w:pStyle w:val="Heading3"/>
      </w:pPr>
      <w:bookmarkStart w:id="185" w:name="_d66d6908f5a54be40f6d84fd99625872"/>
      <w:r>
        <w:t>Class Union Type</w:t>
      </w:r>
      <w:bookmarkEnd w:id="185"/>
    </w:p>
    <w:p w14:paraId="76C2C0A3" w14:textId="77777777" w:rsidR="00C66E77" w:rsidRDefault="00C66E77" w:rsidP="00C66E77">
      <w:r>
        <w:t xml:space="preserve">A Union is any type that has an extent which is the complete union of the extents of all </w:t>
      </w:r>
      <w:proofErr w:type="gramStart"/>
      <w:r>
        <w:t>context</w:t>
      </w:r>
      <w:proofErr w:type="gramEnd"/>
      <w:r>
        <w:t xml:space="preserve"> that specialize the Union. </w:t>
      </w:r>
      <w:r>
        <w:br/>
      </w:r>
      <w:r>
        <w:br/>
        <w:t xml:space="preserve">Note: The semantic different between a union and a </w:t>
      </w:r>
      <w:proofErr w:type="spellStart"/>
      <w:r>
        <w:t>supertype</w:t>
      </w:r>
      <w:proofErr w:type="spellEnd"/>
      <w:r>
        <w:t xml:space="preserve"> is not clear but it is included for coverage of FOL.</w:t>
      </w:r>
    </w:p>
    <w:p w14:paraId="28652D7E" w14:textId="77777777" w:rsidR="00C66E77" w:rsidRDefault="00C66E77" w:rsidP="00C66E77">
      <w:pPr>
        <w:pStyle w:val="Heading4"/>
      </w:pPr>
      <w:r>
        <w:t xml:space="preserve">Direct </w:t>
      </w:r>
      <w:proofErr w:type="spellStart"/>
      <w:r>
        <w:t>Supertypes</w:t>
      </w:r>
      <w:proofErr w:type="spellEnd"/>
    </w:p>
    <w:p w14:paraId="4C8F136A" w14:textId="77777777" w:rsidR="00C66E77" w:rsidRDefault="00CC5F25" w:rsidP="00C66E77">
      <w:pPr>
        <w:ind w:left="360"/>
      </w:pPr>
      <w:hyperlink w:anchor="_dfe1514224ca21cedba7b2b29802db50" w:history="1">
        <w:r w:rsidR="00C66E77">
          <w:rPr>
            <w:rStyle w:val="Hyperlink"/>
          </w:rPr>
          <w:t>Type</w:t>
        </w:r>
      </w:hyperlink>
    </w:p>
    <w:p w14:paraId="27E89EC7" w14:textId="77777777" w:rsidR="00C66E77" w:rsidRDefault="00C66E77" w:rsidP="00C66E77">
      <w:pPr>
        <w:pStyle w:val="Code0"/>
      </w:pPr>
      <w:proofErr w:type="gramStart"/>
      <w:r w:rsidRPr="00043180">
        <w:rPr>
          <w:b/>
          <w:sz w:val="24"/>
          <w:szCs w:val="24"/>
        </w:rPr>
        <w:t>package</w:t>
      </w:r>
      <w:proofErr w:type="gramEnd"/>
      <w:r>
        <w:t xml:space="preserve"> SIMF Meta Model::Types</w:t>
      </w:r>
    </w:p>
    <w:p w14:paraId="222006E5" w14:textId="77777777" w:rsidR="00C66E77" w:rsidRDefault="00C66E77" w:rsidP="00C66E77">
      <w:pPr>
        <w:pStyle w:val="Code0"/>
      </w:pPr>
      <w:proofErr w:type="gramStart"/>
      <w:r w:rsidRPr="00043180">
        <w:rPr>
          <w:b/>
          <w:sz w:val="24"/>
          <w:szCs w:val="24"/>
        </w:rPr>
        <w:t>extends</w:t>
      </w:r>
      <w:r>
        <w:t xml:space="preserve"> </w:t>
      </w:r>
      <w:r w:rsidRPr="007E3012">
        <w:rPr>
          <w:rStyle w:val="Hyperlink"/>
        </w:rPr>
        <w:t xml:space="preserve"> </w:t>
      </w:r>
      <w:proofErr w:type="gramEnd"/>
      <w:r w:rsidR="00CC5F25">
        <w:fldChar w:fldCharType="begin"/>
      </w:r>
      <w:r w:rsidR="00CC5F25">
        <w:instrText xml:space="preserve"> HYPERLINK \l "_dfe1514224ca21cedba7b2b29802db50" </w:instrText>
      </w:r>
      <w:r w:rsidR="00CC5F25">
        <w:fldChar w:fldCharType="separate"/>
      </w:r>
      <w:r>
        <w:rPr>
          <w:rStyle w:val="Hyperlink"/>
        </w:rPr>
        <w:t>Type</w:t>
      </w:r>
      <w:r w:rsidR="00CC5F25">
        <w:rPr>
          <w:rStyle w:val="Hyperlink"/>
        </w:rPr>
        <w:fldChar w:fldCharType="end"/>
      </w:r>
    </w:p>
    <w:p w14:paraId="41B5476C" w14:textId="77777777" w:rsidR="00C66E77" w:rsidRDefault="00C66E77" w:rsidP="00C66E77">
      <w:pPr>
        <w:pStyle w:val="Code0"/>
      </w:pPr>
    </w:p>
    <w:p w14:paraId="6281D7F8" w14:textId="77777777" w:rsidR="00C66E77" w:rsidRDefault="00C66E77" w:rsidP="00C66E77"/>
    <w:p w14:paraId="2A4727DA" w14:textId="77777777" w:rsidR="00C66E77" w:rsidRDefault="00C66E77" w:rsidP="00C66E77"/>
    <w:p w14:paraId="55D9E83D" w14:textId="77777777" w:rsidR="00D00A6C" w:rsidRPr="00854FE0" w:rsidRDefault="00C05DE0" w:rsidP="00C66E77">
      <w:r w:rsidRPr="00854FE0">
        <w:br w:type="page"/>
      </w:r>
      <w:bookmarkStart w:id="186" w:name="_Toc419627138"/>
      <w:r w:rsidR="00D00A6C" w:rsidRPr="00854FE0">
        <w:lastRenderedPageBreak/>
        <w:t>Representation of SIMF concepts</w:t>
      </w:r>
      <w:bookmarkEnd w:id="186"/>
    </w:p>
    <w:p w14:paraId="23AF4BEC" w14:textId="77777777" w:rsidR="00D00A6C" w:rsidRDefault="00D00A6C" w:rsidP="00D00A6C">
      <w:pPr>
        <w:pStyle w:val="Heading2"/>
        <w:rPr>
          <w:sz w:val="36"/>
        </w:rPr>
      </w:pPr>
      <w:bookmarkStart w:id="187" w:name="_Toc409726552"/>
      <w:bookmarkStart w:id="188" w:name="_Toc419627139"/>
      <w:r>
        <w:rPr>
          <w:sz w:val="36"/>
        </w:rPr>
        <w:t>Foundational Assumptions</w:t>
      </w:r>
      <w:bookmarkEnd w:id="187"/>
      <w:bookmarkEnd w:id="188"/>
    </w:p>
    <w:p w14:paraId="17005575" w14:textId="77777777" w:rsidR="00D00A6C" w:rsidRDefault="00D00A6C" w:rsidP="00D00A6C">
      <w:pPr>
        <w:pStyle w:val="Heading3"/>
        <w:spacing w:after="120"/>
      </w:pPr>
      <w:bookmarkStart w:id="189" w:name="_Toc409726553"/>
      <w:bookmarkStart w:id="190" w:name="_Toc419627140"/>
      <w:r>
        <w:t>Multiple representations of overlapping concepts</w:t>
      </w:r>
      <w:bookmarkEnd w:id="189"/>
      <w:bookmarkEnd w:id="190"/>
    </w:p>
    <w:p w14:paraId="02DB303E" w14:textId="7052C8B7" w:rsidR="00D00A6C" w:rsidRDefault="00D00A6C" w:rsidP="00D00A6C">
      <w:r>
        <w:t>A base assumption</w:t>
      </w:r>
      <w:r w:rsidR="0070456F">
        <w:t xml:space="preserve"> of SIMF</w:t>
      </w:r>
      <w:r>
        <w:t xml:space="preserve"> is that there are and will be multiple information resources that represent information about the same and overlapping things. These different representations may use different definitional languages (e.g. XML Schema, SQL, RDF, </w:t>
      </w:r>
      <w:proofErr w:type="gramStart"/>
      <w:r>
        <w:t>UML</w:t>
      </w:r>
      <w:proofErr w:type="gramEnd"/>
      <w:r>
        <w:t xml:space="preserve">) and well as different domain terminology and human languages (e.g. Risk, Danger, </w:t>
      </w:r>
      <w:proofErr w:type="spellStart"/>
      <w:r>
        <w:t>Achtung</w:t>
      </w:r>
      <w:proofErr w:type="spellEnd"/>
      <w:r>
        <w:t xml:space="preserve">, </w:t>
      </w:r>
      <w:proofErr w:type="spellStart"/>
      <w:r>
        <w:t>Risque</w:t>
      </w:r>
      <w:proofErr w:type="spellEnd"/>
      <w:r>
        <w:t>). Our task is to federate information from multiple sources as well as express information from one source in another form.</w:t>
      </w:r>
    </w:p>
    <w:p w14:paraId="2DD6599F" w14:textId="77777777" w:rsidR="00D00A6C" w:rsidRDefault="00D00A6C" w:rsidP="00D00A6C">
      <w:pPr>
        <w:pStyle w:val="Heading3"/>
        <w:spacing w:after="120"/>
      </w:pPr>
      <w:bookmarkStart w:id="191" w:name="_Toc409726554"/>
      <w:bookmarkStart w:id="192" w:name="_Toc419627141"/>
      <w:r>
        <w:t>Models include data</w:t>
      </w:r>
      <w:bookmarkEnd w:id="191"/>
      <w:bookmarkEnd w:id="192"/>
    </w:p>
    <w:p w14:paraId="1338EADB" w14:textId="77777777" w:rsidR="00D00A6C" w:rsidRDefault="00D00A6C" w:rsidP="00D00A6C">
      <w:r>
        <w:t>Any structured set of information about anything is considered a “model”. This usage of the term model is consistent with the ontological usage but is an expansion of the term as typically used in modeling languages such as UML.</w:t>
      </w:r>
    </w:p>
    <w:p w14:paraId="09967F9F" w14:textId="77777777" w:rsidR="00D00A6C" w:rsidRDefault="00D00A6C" w:rsidP="00D00A6C">
      <w:pPr>
        <w:pStyle w:val="Heading3"/>
        <w:spacing w:after="120"/>
      </w:pPr>
      <w:bookmarkStart w:id="193" w:name="_Toc409726555"/>
      <w:bookmarkStart w:id="194" w:name="_Toc419627142"/>
      <w:r>
        <w:t>Conceptual Models</w:t>
      </w:r>
      <w:bookmarkEnd w:id="193"/>
      <w:bookmarkEnd w:id="194"/>
    </w:p>
    <w:p w14:paraId="6DAAA2BE" w14:textId="77777777" w:rsidR="00D00A6C" w:rsidRDefault="00D00A6C" w:rsidP="00D00A6C">
      <w:r>
        <w:t xml:space="preserve">For a SIMF implementation there will exist a conceptual model that contains </w:t>
      </w:r>
      <w:proofErr w:type="spellStart"/>
      <w:proofErr w:type="gramStart"/>
      <w:r>
        <w:t>a</w:t>
      </w:r>
      <w:proofErr w:type="spellEnd"/>
      <w:proofErr w:type="gramEnd"/>
      <w:r>
        <w:t xml:space="preserve"> all the concepts to be interpreted and various mappings to physical or logical data representations. We will use the label CONCEPT and REPRESENTATION thorough to represent elements at both levels. It should also be noted that REPRESENTATION may or may not be fully physical, some REPRESENTATIONs may, in turn, have various syntaxes. For example, there are multiple syntaxes for RDF. We are treating all these layers of REPRESENTATION the same with the assumption there is an isomorphic transform between elements in the same REPRESENTATION family (e.g. the RDF logical model and RDF in Turtle Syntax).</w:t>
      </w:r>
      <w:r w:rsidRPr="00B74C3C">
        <w:t xml:space="preserve"> </w:t>
      </w:r>
      <w:r>
        <w:t>The conceptual model will be the “hub” or “pivot point” to integrate multiple REPRESENTATION models.</w:t>
      </w:r>
    </w:p>
    <w:p w14:paraId="463244C4" w14:textId="77777777" w:rsidR="00D00A6C" w:rsidRDefault="00D00A6C" w:rsidP="00D00A6C">
      <w:r>
        <w:t xml:space="preserve">Conceptual models are intended to be models of the world – real world things. Facts about real world things are represented by data models in a data REPRESENTATION form but these facts also have a CONCEPT counterpart. While any implementation of a conceptual model must have some representation and/or behavior, the representation is abstract in terms of the specification (there is no normative syntax for data about instances of a conceptual model). </w:t>
      </w:r>
    </w:p>
    <w:p w14:paraId="1184E2DB" w14:textId="77777777" w:rsidR="00D00A6C" w:rsidRDefault="00D00A6C" w:rsidP="00D00A6C">
      <w:r>
        <w:t>There are many possible implementation choices for CONCEPT models. Implementations MAY use the conceptual model only as a “virtual” rule set and have no physical representation of information about CONCEPT instances. Implementations MAY instantiate a physical representation corresponding directly to the conceptual model.</w:t>
      </w:r>
    </w:p>
    <w:p w14:paraId="31FFA242" w14:textId="77777777" w:rsidR="00D00A6C" w:rsidRDefault="00D00A6C" w:rsidP="00D00A6C">
      <w:r>
        <w:t xml:space="preserve">There is no assumption of any single or distinguished conceptual model. CONCEPT is a role for a </w:t>
      </w:r>
      <w:proofErr w:type="gramStart"/>
      <w:r>
        <w:t>model,</w:t>
      </w:r>
      <w:proofErr w:type="gramEnd"/>
      <w:r>
        <w:t xml:space="preserve"> some conceptual models may be derived from existing REPRESENTATIONs – particularly model based representations such as UML or OWL. Of course, some models will make better conceptual hubs than others. The Threat/RISK model is designed to be a conceptual model and will be refactored as required to represent the set of concepts represented by the REPRESENTATIONs it is intended to federate</w:t>
      </w:r>
    </w:p>
    <w:p w14:paraId="37008862" w14:textId="77777777" w:rsidR="00D00A6C" w:rsidRDefault="00D00A6C" w:rsidP="00D00A6C">
      <w:pPr>
        <w:pStyle w:val="Heading3"/>
        <w:spacing w:after="120"/>
      </w:pPr>
      <w:bookmarkStart w:id="195" w:name="_Toc409726556"/>
      <w:bookmarkStart w:id="196" w:name="_Toc419627143"/>
      <w:r>
        <w:t>Identity and identifiers</w:t>
      </w:r>
      <w:bookmarkEnd w:id="195"/>
      <w:bookmarkEnd w:id="196"/>
    </w:p>
    <w:p w14:paraId="2A7CD93E" w14:textId="77777777" w:rsidR="00D00A6C" w:rsidRDefault="00D00A6C" w:rsidP="00D00A6C">
      <w:r>
        <w:t>There are different forms of identity and identifiers. There is the identity of the “real world” thing that some representation is stating facts about and there is the identity of the representation (the data or assertion - facts or statements). An identifier for a thing is called its “sign”. The sign of the real-world thing and the sign of data about that thing are not the same. Most REPRESENTATION models have representation identifiers but sometimes confuse these as signs for (identifiers for) the real world thing. Further, anything may have multiple identifiers – however many technologies only have one. “Keys” tend to be signs for real things, but this is not consistent.</w:t>
      </w:r>
    </w:p>
    <w:p w14:paraId="12A6D77F" w14:textId="77777777" w:rsidR="00D00A6C" w:rsidRDefault="00D00A6C" w:rsidP="00D00A6C">
      <w:pPr>
        <w:pStyle w:val="Heading3"/>
        <w:spacing w:after="120"/>
      </w:pPr>
      <w:bookmarkStart w:id="197" w:name="_Toc409726557"/>
      <w:bookmarkStart w:id="198" w:name="_Toc419627144"/>
      <w:r>
        <w:t>Facts</w:t>
      </w:r>
      <w:bookmarkEnd w:id="197"/>
      <w:bookmarkEnd w:id="198"/>
    </w:p>
    <w:p w14:paraId="25A5F0EA" w14:textId="77777777" w:rsidR="00D00A6C" w:rsidRPr="00B84EFC" w:rsidRDefault="00D00A6C" w:rsidP="00D00A6C">
      <w:r>
        <w:t>The term “fact” as used here is based on “fact modeling” but does not necessarily mean that something is “true”, a fact is some statement that asserts something  - it may or may not be true and that truth may be contextual.  Other terms could be “assertion” or “statement”.</w:t>
      </w:r>
    </w:p>
    <w:p w14:paraId="6A180950" w14:textId="77777777" w:rsidR="00D00A6C" w:rsidRDefault="00D00A6C" w:rsidP="00D00A6C">
      <w:pPr>
        <w:pStyle w:val="Heading3"/>
        <w:spacing w:after="120"/>
      </w:pPr>
      <w:bookmarkStart w:id="199" w:name="_Toc409726558"/>
      <w:bookmarkStart w:id="200" w:name="_Toc419627145"/>
      <w:r>
        <w:lastRenderedPageBreak/>
        <w:t>REPRESENTATIONs of a CONCEPT</w:t>
      </w:r>
      <w:bookmarkEnd w:id="199"/>
      <w:bookmarkEnd w:id="200"/>
    </w:p>
    <w:p w14:paraId="372A26C4" w14:textId="77777777" w:rsidR="00D00A6C" w:rsidRDefault="00D00A6C" w:rsidP="00D00A6C">
      <w:r>
        <w:t>Where there exists some CONCEPT of something there is a REPRESENTATION data element representing facts about this concept. The concept is also a representation is some respects, but this representation is playing the role of representing the real-world thing, not a data structure.</w:t>
      </w:r>
    </w:p>
    <w:p w14:paraId="671E0BD6" w14:textId="77777777" w:rsidR="00D00A6C" w:rsidRDefault="00D00A6C" w:rsidP="00D00A6C">
      <w:pPr>
        <w:pStyle w:val="Heading4"/>
        <w:spacing w:after="120"/>
      </w:pPr>
      <w:r>
        <w:t xml:space="preserve">Relation </w:t>
      </w:r>
    </w:p>
    <w:p w14:paraId="06B8FA65" w14:textId="77777777" w:rsidR="00D00A6C" w:rsidRDefault="00D00A6C" w:rsidP="00854FE0">
      <w:pPr>
        <w:pStyle w:val="ListParagraph"/>
        <w:numPr>
          <w:ilvl w:val="0"/>
          <w:numId w:val="18"/>
        </w:numPr>
        <w:spacing w:after="200" w:line="276" w:lineRule="auto"/>
        <w:contextualSpacing/>
      </w:pPr>
      <w:r>
        <w:t>Verb form: representation pattern</w:t>
      </w:r>
      <w:r>
        <w:sym w:font="Wingdings" w:char="F0E0"/>
      </w:r>
      <w:r>
        <w:t>represents</w:t>
      </w:r>
      <w:r>
        <w:sym w:font="Wingdings" w:char="F0E0"/>
      </w:r>
      <w:r>
        <w:t>CONCEPT pattern</w:t>
      </w:r>
    </w:p>
    <w:p w14:paraId="016AAC84" w14:textId="77777777" w:rsidR="00D00A6C" w:rsidRDefault="00D00A6C" w:rsidP="00854FE0">
      <w:pPr>
        <w:pStyle w:val="ListParagraph"/>
        <w:numPr>
          <w:ilvl w:val="0"/>
          <w:numId w:val="18"/>
        </w:numPr>
        <w:spacing w:after="200" w:line="276" w:lineRule="auto"/>
        <w:contextualSpacing/>
      </w:pPr>
      <w:r>
        <w:t>Noun form: Representation(representation pattern, CONCEPT pattern)</w:t>
      </w:r>
    </w:p>
    <w:p w14:paraId="746903CA" w14:textId="77777777" w:rsidR="00D00A6C" w:rsidRDefault="00D00A6C" w:rsidP="00D00A6C">
      <w:r>
        <w:t xml:space="preserve">“Represents” provides the basis for the relation between a REPRESENTATION and a CONCEPT. </w:t>
      </w:r>
      <w:proofErr w:type="gramStart"/>
      <w:r>
        <w:t>Both ends or</w:t>
      </w:r>
      <w:proofErr w:type="gramEnd"/>
      <w:r>
        <w:t xml:space="preserve"> the represents relation require an identity for the “fact” or “facts” being represented. Thus “represents” depends on the ability to identify both the REPRESENTATION and CONCEPT fact. See </w:t>
      </w:r>
      <w:r>
        <w:fldChar w:fldCharType="begin"/>
      </w:r>
      <w:r>
        <w:instrText xml:space="preserve"> REF _Ref409031897 \r \h </w:instrText>
      </w:r>
      <w:r>
        <w:fldChar w:fldCharType="separate"/>
      </w:r>
      <w:r>
        <w:t>1.5</w:t>
      </w:r>
      <w:r>
        <w:fldChar w:fldCharType="end"/>
      </w:r>
      <w:r>
        <w:t>.</w:t>
      </w:r>
    </w:p>
    <w:p w14:paraId="7BC3534B" w14:textId="77777777" w:rsidR="00D00A6C" w:rsidRDefault="00D00A6C" w:rsidP="00D00A6C">
      <w:r>
        <w:t>The represents relation asserts that the REPRESENTATION element represents information about the CONCEPT. The information is not assumed to be complete or consistent. For various types of concepts this implies:</w:t>
      </w:r>
    </w:p>
    <w:p w14:paraId="0F5F53D1" w14:textId="77777777" w:rsidR="00D00A6C" w:rsidRPr="008E7E90" w:rsidRDefault="00D00A6C" w:rsidP="00854FE0">
      <w:pPr>
        <w:numPr>
          <w:ilvl w:val="0"/>
          <w:numId w:val="21"/>
        </w:numPr>
        <w:spacing w:after="120"/>
      </w:pPr>
      <w:r>
        <w:rPr>
          <w:b/>
        </w:rPr>
        <w:t xml:space="preserve">Individuals: </w:t>
      </w:r>
      <w:r>
        <w:t>That the REPRESENTATION individual is a sign for facts (data) about the CONCEPT individual. Individuals are identifiable instances where the extent of the sign represents a single “thing” in the world. Types, context, relations and values are not individuals.</w:t>
      </w:r>
    </w:p>
    <w:p w14:paraId="571F3E3C" w14:textId="77777777" w:rsidR="00D00A6C" w:rsidRDefault="00D00A6C" w:rsidP="00854FE0">
      <w:pPr>
        <w:numPr>
          <w:ilvl w:val="0"/>
          <w:numId w:val="21"/>
        </w:numPr>
        <w:spacing w:after="120"/>
      </w:pPr>
      <w:r w:rsidRPr="008E7E90">
        <w:rPr>
          <w:b/>
        </w:rPr>
        <w:t>Types</w:t>
      </w:r>
      <w:r>
        <w:t>: That the REPRESENTATION type describes the CONCEPT type. The extent of the REPRESENTATION type MAY be a subset of the extent of the CONCEPT type.</w:t>
      </w:r>
    </w:p>
    <w:p w14:paraId="64A35E4F" w14:textId="77777777" w:rsidR="00D00A6C" w:rsidRDefault="00D00A6C" w:rsidP="00854FE0">
      <w:pPr>
        <w:numPr>
          <w:ilvl w:val="0"/>
          <w:numId w:val="21"/>
        </w:numPr>
        <w:spacing w:after="120"/>
      </w:pPr>
      <w:r w:rsidRPr="008E7E90">
        <w:rPr>
          <w:b/>
        </w:rPr>
        <w:t>Context</w:t>
      </w:r>
      <w:r>
        <w:t>: That the REPRESENTATION context contextualizes all or a subset of the CONCEPT context.</w:t>
      </w:r>
    </w:p>
    <w:p w14:paraId="6A65E6B8" w14:textId="77777777" w:rsidR="00D00A6C" w:rsidRDefault="00D00A6C" w:rsidP="00854FE0">
      <w:pPr>
        <w:numPr>
          <w:ilvl w:val="0"/>
          <w:numId w:val="21"/>
        </w:numPr>
        <w:spacing w:after="120"/>
      </w:pPr>
      <w:r w:rsidRPr="008E7E90">
        <w:rPr>
          <w:b/>
        </w:rPr>
        <w:t>Relations</w:t>
      </w:r>
      <w:r>
        <w:t>: That the relation semantics holds true for the bound elements of both the REPRESENTATION and CONCEPT</w:t>
      </w:r>
    </w:p>
    <w:p w14:paraId="625121DE" w14:textId="77777777" w:rsidR="00D00A6C" w:rsidRDefault="00D00A6C" w:rsidP="00D00A6C">
      <w:pPr>
        <w:pStyle w:val="Heading3"/>
        <w:spacing w:after="120"/>
      </w:pPr>
      <w:bookmarkStart w:id="201" w:name="_Ref409031897"/>
      <w:bookmarkStart w:id="202" w:name="_Toc409726559"/>
      <w:bookmarkStart w:id="203" w:name="_Toc419627146"/>
      <w:r>
        <w:t>REPRESENTATION identifiers</w:t>
      </w:r>
      <w:bookmarkEnd w:id="201"/>
      <w:bookmarkEnd w:id="202"/>
      <w:bookmarkEnd w:id="203"/>
    </w:p>
    <w:p w14:paraId="5D8D399B" w14:textId="77777777" w:rsidR="00D00A6C" w:rsidRDefault="00D00A6C" w:rsidP="00D00A6C">
      <w:r>
        <w:t xml:space="preserve">A REPRESENTATION resource contains a set of </w:t>
      </w:r>
      <w:proofErr w:type="gramStart"/>
      <w:r>
        <w:t>facts,</w:t>
      </w:r>
      <w:proofErr w:type="gramEnd"/>
      <w:r>
        <w:t xml:space="preserve"> such a resource may change over time so the set of facts may also change. At a particular time, as seen from a “transaction</w:t>
      </w:r>
      <w:r>
        <w:rPr>
          <w:rStyle w:val="FootnoteReference"/>
        </w:rPr>
        <w:footnoteReference w:id="3"/>
      </w:r>
      <w:r>
        <w:t xml:space="preserve">”, a resource has a fixed set of facts. Within a transaction a particular fact has an IDENTITY. The IDENTITY may be the same across multiple transactions from the same resource. The combination of the identity of the transaction and the identity of the fact within that transaction must be universally unique. </w:t>
      </w:r>
    </w:p>
    <w:p w14:paraId="0DE7E819" w14:textId="77777777" w:rsidR="00D00A6C" w:rsidRDefault="00D00A6C" w:rsidP="00D00A6C">
      <w:r>
        <w:t>A fact in a REPRESENTATION resource has an IDENTIFIER. The form and structure of that identifier is technology dependent and not determined in this specification but it must be representable as a text string. Given a transaction/fact identifier combination any fact must be traceable to its origin. Where this pattern is replicated to the source of the fact, full provenance of the information is provided. A REPRESENTATION model may provide additional provenance information as part of a transaction and/or resource source reference but the semantics of that provenance is not assured unless the source is also a SIMF model.</w:t>
      </w:r>
    </w:p>
    <w:p w14:paraId="14BFB311" w14:textId="77777777" w:rsidR="00D00A6C" w:rsidRDefault="00D00A6C" w:rsidP="00D00A6C">
      <w:r>
        <w:t>Identical REPRESENTATION identifiers, within the same resource, are assumed to identify the same concept. Identical identifiers within different resources MAY be interpreted as identifying the same concept. Such identifiers are frequently called UUIDs or GUIDS.</w:t>
      </w:r>
    </w:p>
    <w:p w14:paraId="19455E8E" w14:textId="77777777" w:rsidR="00D00A6C" w:rsidRDefault="00D00A6C" w:rsidP="00D00A6C">
      <w:pPr>
        <w:pStyle w:val="Heading4"/>
        <w:spacing w:after="120"/>
      </w:pPr>
      <w:r>
        <w:t>Example physical identifiers</w:t>
      </w:r>
    </w:p>
    <w:p w14:paraId="15493D16" w14:textId="77777777" w:rsidR="00D00A6C" w:rsidRDefault="00D00A6C" w:rsidP="00D00A6C">
      <w:r>
        <w:t>The STIX fragment:</w:t>
      </w:r>
    </w:p>
    <w:p w14:paraId="35B9441E" w14:textId="77777777" w:rsidR="00D00A6C" w:rsidRDefault="00D00A6C" w:rsidP="00D00A6C">
      <w:pPr>
        <w:pStyle w:val="NoSpacing"/>
      </w:pPr>
      <w:r>
        <w:t xml:space="preserve">       &lt;</w:t>
      </w:r>
      <w:proofErr w:type="spellStart"/>
      <w:r>
        <w:t>stix</w:t>
      </w:r>
      <w:proofErr w:type="gramStart"/>
      <w:r>
        <w:t>:TTP</w:t>
      </w:r>
      <w:proofErr w:type="spellEnd"/>
      <w:proofErr w:type="gramEnd"/>
      <w:r>
        <w:t xml:space="preserve"> </w:t>
      </w:r>
      <w:r>
        <w:tab/>
      </w:r>
      <w:r>
        <w:tab/>
        <w:t xml:space="preserve">id="opensource:ttp-62ff7599-e1db-414f-b742-908def2ec219" </w:t>
      </w:r>
    </w:p>
    <w:p w14:paraId="1F77058C" w14:textId="77777777" w:rsidR="00D00A6C" w:rsidRDefault="00D00A6C" w:rsidP="00D00A6C">
      <w:pPr>
        <w:pStyle w:val="NoSpacing"/>
      </w:pPr>
      <w:r>
        <w:tab/>
      </w:r>
      <w:r>
        <w:tab/>
      </w:r>
      <w:r>
        <w:tab/>
      </w:r>
      <w:proofErr w:type="gramStart"/>
      <w:r>
        <w:rPr>
          <w:color w:val="000000"/>
          <w:u w:val="single"/>
        </w:rPr>
        <w:t>timestamp</w:t>
      </w:r>
      <w:proofErr w:type="gramEnd"/>
      <w:r>
        <w:t xml:space="preserve">="2014-11-06T17:46:28.913306+00:00" </w:t>
      </w:r>
    </w:p>
    <w:p w14:paraId="341C8CC0" w14:textId="77777777" w:rsidR="00D00A6C" w:rsidRDefault="00D00A6C" w:rsidP="00D00A6C">
      <w:pPr>
        <w:pStyle w:val="NoSpacing"/>
        <w:ind w:left="1440" w:firstLine="720"/>
      </w:pPr>
      <w:proofErr w:type="spellStart"/>
      <w:proofErr w:type="gramStart"/>
      <w:r>
        <w:t>xsi:</w:t>
      </w:r>
      <w:proofErr w:type="gramEnd"/>
      <w:r>
        <w:t>type</w:t>
      </w:r>
      <w:proofErr w:type="spellEnd"/>
      <w:r>
        <w:t>="</w:t>
      </w:r>
      <w:proofErr w:type="spellStart"/>
      <w:r>
        <w:t>ttp:TTPType</w:t>
      </w:r>
      <w:proofErr w:type="spellEnd"/>
      <w:r>
        <w:t>" version="1.1.1"&gt;</w:t>
      </w:r>
    </w:p>
    <w:p w14:paraId="465060C4" w14:textId="77777777" w:rsidR="00D00A6C" w:rsidRDefault="00D00A6C" w:rsidP="00D00A6C">
      <w:pPr>
        <w:pStyle w:val="NoSpacing"/>
      </w:pPr>
      <w:r>
        <w:t xml:space="preserve">            &lt;</w:t>
      </w:r>
      <w:proofErr w:type="spellStart"/>
      <w:r>
        <w:t>ttp</w:t>
      </w:r>
      <w:proofErr w:type="gramStart"/>
      <w:r>
        <w:t>:Title</w:t>
      </w:r>
      <w:proofErr w:type="spellEnd"/>
      <w:proofErr w:type="gramEnd"/>
      <w:r>
        <w:t>&gt;</w:t>
      </w:r>
      <w:proofErr w:type="spellStart"/>
      <w:r>
        <w:t>ZeuS</w:t>
      </w:r>
      <w:proofErr w:type="spellEnd"/>
      <w:r>
        <w:t>&lt;/</w:t>
      </w:r>
      <w:proofErr w:type="spellStart"/>
      <w:r>
        <w:t>ttp:Title</w:t>
      </w:r>
      <w:proofErr w:type="spellEnd"/>
      <w:r>
        <w:t>&gt;</w:t>
      </w:r>
    </w:p>
    <w:p w14:paraId="149D0FD4" w14:textId="77777777" w:rsidR="00D00A6C" w:rsidRDefault="00D00A6C" w:rsidP="00D00A6C">
      <w:pPr>
        <w:pStyle w:val="NoSpacing"/>
      </w:pPr>
      <w:r>
        <w:t xml:space="preserve">        &lt;/</w:t>
      </w:r>
      <w:proofErr w:type="spellStart"/>
      <w:r>
        <w:t>stix</w:t>
      </w:r>
      <w:proofErr w:type="gramStart"/>
      <w:r>
        <w:t>:TTP</w:t>
      </w:r>
      <w:proofErr w:type="spellEnd"/>
      <w:proofErr w:type="gramEnd"/>
      <w:r>
        <w:t>&gt;</w:t>
      </w:r>
    </w:p>
    <w:p w14:paraId="6874FC93" w14:textId="77777777" w:rsidR="00D00A6C" w:rsidRDefault="00D00A6C" w:rsidP="00D00A6C">
      <w:pPr>
        <w:pStyle w:val="NoSpacing"/>
      </w:pPr>
    </w:p>
    <w:p w14:paraId="6B0A74F5" w14:textId="77777777" w:rsidR="00D00A6C" w:rsidRDefault="00D00A6C" w:rsidP="00D00A6C">
      <w:r w:rsidRPr="00496508">
        <w:lastRenderedPageBreak/>
        <w:t>Could use an XPATH expression for the ID, such as:  ‘//*[@ID=”opensource</w:t>
      </w:r>
      <w:proofErr w:type="gramStart"/>
      <w:r w:rsidRPr="00496508">
        <w:t>:ttp</w:t>
      </w:r>
      <w:proofErr w:type="gramEnd"/>
      <w:r w:rsidRPr="00496508">
        <w:t>-62ff7599-e1db-414f-b742-908def2ec219]’ as the physical ID for the TTP fact (asserting the existence of the TTP) and "‘//*[@ID=”opensource:ttp-62ff7599-e1db-414f-b742-908def2ec219”:]/Title[1]’ as the ID for the title fact.</w:t>
      </w:r>
      <w:r>
        <w:t xml:space="preserve"> </w:t>
      </w:r>
    </w:p>
    <w:p w14:paraId="0B35C7E1" w14:textId="77777777" w:rsidR="00D00A6C" w:rsidRPr="00496508" w:rsidRDefault="00D00A6C" w:rsidP="00D00A6C">
      <w:r>
        <w:t>Physical identifiers are not typically exposed to the user.</w:t>
      </w:r>
    </w:p>
    <w:p w14:paraId="2941B35E" w14:textId="77777777" w:rsidR="00D00A6C" w:rsidRDefault="00D00A6C" w:rsidP="00D00A6C">
      <w:pPr>
        <w:pStyle w:val="Heading3"/>
        <w:spacing w:after="120"/>
      </w:pPr>
      <w:bookmarkStart w:id="204" w:name="_Toc409726560"/>
      <w:bookmarkStart w:id="205" w:name="_Toc419627147"/>
      <w:r>
        <w:t>CONCEPT representation identifiers</w:t>
      </w:r>
      <w:bookmarkEnd w:id="204"/>
      <w:bookmarkEnd w:id="205"/>
    </w:p>
    <w:p w14:paraId="588AF291" w14:textId="77777777" w:rsidR="00D00A6C" w:rsidRDefault="00D00A6C" w:rsidP="00D00A6C">
      <w:r>
        <w:t xml:space="preserve">All conceptual facts, or “CONCEPTS” reside in some knowledge base, this knowledge base has a unique physical and logical identity.  Within a knowledge base there exists a set of concepts with an identifier unique within that knowledge base. The combination of the knowledge base identifier and the concept identifier must be universally unique. </w:t>
      </w:r>
    </w:p>
    <w:p w14:paraId="65888136" w14:textId="77777777" w:rsidR="00D00A6C" w:rsidRDefault="00D00A6C" w:rsidP="00D00A6C">
      <w:pPr>
        <w:pStyle w:val="Heading3"/>
        <w:spacing w:after="120"/>
      </w:pPr>
      <w:bookmarkStart w:id="206" w:name="_Toc409726561"/>
      <w:bookmarkStart w:id="207" w:name="_Toc419627148"/>
      <w:r>
        <w:t>Sources</w:t>
      </w:r>
      <w:bookmarkEnd w:id="206"/>
      <w:bookmarkEnd w:id="207"/>
    </w:p>
    <w:p w14:paraId="40D1DAF8" w14:textId="77777777" w:rsidR="00D00A6C" w:rsidRDefault="00D00A6C" w:rsidP="00D00A6C">
      <w:r>
        <w:t>All concepts come from some source outside of the conceptual system (even if this is a rule or inference operating in the conceptual system). Concepts have a SOURCE. All sources produce concept representations via some rule (inferences are considered rules). A REPRESENTATION of a concept (represents relation) is one such rule. Thus all concepts may be traced to their source as it existed at a particular time and was interpreted or computed based on a rule at that time.</w:t>
      </w:r>
    </w:p>
    <w:p w14:paraId="4DCA3A94" w14:textId="77777777" w:rsidR="00D00A6C" w:rsidRDefault="00D00A6C" w:rsidP="00D00A6C">
      <w:pPr>
        <w:pStyle w:val="Heading4"/>
        <w:spacing w:after="120"/>
      </w:pPr>
      <w:r>
        <w:t>Relation:</w:t>
      </w:r>
    </w:p>
    <w:p w14:paraId="62361B7A" w14:textId="77777777" w:rsidR="00D00A6C" w:rsidRDefault="00D00A6C" w:rsidP="00854FE0">
      <w:pPr>
        <w:pStyle w:val="ListParagraph"/>
        <w:numPr>
          <w:ilvl w:val="0"/>
          <w:numId w:val="20"/>
        </w:numPr>
        <w:spacing w:after="200" w:line="276" w:lineRule="auto"/>
        <w:contextualSpacing/>
      </w:pPr>
      <w:r>
        <w:t>Verb form: Fact</w:t>
      </w:r>
      <w:r>
        <w:sym w:font="Wingdings" w:char="F0E0"/>
      </w:r>
      <w:r>
        <w:t>has source</w:t>
      </w:r>
      <w:r>
        <w:sym w:font="Wingdings" w:char="F0E0"/>
      </w:r>
      <w:proofErr w:type="spellStart"/>
      <w:r>
        <w:t>Source</w:t>
      </w:r>
      <w:proofErr w:type="spellEnd"/>
      <w:r>
        <w:t xml:space="preserve"> Record</w:t>
      </w:r>
    </w:p>
    <w:p w14:paraId="50C8FDBF" w14:textId="77777777" w:rsidR="00D00A6C" w:rsidRDefault="00D00A6C" w:rsidP="00854FE0">
      <w:pPr>
        <w:pStyle w:val="ListParagraph"/>
        <w:numPr>
          <w:ilvl w:val="0"/>
          <w:numId w:val="20"/>
        </w:numPr>
        <w:spacing w:after="200" w:line="276" w:lineRule="auto"/>
        <w:contextualSpacing/>
      </w:pPr>
      <w:r>
        <w:t>Noun form: Source(Fact, Source Record)</w:t>
      </w:r>
    </w:p>
    <w:p w14:paraId="49BB6DD7" w14:textId="77777777" w:rsidR="00D00A6C" w:rsidRDefault="00D00A6C" w:rsidP="00D00A6C">
      <w:r>
        <w:t>Every conceptual fact has a source, that source identifies:</w:t>
      </w:r>
    </w:p>
    <w:p w14:paraId="3671A8B3" w14:textId="77777777" w:rsidR="00D00A6C" w:rsidRDefault="00D00A6C" w:rsidP="00854FE0">
      <w:pPr>
        <w:pStyle w:val="ListParagraph"/>
        <w:numPr>
          <w:ilvl w:val="0"/>
          <w:numId w:val="19"/>
        </w:numPr>
        <w:spacing w:after="200" w:line="276" w:lineRule="auto"/>
        <w:contextualSpacing/>
      </w:pPr>
      <w:r>
        <w:t>The transaction. Transactions identify any physical resource as well as the time of the transaction.</w:t>
      </w:r>
    </w:p>
    <w:p w14:paraId="41619B77" w14:textId="77777777" w:rsidR="00D00A6C" w:rsidRDefault="00D00A6C" w:rsidP="00854FE0">
      <w:pPr>
        <w:pStyle w:val="ListParagraph"/>
        <w:numPr>
          <w:ilvl w:val="0"/>
          <w:numId w:val="19"/>
        </w:numPr>
        <w:spacing w:after="200" w:line="276" w:lineRule="auto"/>
        <w:contextualSpacing/>
      </w:pPr>
      <w:r>
        <w:t>The rule that produced the fact</w:t>
      </w:r>
    </w:p>
    <w:p w14:paraId="58960629" w14:textId="77777777" w:rsidR="00D00A6C" w:rsidRDefault="00D00A6C" w:rsidP="00854FE0">
      <w:pPr>
        <w:pStyle w:val="ListParagraph"/>
        <w:numPr>
          <w:ilvl w:val="0"/>
          <w:numId w:val="19"/>
        </w:numPr>
        <w:spacing w:after="200" w:line="276" w:lineRule="auto"/>
        <w:contextualSpacing/>
      </w:pPr>
      <w:r>
        <w:t>The REPRESENTATION source identifier(s)</w:t>
      </w:r>
    </w:p>
    <w:p w14:paraId="0E773C3F" w14:textId="77777777" w:rsidR="00D00A6C" w:rsidRDefault="00D00A6C" w:rsidP="00D00A6C">
      <w:r>
        <w:t>Since facts come from an identifiable source, that source and any internal structure MAY be used as a hint in producing the fact identifier. For resources with internal structure, this would typically be the Resource followed by a set of Packages followed by some name, ID or path of the REPRESENTATION fact.</w:t>
      </w:r>
    </w:p>
    <w:p w14:paraId="0F4EFF34" w14:textId="77777777" w:rsidR="00D00A6C" w:rsidRDefault="00D00A6C" w:rsidP="00D00A6C">
      <w:r>
        <w:t>The same source MAY result in multiple concepts. A representation concept is unique to a source but may be declared as equivalent to other representations concept.</w:t>
      </w:r>
    </w:p>
    <w:p w14:paraId="64A117D9" w14:textId="77777777" w:rsidR="00D00A6C" w:rsidRDefault="00D00A6C" w:rsidP="00D00A6C">
      <w:pPr>
        <w:pStyle w:val="Heading3"/>
        <w:spacing w:after="120"/>
      </w:pPr>
      <w:bookmarkStart w:id="208" w:name="_Toc409726562"/>
      <w:bookmarkStart w:id="209" w:name="_Toc419627149"/>
      <w:r>
        <w:t>Ownership</w:t>
      </w:r>
      <w:bookmarkEnd w:id="208"/>
      <w:bookmarkEnd w:id="209"/>
    </w:p>
    <w:p w14:paraId="131CD53F" w14:textId="43F8FA36" w:rsidR="00D00A6C" w:rsidRDefault="0070456F" w:rsidP="00D00A6C">
      <w:r>
        <w:t>R</w:t>
      </w:r>
      <w:r w:rsidR="00D00A6C">
        <w:t xml:space="preserve">epresentation </w:t>
      </w:r>
      <w:proofErr w:type="gramStart"/>
      <w:r>
        <w:t>information</w:t>
      </w:r>
      <w:r w:rsidR="00D00A6C">
        <w:t>,</w:t>
      </w:r>
      <w:proofErr w:type="gramEnd"/>
      <w:r w:rsidR="00D00A6C">
        <w:t xml:space="preserve"> shall be “owned” </w:t>
      </w:r>
      <w:r>
        <w:t>directly or indirectly by a model</w:t>
      </w:r>
      <w:r w:rsidR="00D00A6C">
        <w:t xml:space="preserve">, this ownership shall correspond with the structure of the source where such structure is important in interpreting the concept. </w:t>
      </w:r>
      <w:proofErr w:type="gramStart"/>
      <w:r w:rsidR="00D00A6C">
        <w:t>The</w:t>
      </w:r>
      <w:r>
        <w:t xml:space="preserve"> </w:t>
      </w:r>
      <w:r w:rsidR="00D00A6C">
        <w:t xml:space="preserve"> statement</w:t>
      </w:r>
      <w:proofErr w:type="gramEnd"/>
      <w:r w:rsidR="00D00A6C">
        <w:t xml:space="preserve"> is owned, the ownership of the statement has no semantic interpretation with relation to what the concept means. Ownership of the concept may have a semantic interpretation as to the authority, scope or timeframe of the concept.</w:t>
      </w:r>
    </w:p>
    <w:p w14:paraId="542D9D90" w14:textId="77777777" w:rsidR="00D00A6C" w:rsidRDefault="00D00A6C" w:rsidP="00D00A6C">
      <w:r>
        <w:t>Ownership is one dimension of “context”</w:t>
      </w:r>
      <w:proofErr w:type="gramStart"/>
      <w:r>
        <w:t>,</w:t>
      </w:r>
      <w:proofErr w:type="gramEnd"/>
      <w:r>
        <w:t xml:space="preserve"> a concept may be contextualized by any number of context. Context may impact the interpretation of or trust in a concept. The context set of an owner in included in the context sets of concepts it owns.</w:t>
      </w:r>
    </w:p>
    <w:p w14:paraId="750288AF" w14:textId="77777777" w:rsidR="00D00A6C" w:rsidRDefault="00D00A6C" w:rsidP="00D00A6C">
      <w:pPr>
        <w:pStyle w:val="Heading3"/>
        <w:spacing w:after="120"/>
      </w:pPr>
      <w:bookmarkStart w:id="210" w:name="_Toc409726563"/>
      <w:bookmarkStart w:id="211" w:name="_Toc419627150"/>
      <w:r>
        <w:t>Lifetime and context of facts</w:t>
      </w:r>
      <w:bookmarkEnd w:id="210"/>
      <w:bookmarkEnd w:id="211"/>
    </w:p>
    <w:p w14:paraId="7D428693" w14:textId="77777777" w:rsidR="00D00A6C" w:rsidRDefault="00D00A6C" w:rsidP="00D00A6C">
      <w:r>
        <w:t>Logically concepts are never “deleted”</w:t>
      </w:r>
      <w:proofErr w:type="gramStart"/>
      <w:r>
        <w:t>,</w:t>
      </w:r>
      <w:proofErr w:type="gramEnd"/>
      <w:r>
        <w:t xml:space="preserve"> they may become irrelevant or dated as would be determined by statements about the concept. Implementations MAY optimize a knowledge base by deleting facts that have been determined to be irrelevant for all purposes of the knowledge base (i.e. they would never impact the truth of any computation or query). Deletion of facts is not, in general, recommended (deletion is so 20</w:t>
      </w:r>
      <w:r w:rsidRPr="000165F5">
        <w:rPr>
          <w:vertAlign w:val="superscript"/>
        </w:rPr>
        <w:t>th</w:t>
      </w:r>
      <w:r>
        <w:t xml:space="preserve"> century). </w:t>
      </w:r>
    </w:p>
    <w:p w14:paraId="7C31AFE8" w14:textId="77777777" w:rsidR="00D00A6C" w:rsidRDefault="00D00A6C" w:rsidP="00D00A6C">
      <w:r>
        <w:t>Example: the fact “</w:t>
      </w:r>
      <w:r w:rsidRPr="00361F84">
        <w:rPr>
          <w:lang w:val="en"/>
        </w:rPr>
        <w:t xml:space="preserve">Thomas Woodrow Wilson </w:t>
      </w:r>
      <w:r>
        <w:rPr>
          <w:lang w:val="en"/>
        </w:rPr>
        <w:t xml:space="preserve">is president of the United States” was true </w:t>
      </w:r>
      <w:r>
        <w:t>“</w:t>
      </w:r>
      <w:r w:rsidRPr="00361F84">
        <w:rPr>
          <w:lang w:val="en"/>
        </w:rPr>
        <w:t xml:space="preserve">March 4, 1913 </w:t>
      </w:r>
      <w:r>
        <w:rPr>
          <w:lang w:val="en"/>
        </w:rPr>
        <w:t>through</w:t>
      </w:r>
      <w:r w:rsidRPr="00361F84">
        <w:rPr>
          <w:lang w:val="en"/>
        </w:rPr>
        <w:t xml:space="preserve"> March 4, 1921</w:t>
      </w:r>
      <w:r>
        <w:t>”. We accept it will always be true that this fact was true in this timeframe, so there is no sense in “deleting” the fact. The timeframe fact “</w:t>
      </w:r>
      <w:r w:rsidRPr="00361F84">
        <w:rPr>
          <w:lang w:val="en"/>
        </w:rPr>
        <w:t xml:space="preserve">March 4, 1913 </w:t>
      </w:r>
      <w:r>
        <w:rPr>
          <w:lang w:val="en"/>
        </w:rPr>
        <w:t>through</w:t>
      </w:r>
      <w:r w:rsidRPr="00361F84">
        <w:rPr>
          <w:lang w:val="en"/>
        </w:rPr>
        <w:t xml:space="preserve"> March 4, 1921</w:t>
      </w:r>
      <w:r>
        <w:t>” is a fact about the fact: “</w:t>
      </w:r>
      <w:r w:rsidRPr="00361F84">
        <w:rPr>
          <w:lang w:val="en"/>
        </w:rPr>
        <w:t xml:space="preserve">Thomas Woodrow Wilson </w:t>
      </w:r>
      <w:r>
        <w:rPr>
          <w:lang w:val="en"/>
        </w:rPr>
        <w:t xml:space="preserve">is president of the United States”. Another fact about this fact is that its source resource was </w:t>
      </w:r>
      <w:hyperlink r:id="rId38" w:history="1">
        <w:r w:rsidRPr="007F69C1">
          <w:rPr>
            <w:rStyle w:val="Hyperlink"/>
            <w:lang w:val="en"/>
          </w:rPr>
          <w:t>http://www.whitehouse.gov</w:t>
        </w:r>
      </w:hyperlink>
      <w:r>
        <w:rPr>
          <w:lang w:val="en"/>
        </w:rPr>
        <w:t xml:space="preserve"> on January 14</w:t>
      </w:r>
      <w:r w:rsidRPr="000C23B7">
        <w:rPr>
          <w:vertAlign w:val="superscript"/>
          <w:lang w:val="en"/>
        </w:rPr>
        <w:t>th</w:t>
      </w:r>
      <w:r>
        <w:rPr>
          <w:lang w:val="en"/>
        </w:rPr>
        <w:t>, 2015 at 9:05PM-EST.</w:t>
      </w:r>
    </w:p>
    <w:p w14:paraId="193656E3" w14:textId="77777777" w:rsidR="00D00A6C" w:rsidRPr="00FF678E" w:rsidRDefault="00D00A6C" w:rsidP="00D00A6C">
      <w:r>
        <w:t xml:space="preserve">Note that the above implies that there may be more than one FACT that says exactly the same thing, but they may come from different sources or be stated in different context or timeframes. Or, different sources or context may assert </w:t>
      </w:r>
      <w:r>
        <w:lastRenderedPageBreak/>
        <w:t xml:space="preserve">conflicting facts about the same thing. </w:t>
      </w:r>
      <w:r w:rsidRPr="00564E91">
        <w:rPr>
          <w:u w:val="single"/>
        </w:rPr>
        <w:t>Trust is a function of the interpretation of a set of facts</w:t>
      </w:r>
      <w:r>
        <w:rPr>
          <w:u w:val="single"/>
        </w:rPr>
        <w:t>, including their source, timeframe and context</w:t>
      </w:r>
      <w:r>
        <w:t>. Interpretation is time dependent (i.e. transactional), with respect to a given set of context operating on a given knowledge base at a given time. (Note that a knowledge base may include all or part of the contents of other repositories and that repositories may be physical or virtual). A knowledge base could be as small as one or more files on your tablet or as large as Google or Wikipedia.</w:t>
      </w:r>
    </w:p>
    <w:p w14:paraId="54B002D4" w14:textId="77777777" w:rsidR="00D00A6C" w:rsidRPr="00767C2A" w:rsidRDefault="00D00A6C" w:rsidP="00D00A6C"/>
    <w:p w14:paraId="7F6959FA" w14:textId="77777777" w:rsidR="00D00A6C" w:rsidRDefault="00D00A6C" w:rsidP="00D00A6C">
      <w:r>
        <w:br w:type="page"/>
      </w:r>
    </w:p>
    <w:p w14:paraId="2EAA3442" w14:textId="77777777" w:rsidR="00C45A4B" w:rsidRPr="00854FE0" w:rsidRDefault="00C45A4B" w:rsidP="00854FE0">
      <w:pPr>
        <w:pStyle w:val="Heading1"/>
      </w:pPr>
      <w:bookmarkStart w:id="212" w:name="_Toc419627152"/>
      <w:r w:rsidRPr="00854FE0">
        <w:lastRenderedPageBreak/>
        <w:t xml:space="preserve">Graphical </w:t>
      </w:r>
      <w:r w:rsidR="007765C5" w:rsidRPr="00854FE0">
        <w:t>Notation</w:t>
      </w:r>
      <w:bookmarkEnd w:id="97"/>
      <w:bookmarkEnd w:id="212"/>
    </w:p>
    <w:p w14:paraId="52A3A2CA" w14:textId="6A2BCEDB" w:rsidR="009025C8" w:rsidRPr="009025C8" w:rsidRDefault="009025C8" w:rsidP="009025C8">
      <w:pPr>
        <w:pStyle w:val="BodyText"/>
      </w:pPr>
      <w:r>
        <w:t>The following provides some initial indic</w:t>
      </w:r>
      <w:r w:rsidR="0070456F">
        <w:t xml:space="preserve">ation of the graphical notation, this notation may change. </w:t>
      </w:r>
      <w:proofErr w:type="gramStart"/>
      <w:r w:rsidR="0070456F">
        <w:t xml:space="preserve">As of this revision most work </w:t>
      </w:r>
      <w:proofErr w:type="spellStart"/>
      <w:r w:rsidR="0070456F">
        <w:t>as</w:t>
      </w:r>
      <w:proofErr w:type="spellEnd"/>
      <w:r w:rsidR="0070456F">
        <w:t xml:space="preserve"> been done in either UML or in a “fact modeling” notation.</w:t>
      </w:r>
      <w:proofErr w:type="gramEnd"/>
    </w:p>
    <w:p w14:paraId="6AA8FEEA" w14:textId="77777777" w:rsidR="0088291A" w:rsidRDefault="0088291A" w:rsidP="0088291A">
      <w:pPr>
        <w:pStyle w:val="Heading2"/>
      </w:pPr>
      <w:bookmarkStart w:id="213" w:name="_Toc419627153"/>
      <w:r>
        <w:t>Context</w:t>
      </w:r>
      <w:bookmarkEnd w:id="213"/>
    </w:p>
    <w:p w14:paraId="7048478C" w14:textId="77777777" w:rsidR="0088291A" w:rsidRPr="0088291A" w:rsidRDefault="0088291A" w:rsidP="0088291A">
      <w:pPr>
        <w:pStyle w:val="BodyText"/>
      </w:pPr>
      <w:r>
        <w:object w:dxaOrig="14495" w:dyaOrig="10950" w14:anchorId="7A73A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05pt;height:330.95pt" o:ole="" o:allowoverlap="f">
            <v:imagedata r:id="rId39" o:title=""/>
          </v:shape>
          <o:OLEObject Type="Embed" ProgID="Visio.Drawing.11" ShapeID="_x0000_i1025" DrawAspect="Content" ObjectID="_1493459017" r:id="rId40"/>
        </w:object>
      </w:r>
    </w:p>
    <w:p w14:paraId="1FEDBF52" w14:textId="77777777" w:rsidR="0088291A" w:rsidRDefault="0088291A" w:rsidP="0088291A">
      <w:pPr>
        <w:pStyle w:val="Heading2"/>
      </w:pPr>
      <w:bookmarkStart w:id="214" w:name="_Toc419627154"/>
      <w:r>
        <w:lastRenderedPageBreak/>
        <w:t>Types</w:t>
      </w:r>
      <w:bookmarkEnd w:id="214"/>
    </w:p>
    <w:p w14:paraId="7ED17132" w14:textId="77777777" w:rsidR="0088291A" w:rsidRDefault="0088291A" w:rsidP="0088291A">
      <w:pPr>
        <w:pStyle w:val="BodyText"/>
      </w:pPr>
      <w:r>
        <w:object w:dxaOrig="11290" w:dyaOrig="10344" w14:anchorId="41B51E0E">
          <v:shape id="_x0000_i1026" type="#_x0000_t75" style="width:418.1pt;height:383pt" o:ole="" o:allowoverlap="f">
            <v:imagedata r:id="rId41" o:title=""/>
          </v:shape>
          <o:OLEObject Type="Embed" ProgID="Visio.Drawing.11" ShapeID="_x0000_i1026" DrawAspect="Content" ObjectID="_1493459018" r:id="rId42"/>
        </w:object>
      </w:r>
    </w:p>
    <w:p w14:paraId="43F08526" w14:textId="77777777" w:rsidR="0088291A" w:rsidRPr="0088291A" w:rsidRDefault="0088291A" w:rsidP="0088291A">
      <w:pPr>
        <w:pStyle w:val="BodyText"/>
      </w:pPr>
    </w:p>
    <w:p w14:paraId="7D30D18D" w14:textId="77777777" w:rsidR="0088291A" w:rsidRDefault="0088291A" w:rsidP="0088291A">
      <w:pPr>
        <w:pStyle w:val="Heading2"/>
      </w:pPr>
      <w:bookmarkStart w:id="215" w:name="_Toc419627155"/>
      <w:r>
        <w:lastRenderedPageBreak/>
        <w:t>Relation Types</w:t>
      </w:r>
      <w:bookmarkEnd w:id="215"/>
    </w:p>
    <w:p w14:paraId="54E40AC1" w14:textId="77777777" w:rsidR="0026401C" w:rsidRPr="0026401C" w:rsidRDefault="0026401C" w:rsidP="0026401C">
      <w:pPr>
        <w:pStyle w:val="BodyText"/>
      </w:pPr>
      <w:r>
        <w:object w:dxaOrig="14458" w:dyaOrig="10836" w14:anchorId="5C4ECBE3">
          <v:shape id="_x0000_i1027" type="#_x0000_t75" style="width:7in;height:376.95pt" o:ole="" o:allowoverlap="f">
            <v:imagedata r:id="rId43" o:title=""/>
          </v:shape>
          <o:OLEObject Type="Embed" ProgID="Visio.Drawing.11" ShapeID="_x0000_i1027" DrawAspect="Content" ObjectID="_1493459019" r:id="rId44"/>
        </w:object>
      </w:r>
    </w:p>
    <w:p w14:paraId="4B7D63C2" w14:textId="77777777" w:rsidR="006C56AA" w:rsidRDefault="006C56AA" w:rsidP="0088291A">
      <w:pPr>
        <w:pStyle w:val="Heading2"/>
      </w:pPr>
      <w:bookmarkStart w:id="216" w:name="_Toc419627156"/>
      <w:r>
        <w:t>Directed Relation Types</w:t>
      </w:r>
      <w:bookmarkEnd w:id="216"/>
    </w:p>
    <w:p w14:paraId="2468D48F" w14:textId="77777777" w:rsidR="0026401C" w:rsidRPr="0026401C" w:rsidRDefault="0026401C" w:rsidP="0026401C">
      <w:pPr>
        <w:pStyle w:val="BodyText"/>
      </w:pPr>
      <w:r>
        <w:object w:dxaOrig="12937" w:dyaOrig="4767" w14:anchorId="55F0A445">
          <v:shape id="_x0000_i1028" type="#_x0000_t75" style="width:501.6pt;height:185.15pt" o:ole="" o:allowoverlap="f">
            <v:imagedata r:id="rId45" o:title=""/>
          </v:shape>
          <o:OLEObject Type="Embed" ProgID="Visio.Drawing.11" ShapeID="_x0000_i1028" DrawAspect="Content" ObjectID="_1493459020" r:id="rId46"/>
        </w:object>
      </w:r>
    </w:p>
    <w:p w14:paraId="64AF2593" w14:textId="77777777" w:rsidR="0088291A" w:rsidRDefault="0088291A" w:rsidP="0088291A">
      <w:pPr>
        <w:pStyle w:val="Heading2"/>
      </w:pPr>
      <w:bookmarkStart w:id="217" w:name="_Toc419627157"/>
      <w:r>
        <w:lastRenderedPageBreak/>
        <w:t>Instances</w:t>
      </w:r>
      <w:bookmarkEnd w:id="217"/>
    </w:p>
    <w:p w14:paraId="2E415803" w14:textId="77777777" w:rsidR="0026401C" w:rsidRPr="0026401C" w:rsidRDefault="0026401C" w:rsidP="0026401C">
      <w:pPr>
        <w:pStyle w:val="BodyText"/>
      </w:pPr>
      <w:r>
        <w:object w:dxaOrig="12933" w:dyaOrig="9384" w14:anchorId="0BDADEFC">
          <v:shape id="_x0000_i1029" type="#_x0000_t75" style="width:490.7pt;height:356.35pt" o:ole="" o:allowoverlap="f">
            <v:imagedata r:id="rId47" o:title=""/>
          </v:shape>
          <o:OLEObject Type="Embed" ProgID="Visio.Drawing.11" ShapeID="_x0000_i1029" DrawAspect="Content" ObjectID="_1493459021" r:id="rId48"/>
        </w:object>
      </w:r>
    </w:p>
    <w:p w14:paraId="1BDA3C3D" w14:textId="77777777" w:rsidR="0088291A" w:rsidRDefault="0088291A" w:rsidP="0088291A">
      <w:pPr>
        <w:pStyle w:val="Heading2"/>
      </w:pPr>
      <w:bookmarkStart w:id="218" w:name="_Toc419627158"/>
      <w:r>
        <w:lastRenderedPageBreak/>
        <w:t>Quantifications</w:t>
      </w:r>
      <w:bookmarkEnd w:id="218"/>
    </w:p>
    <w:p w14:paraId="1E45BF23" w14:textId="77777777" w:rsidR="00550CC8" w:rsidRPr="00550CC8" w:rsidRDefault="00550CC8" w:rsidP="00550CC8">
      <w:pPr>
        <w:pStyle w:val="BodyText"/>
      </w:pPr>
      <w:r>
        <w:object w:dxaOrig="12821" w:dyaOrig="13857" w14:anchorId="66A91CF2">
          <v:shape id="_x0000_i1030" type="#_x0000_t75" style="width:516.1pt;height:557.85pt" o:ole="" o:allowoverlap="f">
            <v:imagedata r:id="rId49" o:title=""/>
          </v:shape>
          <o:OLEObject Type="Embed" ProgID="Visio.Drawing.11" ShapeID="_x0000_i1030" DrawAspect="Content" ObjectID="_1493459022" r:id="rId50"/>
        </w:object>
      </w:r>
    </w:p>
    <w:p w14:paraId="74C2666C" w14:textId="77777777" w:rsidR="00550CC8" w:rsidRDefault="0088291A" w:rsidP="0088291A">
      <w:pPr>
        <w:pStyle w:val="Heading2"/>
      </w:pPr>
      <w:bookmarkStart w:id="219" w:name="_Toc419627159"/>
      <w:r>
        <w:lastRenderedPageBreak/>
        <w:t>LIM Structure</w:t>
      </w:r>
      <w:bookmarkEnd w:id="219"/>
    </w:p>
    <w:p w14:paraId="60E02CBA" w14:textId="77777777" w:rsidR="00550CC8" w:rsidRPr="00550CC8" w:rsidRDefault="00550CC8" w:rsidP="00550CC8">
      <w:pPr>
        <w:pStyle w:val="BodyText"/>
      </w:pPr>
      <w:r>
        <w:object w:dxaOrig="10529" w:dyaOrig="5731" w14:anchorId="00C860FC">
          <v:shape id="_x0000_i1031" type="#_x0000_t75" style="width:453.2pt;height:246.25pt" o:ole="" o:allowoverlap="f">
            <v:imagedata r:id="rId51" o:title=""/>
          </v:shape>
          <o:OLEObject Type="Embed" ProgID="Visio.Drawing.11" ShapeID="_x0000_i1031" DrawAspect="Content" ObjectID="_1493459023" r:id="rId52"/>
        </w:object>
      </w:r>
    </w:p>
    <w:p w14:paraId="1320C034" w14:textId="77777777" w:rsidR="0088291A" w:rsidRDefault="00550CC8" w:rsidP="0088291A">
      <w:pPr>
        <w:pStyle w:val="Heading2"/>
      </w:pPr>
      <w:bookmarkStart w:id="220" w:name="_Toc419627160"/>
      <w:r>
        <w:t>Important Relations</w:t>
      </w:r>
      <w:bookmarkEnd w:id="220"/>
    </w:p>
    <w:p w14:paraId="6A7A3C31" w14:textId="77777777" w:rsidR="00550CC8" w:rsidRPr="00550CC8" w:rsidRDefault="00550CC8" w:rsidP="00550CC8">
      <w:pPr>
        <w:pStyle w:val="BodyText"/>
      </w:pPr>
      <w:r>
        <w:object w:dxaOrig="10345" w:dyaOrig="6431" w14:anchorId="223D5AB2">
          <v:shape id="_x0000_i1032" type="#_x0000_t75" style="width:410.8pt;height:255.95pt" o:ole="" o:allowoverlap="f">
            <v:imagedata r:id="rId53" o:title=""/>
          </v:shape>
          <o:OLEObject Type="Embed" ProgID="Visio.Drawing.11" ShapeID="_x0000_i1032" DrawAspect="Content" ObjectID="_1493459024" r:id="rId54"/>
        </w:object>
      </w:r>
    </w:p>
    <w:p w14:paraId="6E641191" w14:textId="77777777" w:rsidR="00091A70" w:rsidRPr="00854FE0" w:rsidRDefault="00C45A4B" w:rsidP="00854FE0">
      <w:pPr>
        <w:pStyle w:val="Heading1"/>
      </w:pPr>
      <w:bookmarkStart w:id="221" w:name="_Toc377132555"/>
      <w:bookmarkStart w:id="222" w:name="_Toc419627161"/>
      <w:r w:rsidRPr="00854FE0">
        <w:t>Textual Notation</w:t>
      </w:r>
      <w:bookmarkEnd w:id="221"/>
      <w:bookmarkEnd w:id="222"/>
    </w:p>
    <w:p w14:paraId="0B6FB65A" w14:textId="77777777" w:rsidR="00091A70" w:rsidRDefault="00091A70" w:rsidP="00854FE0">
      <w:pPr>
        <w:pStyle w:val="Heading1"/>
      </w:pPr>
      <w:bookmarkStart w:id="223" w:name="_Toc377132557"/>
      <w:bookmarkStart w:id="224" w:name="_Toc419627163"/>
      <w:r w:rsidRPr="00854FE0">
        <w:t>Standard MBR Models</w:t>
      </w:r>
      <w:bookmarkEnd w:id="223"/>
      <w:bookmarkEnd w:id="224"/>
    </w:p>
    <w:p w14:paraId="4873FD01" w14:textId="0B629AE8" w:rsidR="00051E67" w:rsidRPr="00051E67" w:rsidRDefault="00051E67" w:rsidP="00051E67">
      <w:pPr>
        <w:pStyle w:val="BodyText"/>
      </w:pPr>
      <w:r>
        <w:t>Standards MBR models for existing languages are under development.</w:t>
      </w:r>
    </w:p>
    <w:p w14:paraId="72EF0FAF" w14:textId="77777777" w:rsidR="00C45A4B" w:rsidRDefault="00C45A4B" w:rsidP="00091A70">
      <w:pPr>
        <w:pStyle w:val="Heading2"/>
      </w:pPr>
      <w:bookmarkStart w:id="225" w:name="_Toc377132563"/>
      <w:bookmarkStart w:id="226" w:name="_Toc419627169"/>
      <w:r>
        <w:lastRenderedPageBreak/>
        <w:t>OWL Web Ontology Language</w:t>
      </w:r>
      <w:bookmarkEnd w:id="225"/>
      <w:bookmarkEnd w:id="226"/>
    </w:p>
    <w:p w14:paraId="1A3D99B2" w14:textId="0DE9411F" w:rsidR="00051E67" w:rsidRPr="00051E67" w:rsidRDefault="00051E67" w:rsidP="00051E67">
      <w:pPr>
        <w:pStyle w:val="BodyText"/>
      </w:pPr>
      <w:r>
        <w:t xml:space="preserve">OWL semantics are currently defined in terms of the UML </w:t>
      </w:r>
      <w:proofErr w:type="gramStart"/>
      <w:r>
        <w:t>profile,</w:t>
      </w:r>
      <w:proofErr w:type="gramEnd"/>
      <w:r>
        <w:t xml:space="preserve"> this will be expanded to include the SIMF meta model.</w:t>
      </w:r>
    </w:p>
    <w:p w14:paraId="349B2303" w14:textId="77777777" w:rsidR="00C45A4B" w:rsidRDefault="00BD5603" w:rsidP="00854FE0">
      <w:pPr>
        <w:pStyle w:val="Heading1"/>
      </w:pPr>
      <w:r w:rsidRPr="00854FE0">
        <w:br w:type="page"/>
      </w:r>
      <w:bookmarkStart w:id="227" w:name="_Toc377132565"/>
      <w:bookmarkStart w:id="228" w:name="_Toc419627171"/>
      <w:r w:rsidR="00C45A4B" w:rsidRPr="00854FE0">
        <w:lastRenderedPageBreak/>
        <w:t xml:space="preserve">Annex </w:t>
      </w:r>
      <w:proofErr w:type="gramStart"/>
      <w:r w:rsidR="00C45A4B" w:rsidRPr="00854FE0">
        <w:t>A</w:t>
      </w:r>
      <w:proofErr w:type="gramEnd"/>
      <w:r w:rsidR="00C45A4B" w:rsidRPr="00854FE0">
        <w:t xml:space="preserve"> Examples (informative)</w:t>
      </w:r>
      <w:bookmarkEnd w:id="227"/>
      <w:bookmarkEnd w:id="228"/>
    </w:p>
    <w:p w14:paraId="60DD66AF" w14:textId="77777777" w:rsidR="00051E67" w:rsidRPr="00051E67" w:rsidRDefault="00051E67" w:rsidP="00051E67">
      <w:pPr>
        <w:pStyle w:val="BodyText"/>
      </w:pPr>
    </w:p>
    <w:p w14:paraId="061729BA" w14:textId="77777777" w:rsidR="00051E67" w:rsidRDefault="00051E67" w:rsidP="00051E67">
      <w:pPr>
        <w:pStyle w:val="BodyText"/>
        <w:rPr>
          <w:rFonts w:ascii="Arial" w:hAnsi="Arial"/>
          <w:b/>
          <w:sz w:val="24"/>
        </w:rPr>
      </w:pPr>
      <w:r>
        <w:rPr>
          <w:rFonts w:ascii="Arial" w:hAnsi="Arial"/>
          <w:b/>
          <w:sz w:val="24"/>
        </w:rPr>
        <w:t xml:space="preserve">The SIMF submission calls for worked examples. The worked examples for the SIMF initial submission is the initial submission for an operational threat and risk model, document: </w:t>
      </w:r>
      <w:proofErr w:type="spellStart"/>
      <w:r w:rsidRPr="00CD586D">
        <w:rPr>
          <w:rFonts w:ascii="Arial" w:hAnsi="Arial"/>
          <w:b/>
          <w:sz w:val="24"/>
        </w:rPr>
        <w:t>sysa</w:t>
      </w:r>
      <w:proofErr w:type="spellEnd"/>
      <w:r w:rsidRPr="00CD586D">
        <w:rPr>
          <w:rFonts w:ascii="Arial" w:hAnsi="Arial"/>
          <w:b/>
          <w:sz w:val="24"/>
        </w:rPr>
        <w:t>/2015-05-01</w:t>
      </w:r>
    </w:p>
    <w:p w14:paraId="50FC182D" w14:textId="4E335AE2" w:rsidR="00AD73EE" w:rsidRPr="00854FE0" w:rsidRDefault="00BD5603" w:rsidP="00854FE0">
      <w:pPr>
        <w:pStyle w:val="Heading1"/>
      </w:pPr>
      <w:r w:rsidRPr="00854FE0">
        <w:br w:type="page"/>
      </w:r>
      <w:bookmarkStart w:id="229" w:name="_Toc377132570"/>
      <w:bookmarkStart w:id="230" w:name="_Toc419627176"/>
      <w:r w:rsidR="00C45A4B" w:rsidRPr="00854FE0">
        <w:lastRenderedPageBreak/>
        <w:t xml:space="preserve">Annex B Mapping to </w:t>
      </w:r>
      <w:r w:rsidR="00AD73EE" w:rsidRPr="00854FE0">
        <w:t xml:space="preserve">OWL 2 </w:t>
      </w:r>
      <w:r w:rsidR="00C45A4B" w:rsidRPr="00854FE0">
        <w:t>(normative)</w:t>
      </w:r>
      <w:bookmarkEnd w:id="229"/>
      <w:bookmarkEnd w:id="230"/>
    </w:p>
    <w:p w14:paraId="72384F96" w14:textId="3D06228B" w:rsidR="00AD73EE" w:rsidRDefault="00AD73EE" w:rsidP="00AD73EE">
      <w:r>
        <w:t xml:space="preserve">Examples are given below that show the transformation of UML modeled in SIMF to an exported OWL 2 ontology. The OWL ontologies are presented in OWL Functional Syntax. </w:t>
      </w:r>
    </w:p>
    <w:p w14:paraId="75521424" w14:textId="77777777" w:rsidR="00AD73EE" w:rsidRDefault="00AD73EE" w:rsidP="00AD73EE"/>
    <w:p w14:paraId="68DBA395" w14:textId="77777777" w:rsidR="00AD73EE" w:rsidRDefault="00AD73EE" w:rsidP="00AD73EE">
      <w:r>
        <w:t>The first diagram below, for a simple UML class, shows the ontology is transformed as the package containing the UML class. Subsequent diagrams do not show the package in the diagram for the sake of brevity.</w:t>
      </w:r>
    </w:p>
    <w:p w14:paraId="4D1F8ABB" w14:textId="77777777" w:rsidR="00AD73EE" w:rsidRPr="007C4339" w:rsidRDefault="00AD73EE" w:rsidP="00AD73EE"/>
    <w:p w14:paraId="4E1A0E96"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1" w:name="_Toc418599509"/>
      <w:bookmarkStart w:id="232" w:name="_Toc419627177"/>
      <w:r>
        <w:t>Class</w:t>
      </w:r>
      <w:bookmarkEnd w:id="231"/>
      <w:bookmarkEnd w:id="232"/>
    </w:p>
    <w:p w14:paraId="58AE647C" w14:textId="77777777" w:rsidR="00AD73EE" w:rsidRPr="005826B9" w:rsidRDefault="00AD73EE" w:rsidP="00AD73EE">
      <w:r>
        <w:rPr>
          <w:noProof/>
        </w:rPr>
        <w:drawing>
          <wp:inline distT="0" distB="0" distL="0" distR="0" wp14:anchorId="6F6FA150" wp14:editId="288C6297">
            <wp:extent cx="3629025" cy="1543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29025" cy="1543050"/>
                    </a:xfrm>
                    <a:prstGeom prst="rect">
                      <a:avLst/>
                    </a:prstGeom>
                  </pic:spPr>
                </pic:pic>
              </a:graphicData>
            </a:graphic>
          </wp:inline>
        </w:drawing>
      </w:r>
    </w:p>
    <w:p w14:paraId="3551DAA4" w14:textId="77777777" w:rsidR="00AD73EE" w:rsidRDefault="00AD73EE" w:rsidP="00AD73EE">
      <w:proofErr w:type="gramStart"/>
      <w:r>
        <w:t>Ontology(</w:t>
      </w:r>
      <w:proofErr w:type="gramEnd"/>
      <w:r>
        <w:t>&lt;http://nomagic.com/ontology/example-case/case-01&gt;</w:t>
      </w:r>
    </w:p>
    <w:p w14:paraId="203D8725" w14:textId="77777777" w:rsidR="00AD73EE" w:rsidRDefault="00AD73EE" w:rsidP="00AD73EE">
      <w:pPr>
        <w:ind w:firstLine="720"/>
      </w:pPr>
      <w:proofErr w:type="gramStart"/>
      <w:r>
        <w:t>Declaration(</w:t>
      </w:r>
      <w:proofErr w:type="gramEnd"/>
    </w:p>
    <w:p w14:paraId="73764771" w14:textId="77777777" w:rsidR="00AD73EE" w:rsidRDefault="00AD73EE" w:rsidP="00AD73EE">
      <w:pPr>
        <w:ind w:left="720" w:firstLine="720"/>
      </w:pPr>
      <w:proofErr w:type="gramStart"/>
      <w:r>
        <w:t>Class(</w:t>
      </w:r>
      <w:proofErr w:type="gramEnd"/>
      <w:r>
        <w:t>:Person)</w:t>
      </w:r>
    </w:p>
    <w:p w14:paraId="1B9FB250" w14:textId="77777777" w:rsidR="00AD73EE" w:rsidRDefault="00AD73EE" w:rsidP="00AD73EE">
      <w:pPr>
        <w:ind w:firstLine="720"/>
      </w:pPr>
      <w:r>
        <w:t>)</w:t>
      </w:r>
    </w:p>
    <w:p w14:paraId="58886F11"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Person "Person"@</w:t>
      </w:r>
      <w:proofErr w:type="spellStart"/>
      <w:r>
        <w:t>en</w:t>
      </w:r>
      <w:proofErr w:type="spellEnd"/>
      <w:r>
        <w:t>)</w:t>
      </w:r>
    </w:p>
    <w:p w14:paraId="0519CE60" w14:textId="77777777" w:rsidR="00AD73EE" w:rsidRDefault="00AD73EE" w:rsidP="00AD73EE">
      <w:r>
        <w:t>)</w:t>
      </w:r>
    </w:p>
    <w:p w14:paraId="4A0EDB44" w14:textId="77777777" w:rsidR="00AD73EE" w:rsidRDefault="00AD73EE" w:rsidP="00AD73EE"/>
    <w:p w14:paraId="36FEA7DB"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3" w:name="_Toc418599510"/>
      <w:bookmarkStart w:id="234" w:name="_Toc419627178"/>
      <w:r>
        <w:t>Class Generalization</w:t>
      </w:r>
      <w:bookmarkEnd w:id="233"/>
      <w:bookmarkEnd w:id="234"/>
    </w:p>
    <w:p w14:paraId="627A4277" w14:textId="77777777" w:rsidR="00AD73EE" w:rsidRDefault="00AD73EE" w:rsidP="00AD73EE">
      <w:r>
        <w:rPr>
          <w:noProof/>
        </w:rPr>
        <w:drawing>
          <wp:inline distT="0" distB="0" distL="0" distR="0" wp14:anchorId="2CAEFD52" wp14:editId="5038EAAF">
            <wp:extent cx="1076325" cy="14192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076325" cy="1419225"/>
                    </a:xfrm>
                    <a:prstGeom prst="rect">
                      <a:avLst/>
                    </a:prstGeom>
                  </pic:spPr>
                </pic:pic>
              </a:graphicData>
            </a:graphic>
          </wp:inline>
        </w:drawing>
      </w:r>
    </w:p>
    <w:p w14:paraId="0754BB22" w14:textId="77777777" w:rsidR="00AD73EE" w:rsidRPr="00AE3D24" w:rsidRDefault="00AD73EE" w:rsidP="00AD73EE">
      <w:proofErr w:type="gramStart"/>
      <w:r w:rsidRPr="00AE3D24">
        <w:t>Ontology(</w:t>
      </w:r>
      <w:proofErr w:type="gramEnd"/>
      <w:r w:rsidRPr="00AE3D24">
        <w:t>&lt;http://nomagic.com</w:t>
      </w:r>
      <w:r>
        <w:t>/ontology/example-case/case-04&gt;</w:t>
      </w:r>
    </w:p>
    <w:p w14:paraId="589BAA0B" w14:textId="77777777" w:rsidR="00AD73EE" w:rsidRDefault="00AD73EE" w:rsidP="00AD73EE">
      <w:pPr>
        <w:ind w:left="720"/>
      </w:pPr>
      <w:proofErr w:type="gramStart"/>
      <w:r w:rsidRPr="00AE3D24">
        <w:t>Declaration(</w:t>
      </w:r>
      <w:proofErr w:type="gramEnd"/>
    </w:p>
    <w:p w14:paraId="66D745A8" w14:textId="77777777" w:rsidR="00AD73EE" w:rsidRDefault="00AD73EE" w:rsidP="00AD73EE">
      <w:pPr>
        <w:ind w:left="720" w:firstLine="720"/>
      </w:pPr>
      <w:proofErr w:type="gramStart"/>
      <w:r w:rsidRPr="00AE3D24">
        <w:t>Class(</w:t>
      </w:r>
      <w:proofErr w:type="gramEnd"/>
      <w:r w:rsidRPr="00AE3D24">
        <w:t>:</w:t>
      </w:r>
      <w:proofErr w:type="spellStart"/>
      <w:r w:rsidRPr="00AE3D24">
        <w:t>FutsalTeam</w:t>
      </w:r>
      <w:proofErr w:type="spellEnd"/>
      <w:r w:rsidRPr="00AE3D24">
        <w:t>)</w:t>
      </w:r>
    </w:p>
    <w:p w14:paraId="6B9819D1" w14:textId="77777777" w:rsidR="00AD73EE" w:rsidRPr="00AE3D24" w:rsidRDefault="00AD73EE" w:rsidP="00AD73EE">
      <w:pPr>
        <w:ind w:left="720"/>
      </w:pPr>
      <w:r w:rsidRPr="00AE3D24">
        <w:t>)</w:t>
      </w:r>
    </w:p>
    <w:p w14:paraId="45235452" w14:textId="77777777" w:rsidR="00AD73EE" w:rsidRDefault="00AD73EE" w:rsidP="00AD73EE">
      <w:pPr>
        <w:ind w:left="720"/>
      </w:pPr>
      <w:proofErr w:type="gramStart"/>
      <w:r w:rsidRPr="00AE3D24">
        <w:t>Declaration(</w:t>
      </w:r>
      <w:proofErr w:type="gramEnd"/>
    </w:p>
    <w:p w14:paraId="7766AF1E" w14:textId="77777777" w:rsidR="00AD73EE" w:rsidRDefault="00AD73EE" w:rsidP="00AD73EE">
      <w:pPr>
        <w:ind w:left="720" w:firstLine="720"/>
      </w:pPr>
      <w:proofErr w:type="gramStart"/>
      <w:r w:rsidRPr="00AE3D24">
        <w:t>Class(</w:t>
      </w:r>
      <w:proofErr w:type="gramEnd"/>
      <w:r w:rsidRPr="00AE3D24">
        <w:t>:</w:t>
      </w:r>
      <w:proofErr w:type="spellStart"/>
      <w:r w:rsidRPr="00AE3D24">
        <w:t>SoccerTeam</w:t>
      </w:r>
      <w:proofErr w:type="spellEnd"/>
      <w:r w:rsidRPr="00AE3D24">
        <w:t>)</w:t>
      </w:r>
    </w:p>
    <w:p w14:paraId="3959103A" w14:textId="77777777" w:rsidR="00AD73EE" w:rsidRPr="00AE3D24" w:rsidRDefault="00AD73EE" w:rsidP="00AD73EE">
      <w:pPr>
        <w:ind w:left="720"/>
      </w:pPr>
      <w:r w:rsidRPr="00AE3D24">
        <w:t>)</w:t>
      </w:r>
    </w:p>
    <w:p w14:paraId="28D06480" w14:textId="77777777" w:rsidR="00AD73EE" w:rsidRPr="00AE3D24" w:rsidRDefault="00AD73EE" w:rsidP="00AD73EE">
      <w:pPr>
        <w:ind w:left="720"/>
      </w:pPr>
      <w:proofErr w:type="spellStart"/>
      <w:proofErr w:type="gramStart"/>
      <w:r w:rsidRPr="00AE3D24">
        <w:t>AnnotationAssertion</w:t>
      </w:r>
      <w:proofErr w:type="spellEnd"/>
      <w:r w:rsidRPr="00AE3D24">
        <w:t>(</w:t>
      </w:r>
      <w:proofErr w:type="spellStart"/>
      <w:proofErr w:type="gramEnd"/>
      <w:r w:rsidRPr="00AE3D24">
        <w:t>rdfs:label</w:t>
      </w:r>
      <w:proofErr w:type="spellEnd"/>
      <w:r w:rsidRPr="00AE3D24">
        <w:t xml:space="preserve"> :</w:t>
      </w:r>
      <w:proofErr w:type="spellStart"/>
      <w:r w:rsidRPr="00AE3D24">
        <w:t>FutsalTeam</w:t>
      </w:r>
      <w:proofErr w:type="spellEnd"/>
      <w:r w:rsidRPr="00AE3D24">
        <w:t xml:space="preserve"> "Futsal Team"@</w:t>
      </w:r>
      <w:proofErr w:type="spellStart"/>
      <w:r w:rsidRPr="00AE3D24">
        <w:t>en</w:t>
      </w:r>
      <w:proofErr w:type="spellEnd"/>
      <w:r w:rsidRPr="00AE3D24">
        <w:t>)</w:t>
      </w:r>
    </w:p>
    <w:p w14:paraId="5DAC5DC3" w14:textId="77777777" w:rsidR="00AD73EE" w:rsidRPr="00AE3D24" w:rsidRDefault="00AD73EE" w:rsidP="00AD73EE">
      <w:pPr>
        <w:ind w:left="720"/>
      </w:pPr>
      <w:proofErr w:type="spellStart"/>
      <w:proofErr w:type="gramStart"/>
      <w:r w:rsidRPr="00AE3D24">
        <w:t>SubClassOf</w:t>
      </w:r>
      <w:proofErr w:type="spellEnd"/>
      <w:r w:rsidRPr="00AE3D24">
        <w:t>(</w:t>
      </w:r>
      <w:proofErr w:type="gramEnd"/>
      <w:r w:rsidRPr="00AE3D24">
        <w:t>:</w:t>
      </w:r>
      <w:proofErr w:type="spellStart"/>
      <w:r w:rsidRPr="00AE3D24">
        <w:t>FutsalTeam</w:t>
      </w:r>
      <w:proofErr w:type="spellEnd"/>
      <w:r w:rsidRPr="00AE3D24">
        <w:t xml:space="preserve"> :</w:t>
      </w:r>
      <w:proofErr w:type="spellStart"/>
      <w:r w:rsidRPr="00AE3D24">
        <w:t>SoccerTeam</w:t>
      </w:r>
      <w:proofErr w:type="spellEnd"/>
      <w:r w:rsidRPr="00AE3D24">
        <w:t>)</w:t>
      </w:r>
    </w:p>
    <w:p w14:paraId="3895E4D2" w14:textId="77777777" w:rsidR="00AD73EE" w:rsidRPr="00AE3D24" w:rsidRDefault="00AD73EE" w:rsidP="00AD73EE">
      <w:pPr>
        <w:ind w:left="720"/>
      </w:pPr>
      <w:proofErr w:type="spellStart"/>
      <w:proofErr w:type="gramStart"/>
      <w:r w:rsidRPr="00AE3D24">
        <w:t>AnnotationAssertion</w:t>
      </w:r>
      <w:proofErr w:type="spellEnd"/>
      <w:r w:rsidRPr="00AE3D24">
        <w:t>(</w:t>
      </w:r>
      <w:proofErr w:type="spellStart"/>
      <w:proofErr w:type="gramEnd"/>
      <w:r w:rsidRPr="00AE3D24">
        <w:t>rdfs:label</w:t>
      </w:r>
      <w:proofErr w:type="spellEnd"/>
      <w:r w:rsidRPr="00AE3D24">
        <w:t xml:space="preserve"> :</w:t>
      </w:r>
      <w:proofErr w:type="spellStart"/>
      <w:r w:rsidRPr="00AE3D24">
        <w:t>SoccerTeam</w:t>
      </w:r>
      <w:proofErr w:type="spellEnd"/>
      <w:r w:rsidRPr="00AE3D24">
        <w:t xml:space="preserve"> "Soccer Team"@</w:t>
      </w:r>
      <w:proofErr w:type="spellStart"/>
      <w:r w:rsidRPr="00AE3D24">
        <w:t>en</w:t>
      </w:r>
      <w:proofErr w:type="spellEnd"/>
      <w:r w:rsidRPr="00AE3D24">
        <w:t>)</w:t>
      </w:r>
    </w:p>
    <w:p w14:paraId="6978241A" w14:textId="77777777" w:rsidR="00AD73EE" w:rsidRDefault="00AD73EE" w:rsidP="00AD73EE">
      <w:r w:rsidRPr="00AE3D24">
        <w:t>)</w:t>
      </w:r>
    </w:p>
    <w:p w14:paraId="410DF527" w14:textId="77777777" w:rsidR="00AD73EE" w:rsidRDefault="00AD73EE" w:rsidP="00AD73EE"/>
    <w:p w14:paraId="4F82AEBC"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5" w:name="_Toc418599511"/>
      <w:bookmarkStart w:id="236" w:name="_Toc419627179"/>
      <w:r>
        <w:lastRenderedPageBreak/>
        <w:t>Class with Datatype Property</w:t>
      </w:r>
      <w:bookmarkEnd w:id="235"/>
      <w:bookmarkEnd w:id="236"/>
    </w:p>
    <w:p w14:paraId="63764CC5" w14:textId="77777777" w:rsidR="00AD73EE" w:rsidRDefault="00AD73EE" w:rsidP="00AD73EE">
      <w:pPr>
        <w:rPr>
          <w:noProof/>
        </w:rPr>
      </w:pPr>
      <w:r>
        <w:rPr>
          <w:noProof/>
        </w:rPr>
        <w:drawing>
          <wp:inline distT="0" distB="0" distL="0" distR="0" wp14:anchorId="329028BF" wp14:editId="5F77F3D0">
            <wp:extent cx="1285875" cy="7048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85875" cy="704850"/>
                    </a:xfrm>
                    <a:prstGeom prst="rect">
                      <a:avLst/>
                    </a:prstGeom>
                  </pic:spPr>
                </pic:pic>
              </a:graphicData>
            </a:graphic>
          </wp:inline>
        </w:drawing>
      </w:r>
    </w:p>
    <w:p w14:paraId="4C6BFFAD" w14:textId="77777777" w:rsidR="00AD73EE" w:rsidRDefault="00AD73EE" w:rsidP="00AD73EE">
      <w:proofErr w:type="gramStart"/>
      <w:r>
        <w:t>Ontology(</w:t>
      </w:r>
      <w:proofErr w:type="gramEnd"/>
      <w:r>
        <w:t>&lt;http://nomagic.com/ontology/example-case/case-02&gt;</w:t>
      </w:r>
    </w:p>
    <w:p w14:paraId="663C6F14" w14:textId="77777777" w:rsidR="00AD73EE" w:rsidRDefault="00AD73EE" w:rsidP="00AD73EE">
      <w:pPr>
        <w:ind w:firstLine="720"/>
      </w:pPr>
      <w:proofErr w:type="gramStart"/>
      <w:r>
        <w:t>Import(</w:t>
      </w:r>
      <w:proofErr w:type="gramEnd"/>
      <w:r>
        <w:t>&lt;http://www.omg.org/spec/PrimitiveTypes/20100901&gt;)</w:t>
      </w:r>
    </w:p>
    <w:p w14:paraId="377E4D4C" w14:textId="77777777" w:rsidR="00AD73EE" w:rsidRDefault="00AD73EE" w:rsidP="00AD73EE">
      <w:pPr>
        <w:ind w:firstLine="720"/>
      </w:pPr>
      <w:proofErr w:type="gramStart"/>
      <w:r>
        <w:t>Declaration(</w:t>
      </w:r>
      <w:proofErr w:type="gramEnd"/>
    </w:p>
    <w:p w14:paraId="03684031" w14:textId="77777777" w:rsidR="00AD73EE" w:rsidRDefault="00AD73EE" w:rsidP="00AD73EE">
      <w:pPr>
        <w:ind w:left="720" w:firstLine="720"/>
      </w:pPr>
      <w:proofErr w:type="gramStart"/>
      <w:r>
        <w:t>Class(</w:t>
      </w:r>
      <w:proofErr w:type="gramEnd"/>
      <w:r>
        <w:t>:Person)</w:t>
      </w:r>
    </w:p>
    <w:p w14:paraId="51735AA3" w14:textId="77777777" w:rsidR="00AD73EE" w:rsidRDefault="00AD73EE" w:rsidP="00AD73EE">
      <w:pPr>
        <w:ind w:firstLine="720"/>
      </w:pPr>
      <w:r>
        <w:t>)</w:t>
      </w:r>
    </w:p>
    <w:p w14:paraId="5168F9F4" w14:textId="77777777" w:rsidR="00AD73EE" w:rsidRDefault="00AD73EE" w:rsidP="00AD73EE">
      <w:pPr>
        <w:ind w:firstLine="720"/>
      </w:pPr>
      <w:proofErr w:type="gramStart"/>
      <w:r>
        <w:t>Declaration(</w:t>
      </w:r>
      <w:proofErr w:type="gramEnd"/>
    </w:p>
    <w:p w14:paraId="4349DE35" w14:textId="77777777" w:rsidR="00AD73EE" w:rsidRDefault="00AD73EE" w:rsidP="00AD73EE">
      <w:pPr>
        <w:ind w:left="720" w:firstLine="720"/>
      </w:pPr>
      <w:proofErr w:type="spellStart"/>
      <w:proofErr w:type="gramStart"/>
      <w:r>
        <w:t>DataProperty</w:t>
      </w:r>
      <w:proofErr w:type="spellEnd"/>
      <w:r>
        <w:t>(</w:t>
      </w:r>
      <w:proofErr w:type="gramEnd"/>
      <w:r>
        <w:t>:</w:t>
      </w:r>
      <w:proofErr w:type="spellStart"/>
      <w:r>
        <w:t>hasName</w:t>
      </w:r>
      <w:proofErr w:type="spellEnd"/>
      <w:r>
        <w:t>)</w:t>
      </w:r>
    </w:p>
    <w:p w14:paraId="03DE658F" w14:textId="77777777" w:rsidR="00AD73EE" w:rsidRDefault="00AD73EE" w:rsidP="00AD73EE">
      <w:pPr>
        <w:ind w:firstLine="720"/>
      </w:pPr>
      <w:r>
        <w:t>)</w:t>
      </w:r>
    </w:p>
    <w:p w14:paraId="05EACB50" w14:textId="77777777" w:rsidR="00AD73EE" w:rsidRDefault="00AD73EE" w:rsidP="00AD73EE">
      <w:pPr>
        <w:ind w:firstLine="720"/>
      </w:pPr>
      <w:proofErr w:type="gramStart"/>
      <w:r>
        <w:t>Declaration(</w:t>
      </w:r>
      <w:proofErr w:type="gramEnd"/>
    </w:p>
    <w:p w14:paraId="1B865D8F" w14:textId="77777777" w:rsidR="00AD73EE" w:rsidRDefault="00AD73EE" w:rsidP="00AD73EE">
      <w:pPr>
        <w:ind w:left="720" w:firstLine="720"/>
      </w:pPr>
      <w:proofErr w:type="spellStart"/>
      <w:proofErr w:type="gramStart"/>
      <w:r>
        <w:t>AnnotationProperty</w:t>
      </w:r>
      <w:proofErr w:type="spellEnd"/>
      <w:r>
        <w:t>(</w:t>
      </w:r>
      <w:proofErr w:type="gramEnd"/>
      <w:r>
        <w:t>&lt;http://purl.org/dc/terms/description&gt;)</w:t>
      </w:r>
    </w:p>
    <w:p w14:paraId="0CBFF1D9" w14:textId="77777777" w:rsidR="00AD73EE" w:rsidRDefault="00AD73EE" w:rsidP="00AD73EE">
      <w:pPr>
        <w:ind w:firstLine="720"/>
      </w:pPr>
      <w:r>
        <w:t>)</w:t>
      </w:r>
    </w:p>
    <w:p w14:paraId="3AADBC78" w14:textId="77777777" w:rsidR="00AD73EE" w:rsidRDefault="00AD73EE" w:rsidP="00AD73EE">
      <w:pPr>
        <w:ind w:firstLine="720"/>
      </w:pPr>
      <w:proofErr w:type="gramStart"/>
      <w:r>
        <w:t>Declaration(</w:t>
      </w:r>
      <w:proofErr w:type="gramEnd"/>
    </w:p>
    <w:p w14:paraId="362408A2" w14:textId="77777777" w:rsidR="00AD73EE" w:rsidRDefault="00AD73EE" w:rsidP="00AD73EE">
      <w:pPr>
        <w:ind w:left="720" w:firstLine="720"/>
      </w:pPr>
      <w:proofErr w:type="gramStart"/>
      <w:r>
        <w:t>Datatype(</w:t>
      </w:r>
      <w:proofErr w:type="spellStart"/>
      <w:proofErr w:type="gramEnd"/>
      <w:r>
        <w:t>xsd:string</w:t>
      </w:r>
      <w:proofErr w:type="spellEnd"/>
      <w:r>
        <w:t>)</w:t>
      </w:r>
    </w:p>
    <w:p w14:paraId="1F6BFBCE" w14:textId="77777777" w:rsidR="00AD73EE" w:rsidRDefault="00AD73EE" w:rsidP="00AD73EE">
      <w:pPr>
        <w:ind w:left="720" w:firstLine="720"/>
      </w:pPr>
      <w:r>
        <w:t>)</w:t>
      </w:r>
    </w:p>
    <w:p w14:paraId="0CA7D638"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Person "Person"@</w:t>
      </w:r>
      <w:proofErr w:type="spellStart"/>
      <w:r>
        <w:t>en</w:t>
      </w:r>
      <w:proofErr w:type="spellEnd"/>
      <w:r>
        <w:t>)</w:t>
      </w:r>
    </w:p>
    <w:p w14:paraId="1DD1E7A8" w14:textId="77777777" w:rsidR="00AD73EE" w:rsidRDefault="00AD73EE" w:rsidP="00AD73EE">
      <w:pPr>
        <w:ind w:firstLine="720"/>
      </w:pPr>
      <w:proofErr w:type="spellStart"/>
      <w:proofErr w:type="gramStart"/>
      <w:r>
        <w:t>SubClassOf</w:t>
      </w:r>
      <w:proofErr w:type="spellEnd"/>
      <w:r>
        <w:t>(</w:t>
      </w:r>
      <w:proofErr w:type="gramEnd"/>
    </w:p>
    <w:p w14:paraId="18B0CC2F" w14:textId="77777777" w:rsidR="00AD73EE" w:rsidRDefault="00AD73EE" w:rsidP="00AD73EE">
      <w:pPr>
        <w:ind w:left="720" w:firstLine="720"/>
      </w:pPr>
      <w:proofErr w:type="gramStart"/>
      <w:r>
        <w:t>:Person</w:t>
      </w:r>
      <w:proofErr w:type="gramEnd"/>
      <w:r>
        <w:t xml:space="preserve"> </w:t>
      </w:r>
    </w:p>
    <w:p w14:paraId="5195EABC" w14:textId="77777777" w:rsidR="00AD73EE" w:rsidRDefault="00AD73EE" w:rsidP="00AD73EE">
      <w:pPr>
        <w:ind w:left="720" w:firstLine="720"/>
      </w:pPr>
      <w:proofErr w:type="spellStart"/>
      <w:proofErr w:type="gramStart"/>
      <w:r>
        <w:t>ObjectIntersectionOf</w:t>
      </w:r>
      <w:proofErr w:type="spellEnd"/>
      <w:r>
        <w:t>(</w:t>
      </w:r>
      <w:proofErr w:type="gramEnd"/>
    </w:p>
    <w:p w14:paraId="7F5B08F5" w14:textId="77777777" w:rsidR="00AD73EE" w:rsidRDefault="00AD73EE" w:rsidP="00AD73EE">
      <w:pPr>
        <w:ind w:left="1440" w:firstLine="720"/>
      </w:pPr>
      <w:proofErr w:type="spellStart"/>
      <w:proofErr w:type="gramStart"/>
      <w:r>
        <w:t>DataMaxCardinality</w:t>
      </w:r>
      <w:proofErr w:type="spellEnd"/>
      <w:r>
        <w:t>(</w:t>
      </w:r>
      <w:proofErr w:type="gramEnd"/>
      <w:r>
        <w:t>1 :</w:t>
      </w:r>
      <w:proofErr w:type="spellStart"/>
      <w:r>
        <w:t>hasName</w:t>
      </w:r>
      <w:proofErr w:type="spellEnd"/>
      <w:r>
        <w:t xml:space="preserve"> </w:t>
      </w:r>
      <w:proofErr w:type="spellStart"/>
      <w:r>
        <w:t>xsd:string</w:t>
      </w:r>
      <w:proofErr w:type="spellEnd"/>
      <w:r>
        <w:t xml:space="preserve">) </w:t>
      </w:r>
    </w:p>
    <w:p w14:paraId="627396F6" w14:textId="77777777" w:rsidR="00AD73EE" w:rsidRDefault="00AD73EE" w:rsidP="00AD73EE">
      <w:pPr>
        <w:ind w:left="1440" w:firstLine="720"/>
      </w:pPr>
      <w:proofErr w:type="spellStart"/>
      <w:proofErr w:type="gramStart"/>
      <w:r>
        <w:t>DataMinCardinality</w:t>
      </w:r>
      <w:proofErr w:type="spellEnd"/>
      <w:r>
        <w:t>(</w:t>
      </w:r>
      <w:proofErr w:type="gramEnd"/>
      <w:r>
        <w:t>1 :</w:t>
      </w:r>
      <w:proofErr w:type="spellStart"/>
      <w:r>
        <w:t>hasName</w:t>
      </w:r>
      <w:proofErr w:type="spellEnd"/>
      <w:r>
        <w:t xml:space="preserve"> </w:t>
      </w:r>
      <w:proofErr w:type="spellStart"/>
      <w:r>
        <w:t>xsd:string</w:t>
      </w:r>
      <w:proofErr w:type="spellEnd"/>
      <w:r>
        <w:t>)</w:t>
      </w:r>
    </w:p>
    <w:p w14:paraId="0773543B" w14:textId="77777777" w:rsidR="00AD73EE" w:rsidRDefault="00AD73EE" w:rsidP="00AD73EE">
      <w:pPr>
        <w:ind w:left="720" w:firstLine="720"/>
      </w:pPr>
      <w:r>
        <w:t>)</w:t>
      </w:r>
    </w:p>
    <w:p w14:paraId="6E730E62" w14:textId="77777777" w:rsidR="00AD73EE" w:rsidRDefault="00AD73EE" w:rsidP="00AD73EE">
      <w:pPr>
        <w:ind w:firstLine="720"/>
      </w:pPr>
      <w:r>
        <w:t>)</w:t>
      </w:r>
    </w:p>
    <w:p w14:paraId="4EFBB339"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w:t>
      </w:r>
      <w:proofErr w:type="spellStart"/>
      <w:r>
        <w:t>hasName</w:t>
      </w:r>
      <w:proofErr w:type="spellEnd"/>
      <w:r>
        <w:t xml:space="preserve"> "has name"@</w:t>
      </w:r>
      <w:proofErr w:type="spellStart"/>
      <w:r>
        <w:t>en</w:t>
      </w:r>
      <w:proofErr w:type="spellEnd"/>
      <w:r>
        <w:t>)</w:t>
      </w:r>
    </w:p>
    <w:p w14:paraId="291761A8" w14:textId="77777777" w:rsidR="00AD73EE" w:rsidRDefault="00AD73EE" w:rsidP="00AD73EE">
      <w:pPr>
        <w:ind w:firstLine="720"/>
      </w:pPr>
      <w:proofErr w:type="spellStart"/>
      <w:proofErr w:type="gramStart"/>
      <w:r>
        <w:t>DataPropertyDomain</w:t>
      </w:r>
      <w:proofErr w:type="spellEnd"/>
      <w:r>
        <w:t>(</w:t>
      </w:r>
      <w:proofErr w:type="gramEnd"/>
      <w:r>
        <w:t>:</w:t>
      </w:r>
      <w:proofErr w:type="spellStart"/>
      <w:r>
        <w:t>hasName</w:t>
      </w:r>
      <w:proofErr w:type="spellEnd"/>
      <w:r>
        <w:t xml:space="preserve"> :Person)</w:t>
      </w:r>
    </w:p>
    <w:p w14:paraId="010A3C9B" w14:textId="77777777" w:rsidR="00AD73EE" w:rsidRDefault="00AD73EE" w:rsidP="00AD73EE">
      <w:pPr>
        <w:ind w:firstLine="720"/>
      </w:pPr>
      <w:proofErr w:type="spellStart"/>
      <w:proofErr w:type="gramStart"/>
      <w:r>
        <w:t>DataPropertyRange</w:t>
      </w:r>
      <w:proofErr w:type="spellEnd"/>
      <w:r>
        <w:t>(</w:t>
      </w:r>
      <w:proofErr w:type="gramEnd"/>
      <w:r>
        <w:t>:</w:t>
      </w:r>
      <w:proofErr w:type="spellStart"/>
      <w:r>
        <w:t>hasName</w:t>
      </w:r>
      <w:proofErr w:type="spellEnd"/>
      <w:r>
        <w:t xml:space="preserve"> </w:t>
      </w:r>
      <w:proofErr w:type="spellStart"/>
      <w:r>
        <w:t>xsd:string</w:t>
      </w:r>
      <w:proofErr w:type="spellEnd"/>
      <w:r>
        <w:t>)</w:t>
      </w:r>
    </w:p>
    <w:p w14:paraId="00C3C03B" w14:textId="77777777" w:rsidR="00AD73EE" w:rsidRDefault="00AD73EE" w:rsidP="00AD73EE">
      <w:pPr>
        <w:ind w:left="720"/>
      </w:pPr>
      <w:proofErr w:type="spellStart"/>
      <w:proofErr w:type="gramStart"/>
      <w:r>
        <w:t>AnnotationAssertion</w:t>
      </w:r>
      <w:proofErr w:type="spellEnd"/>
      <w:r>
        <w:t>(</w:t>
      </w:r>
      <w:proofErr w:type="gramEnd"/>
      <w:r w:rsidR="00CC5F25">
        <w:fldChar w:fldCharType="begin"/>
      </w:r>
      <w:r w:rsidR="00CC5F25">
        <w:instrText xml:space="preserve"> HYPERLINK "ht</w:instrText>
      </w:r>
      <w:r w:rsidR="00CC5F25">
        <w:instrText xml:space="preserve">tp://purl.org/dc/terms/description" </w:instrText>
      </w:r>
      <w:r w:rsidR="00CC5F25">
        <w:fldChar w:fldCharType="separate"/>
      </w:r>
      <w:r w:rsidRPr="00CE54DC">
        <w:rPr>
          <w:rStyle w:val="Hyperlink"/>
        </w:rPr>
        <w:t>http://purl.org/dc/terms/description</w:t>
      </w:r>
      <w:r w:rsidR="00CC5F25">
        <w:rPr>
          <w:rStyle w:val="Hyperlink"/>
        </w:rPr>
        <w:fldChar w:fldCharType="end"/>
      </w:r>
      <w:r>
        <w:t xml:space="preserve"> &lt;http://www.omg.org/spec/PrimitiveTypes/20100901#String&gt; "An instance of String defines a piece of text. The semantics of the string itself depends on its </w:t>
      </w:r>
      <w:proofErr w:type="gramStart"/>
      <w:r>
        <w:t>purpose,</w:t>
      </w:r>
      <w:proofErr w:type="gramEnd"/>
      <w:r>
        <w:t xml:space="preserve"> it can be a comment, computational language expression, OCL expression, etc. It is used for String attributes and String expressions in the metamodel."@</w:t>
      </w:r>
      <w:proofErr w:type="spellStart"/>
      <w:r>
        <w:t>en</w:t>
      </w:r>
      <w:proofErr w:type="spellEnd"/>
      <w:r>
        <w:t>)</w:t>
      </w:r>
    </w:p>
    <w:p w14:paraId="70B25A91" w14:textId="77777777" w:rsidR="00AD73EE" w:rsidRDefault="00AD73EE" w:rsidP="00AD73EE">
      <w:r>
        <w:t>)</w:t>
      </w:r>
    </w:p>
    <w:p w14:paraId="05496ECA" w14:textId="77777777" w:rsidR="00AD73EE" w:rsidRDefault="00AD73EE" w:rsidP="00AD73EE"/>
    <w:p w14:paraId="6D2BFB25"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7" w:name="_Toc418599512"/>
      <w:bookmarkStart w:id="238" w:name="_Toc419627180"/>
      <w:r>
        <w:t>Class with Self-Referential Object Property</w:t>
      </w:r>
      <w:bookmarkEnd w:id="237"/>
      <w:bookmarkEnd w:id="238"/>
    </w:p>
    <w:p w14:paraId="4B4EAA62" w14:textId="77777777" w:rsidR="00AD73EE" w:rsidRDefault="00AD73EE" w:rsidP="00AD73EE">
      <w:r>
        <w:rPr>
          <w:noProof/>
        </w:rPr>
        <w:drawing>
          <wp:inline distT="0" distB="0" distL="0" distR="0" wp14:anchorId="17D156E5" wp14:editId="54FF4AFC">
            <wp:extent cx="1752600" cy="838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52600" cy="838200"/>
                    </a:xfrm>
                    <a:prstGeom prst="rect">
                      <a:avLst/>
                    </a:prstGeom>
                  </pic:spPr>
                </pic:pic>
              </a:graphicData>
            </a:graphic>
          </wp:inline>
        </w:drawing>
      </w:r>
    </w:p>
    <w:p w14:paraId="23EB59D4" w14:textId="77777777" w:rsidR="00AD73EE" w:rsidRDefault="00AD73EE" w:rsidP="00AD73EE">
      <w:proofErr w:type="gramStart"/>
      <w:r>
        <w:t>Ontology(</w:t>
      </w:r>
      <w:proofErr w:type="gramEnd"/>
      <w:r>
        <w:t>&lt;http://nomagic.com/ontology/example-case/case-02a&gt;</w:t>
      </w:r>
    </w:p>
    <w:p w14:paraId="16E1E6E5" w14:textId="77777777" w:rsidR="00AD73EE" w:rsidRDefault="00AD73EE" w:rsidP="00AD73EE">
      <w:pPr>
        <w:ind w:firstLine="720"/>
      </w:pPr>
      <w:proofErr w:type="gramStart"/>
      <w:r>
        <w:t>Declaration(</w:t>
      </w:r>
      <w:proofErr w:type="gramEnd"/>
    </w:p>
    <w:p w14:paraId="7363A09A" w14:textId="77777777" w:rsidR="00AD73EE" w:rsidRDefault="00AD73EE" w:rsidP="00AD73EE">
      <w:pPr>
        <w:ind w:left="720" w:firstLine="720"/>
      </w:pPr>
      <w:proofErr w:type="gramStart"/>
      <w:r>
        <w:t>Class(</w:t>
      </w:r>
      <w:proofErr w:type="gramEnd"/>
      <w:r>
        <w:t>:Person)</w:t>
      </w:r>
    </w:p>
    <w:p w14:paraId="501523BD" w14:textId="77777777" w:rsidR="00AD73EE" w:rsidRDefault="00AD73EE" w:rsidP="00AD73EE">
      <w:pPr>
        <w:ind w:firstLine="720"/>
      </w:pPr>
      <w:r>
        <w:t>)</w:t>
      </w:r>
    </w:p>
    <w:p w14:paraId="5608E3CC" w14:textId="77777777" w:rsidR="00AD73EE" w:rsidRDefault="00AD73EE" w:rsidP="00AD73EE">
      <w:pPr>
        <w:ind w:left="720"/>
      </w:pPr>
      <w:proofErr w:type="gramStart"/>
      <w:r>
        <w:t>Declaration(</w:t>
      </w:r>
      <w:proofErr w:type="gramEnd"/>
    </w:p>
    <w:p w14:paraId="2E17F6A8" w14:textId="77777777" w:rsidR="00AD73EE" w:rsidRDefault="00AD73EE" w:rsidP="00AD73EE">
      <w:pPr>
        <w:ind w:left="720" w:firstLine="720"/>
      </w:pPr>
      <w:proofErr w:type="spellStart"/>
      <w:proofErr w:type="gramStart"/>
      <w:r>
        <w:t>ObjectProperty</w:t>
      </w:r>
      <w:proofErr w:type="spellEnd"/>
      <w:r>
        <w:t>(</w:t>
      </w:r>
      <w:proofErr w:type="gramEnd"/>
      <w:r>
        <w:t>:</w:t>
      </w:r>
      <w:proofErr w:type="spellStart"/>
      <w:r>
        <w:t>isRelatedTo</w:t>
      </w:r>
      <w:proofErr w:type="spellEnd"/>
      <w:r>
        <w:t>)</w:t>
      </w:r>
    </w:p>
    <w:p w14:paraId="685E53EF" w14:textId="77777777" w:rsidR="00AD73EE" w:rsidRDefault="00AD73EE" w:rsidP="00AD73EE">
      <w:pPr>
        <w:ind w:firstLine="720"/>
      </w:pPr>
      <w:r>
        <w:t>)</w:t>
      </w:r>
    </w:p>
    <w:p w14:paraId="05C6EDEA"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Person "Person"@</w:t>
      </w:r>
      <w:proofErr w:type="spellStart"/>
      <w:r>
        <w:t>en</w:t>
      </w:r>
      <w:proofErr w:type="spellEnd"/>
      <w:r>
        <w:t>)</w:t>
      </w:r>
    </w:p>
    <w:p w14:paraId="3BA1E7AD" w14:textId="77777777" w:rsidR="00AD73EE" w:rsidRDefault="00AD73EE" w:rsidP="00AD73EE">
      <w:pPr>
        <w:ind w:firstLine="720"/>
      </w:pPr>
      <w:proofErr w:type="spellStart"/>
      <w:proofErr w:type="gramStart"/>
      <w:r>
        <w:t>SubClassOf</w:t>
      </w:r>
      <w:proofErr w:type="spellEnd"/>
      <w:r>
        <w:t>(</w:t>
      </w:r>
      <w:proofErr w:type="gramEnd"/>
    </w:p>
    <w:p w14:paraId="4D419E21" w14:textId="77777777" w:rsidR="00AD73EE" w:rsidRDefault="00AD73EE" w:rsidP="00AD73EE">
      <w:pPr>
        <w:ind w:left="720" w:firstLine="720"/>
      </w:pPr>
      <w:proofErr w:type="gramStart"/>
      <w:r>
        <w:t>:Person</w:t>
      </w:r>
      <w:proofErr w:type="gramEnd"/>
      <w:r>
        <w:t xml:space="preserve"> </w:t>
      </w:r>
    </w:p>
    <w:p w14:paraId="695C405C" w14:textId="77777777" w:rsidR="00AD73EE" w:rsidRDefault="00AD73EE" w:rsidP="00AD73EE">
      <w:pPr>
        <w:ind w:left="720" w:firstLine="720"/>
      </w:pPr>
      <w:proofErr w:type="spellStart"/>
      <w:proofErr w:type="gramStart"/>
      <w:r>
        <w:t>ObjectIntersectionOf</w:t>
      </w:r>
      <w:proofErr w:type="spellEnd"/>
      <w:r>
        <w:t>(</w:t>
      </w:r>
      <w:proofErr w:type="gramEnd"/>
    </w:p>
    <w:p w14:paraId="131E0A9A" w14:textId="77777777" w:rsidR="00AD73EE" w:rsidRDefault="00AD73EE" w:rsidP="00AD73EE">
      <w:pPr>
        <w:ind w:left="1440" w:firstLine="720"/>
      </w:pPr>
      <w:proofErr w:type="spellStart"/>
      <w:proofErr w:type="gramStart"/>
      <w:r>
        <w:t>ObjectMinCardinality</w:t>
      </w:r>
      <w:proofErr w:type="spellEnd"/>
      <w:r>
        <w:t>(</w:t>
      </w:r>
      <w:proofErr w:type="gramEnd"/>
      <w:r>
        <w:t>1 :</w:t>
      </w:r>
      <w:proofErr w:type="spellStart"/>
      <w:r>
        <w:t>isRelatedTo</w:t>
      </w:r>
      <w:proofErr w:type="spellEnd"/>
      <w:r>
        <w:t xml:space="preserve"> :Person)</w:t>
      </w:r>
    </w:p>
    <w:p w14:paraId="02896F1F" w14:textId="77777777" w:rsidR="00AD73EE" w:rsidRDefault="00AD73EE" w:rsidP="00AD73EE">
      <w:pPr>
        <w:ind w:left="720" w:firstLine="720"/>
      </w:pPr>
      <w:r>
        <w:lastRenderedPageBreak/>
        <w:t>)</w:t>
      </w:r>
    </w:p>
    <w:p w14:paraId="6D789C13" w14:textId="77777777" w:rsidR="00AD73EE" w:rsidRDefault="00AD73EE" w:rsidP="00AD73EE">
      <w:pPr>
        <w:ind w:left="720"/>
      </w:pPr>
      <w:r>
        <w:t>)</w:t>
      </w:r>
    </w:p>
    <w:p w14:paraId="47087E5D"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w:t>
      </w:r>
      <w:proofErr w:type="spellStart"/>
      <w:r>
        <w:t>isRelatedTo</w:t>
      </w:r>
      <w:proofErr w:type="spellEnd"/>
      <w:r>
        <w:t xml:space="preserve"> "is related to"@</w:t>
      </w:r>
      <w:proofErr w:type="spellStart"/>
      <w:r>
        <w:t>en</w:t>
      </w:r>
      <w:proofErr w:type="spellEnd"/>
      <w:r>
        <w:t>)</w:t>
      </w:r>
    </w:p>
    <w:p w14:paraId="2BE49120" w14:textId="77777777" w:rsidR="00AD73EE" w:rsidRDefault="00AD73EE" w:rsidP="00AD73EE">
      <w:pPr>
        <w:ind w:firstLine="720"/>
      </w:pPr>
      <w:proofErr w:type="spellStart"/>
      <w:proofErr w:type="gramStart"/>
      <w:r>
        <w:t>ObjectPropertyDomain</w:t>
      </w:r>
      <w:proofErr w:type="spellEnd"/>
      <w:r>
        <w:t>(</w:t>
      </w:r>
      <w:proofErr w:type="gramEnd"/>
      <w:r>
        <w:t>:</w:t>
      </w:r>
      <w:proofErr w:type="spellStart"/>
      <w:r>
        <w:t>isRelatedTo</w:t>
      </w:r>
      <w:proofErr w:type="spellEnd"/>
      <w:r>
        <w:t xml:space="preserve"> :Person)</w:t>
      </w:r>
    </w:p>
    <w:p w14:paraId="7AA03C35" w14:textId="77777777" w:rsidR="00AD73EE" w:rsidRDefault="00AD73EE" w:rsidP="00AD73EE">
      <w:pPr>
        <w:ind w:firstLine="720"/>
      </w:pPr>
      <w:proofErr w:type="spellStart"/>
      <w:proofErr w:type="gramStart"/>
      <w:r>
        <w:t>ObjectPropertyRange</w:t>
      </w:r>
      <w:proofErr w:type="spellEnd"/>
      <w:r>
        <w:t>(</w:t>
      </w:r>
      <w:proofErr w:type="gramEnd"/>
      <w:r>
        <w:t>:</w:t>
      </w:r>
      <w:proofErr w:type="spellStart"/>
      <w:r>
        <w:t>isRelatedTo</w:t>
      </w:r>
      <w:proofErr w:type="spellEnd"/>
      <w:r>
        <w:t xml:space="preserve"> :Person)</w:t>
      </w:r>
    </w:p>
    <w:p w14:paraId="7032B74F" w14:textId="77777777" w:rsidR="00AD73EE" w:rsidRDefault="00AD73EE" w:rsidP="00AD73EE">
      <w:r>
        <w:t>)</w:t>
      </w:r>
    </w:p>
    <w:p w14:paraId="64AF4DDA" w14:textId="77777777" w:rsidR="00AD73EE" w:rsidRDefault="00AD73EE" w:rsidP="00AD73EE"/>
    <w:p w14:paraId="344AA3A6"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39" w:name="_Toc418599513"/>
      <w:bookmarkStart w:id="240" w:name="_Toc419627181"/>
      <w:r>
        <w:t>Class with Object Property</w:t>
      </w:r>
      <w:bookmarkEnd w:id="239"/>
      <w:bookmarkEnd w:id="240"/>
    </w:p>
    <w:p w14:paraId="2E74F005" w14:textId="77777777" w:rsidR="00AD73EE" w:rsidRDefault="00AD73EE" w:rsidP="00AD73EE">
      <w:r>
        <w:t xml:space="preserve">    </w:t>
      </w:r>
      <w:r>
        <w:rPr>
          <w:noProof/>
        </w:rPr>
        <w:drawing>
          <wp:inline distT="0" distB="0" distL="0" distR="0" wp14:anchorId="60EC7D70" wp14:editId="6B950DFF">
            <wp:extent cx="2714625" cy="485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14625" cy="485775"/>
                    </a:xfrm>
                    <a:prstGeom prst="rect">
                      <a:avLst/>
                    </a:prstGeom>
                  </pic:spPr>
                </pic:pic>
              </a:graphicData>
            </a:graphic>
          </wp:inline>
        </w:drawing>
      </w:r>
    </w:p>
    <w:p w14:paraId="5728CC0D" w14:textId="77777777" w:rsidR="00AD73EE" w:rsidRPr="00DB112E" w:rsidRDefault="00AD73EE" w:rsidP="00AD73EE">
      <w:proofErr w:type="gramStart"/>
      <w:r w:rsidRPr="00DB112E">
        <w:t>Ontology(</w:t>
      </w:r>
      <w:proofErr w:type="gramEnd"/>
      <w:r w:rsidRPr="00DB112E">
        <w:t>&lt;http://nomagic.com</w:t>
      </w:r>
      <w:r>
        <w:t>/ontology/example-case/case-03&gt;</w:t>
      </w:r>
    </w:p>
    <w:p w14:paraId="5328FF90" w14:textId="77777777" w:rsidR="00AD73EE" w:rsidRDefault="00AD73EE" w:rsidP="00AD73EE">
      <w:pPr>
        <w:ind w:firstLine="720"/>
      </w:pPr>
      <w:proofErr w:type="gramStart"/>
      <w:r w:rsidRPr="00DB112E">
        <w:t>Declaration(</w:t>
      </w:r>
      <w:proofErr w:type="gramEnd"/>
    </w:p>
    <w:p w14:paraId="66E12647" w14:textId="77777777" w:rsidR="00AD73EE" w:rsidRDefault="00AD73EE" w:rsidP="00AD73EE">
      <w:pPr>
        <w:ind w:left="720" w:firstLine="720"/>
      </w:pPr>
      <w:proofErr w:type="gramStart"/>
      <w:r w:rsidRPr="00DB112E">
        <w:t>Class(</w:t>
      </w:r>
      <w:proofErr w:type="gramEnd"/>
      <w:r w:rsidRPr="00DB112E">
        <w:t>:</w:t>
      </w:r>
      <w:proofErr w:type="spellStart"/>
      <w:r w:rsidRPr="00DB112E">
        <w:t>SoccerPlayer</w:t>
      </w:r>
      <w:proofErr w:type="spellEnd"/>
      <w:r w:rsidRPr="00DB112E">
        <w:t>)</w:t>
      </w:r>
    </w:p>
    <w:p w14:paraId="6686725E" w14:textId="77777777" w:rsidR="00AD73EE" w:rsidRPr="00DB112E" w:rsidRDefault="00AD73EE" w:rsidP="00AD73EE">
      <w:pPr>
        <w:ind w:firstLine="720"/>
      </w:pPr>
      <w:r w:rsidRPr="00DB112E">
        <w:t>)</w:t>
      </w:r>
    </w:p>
    <w:p w14:paraId="4EDE74A9" w14:textId="77777777" w:rsidR="00AD73EE" w:rsidRDefault="00AD73EE" w:rsidP="00AD73EE">
      <w:pPr>
        <w:ind w:firstLine="720"/>
      </w:pPr>
      <w:proofErr w:type="gramStart"/>
      <w:r w:rsidRPr="00DB112E">
        <w:t>Declaration(</w:t>
      </w:r>
      <w:proofErr w:type="gramEnd"/>
    </w:p>
    <w:p w14:paraId="472E628B" w14:textId="77777777" w:rsidR="00AD73EE" w:rsidRDefault="00AD73EE" w:rsidP="00AD73EE">
      <w:pPr>
        <w:ind w:left="720" w:firstLine="720"/>
      </w:pPr>
      <w:proofErr w:type="gramStart"/>
      <w:r w:rsidRPr="00DB112E">
        <w:t>Class(</w:t>
      </w:r>
      <w:proofErr w:type="gramEnd"/>
      <w:r w:rsidRPr="00DB112E">
        <w:t>:</w:t>
      </w:r>
      <w:proofErr w:type="spellStart"/>
      <w:r w:rsidRPr="00DB112E">
        <w:t>SoccerTeam</w:t>
      </w:r>
      <w:proofErr w:type="spellEnd"/>
      <w:r w:rsidRPr="00DB112E">
        <w:t>)</w:t>
      </w:r>
    </w:p>
    <w:p w14:paraId="59873E98" w14:textId="77777777" w:rsidR="00AD73EE" w:rsidRPr="00DB112E" w:rsidRDefault="00AD73EE" w:rsidP="00AD73EE">
      <w:pPr>
        <w:ind w:firstLine="720"/>
      </w:pPr>
      <w:r w:rsidRPr="00DB112E">
        <w:t>)</w:t>
      </w:r>
    </w:p>
    <w:p w14:paraId="34792DBA" w14:textId="77777777" w:rsidR="00AD73EE" w:rsidRDefault="00AD73EE" w:rsidP="00AD73EE">
      <w:pPr>
        <w:ind w:firstLine="720"/>
      </w:pPr>
      <w:proofErr w:type="gramStart"/>
      <w:r w:rsidRPr="00DB112E">
        <w:t>Declaration(</w:t>
      </w:r>
      <w:proofErr w:type="gramEnd"/>
    </w:p>
    <w:p w14:paraId="27DC109D" w14:textId="77777777" w:rsidR="00AD73EE" w:rsidRDefault="00AD73EE" w:rsidP="00AD73EE">
      <w:pPr>
        <w:ind w:left="720" w:firstLine="720"/>
      </w:pPr>
      <w:proofErr w:type="spellStart"/>
      <w:proofErr w:type="gramStart"/>
      <w:r w:rsidRPr="00DB112E">
        <w:t>ObjectProperty</w:t>
      </w:r>
      <w:proofErr w:type="spellEnd"/>
      <w:r w:rsidRPr="00DB112E">
        <w:t>(</w:t>
      </w:r>
      <w:proofErr w:type="gramEnd"/>
      <w:r w:rsidRPr="00DB112E">
        <w:t>:</w:t>
      </w:r>
      <w:proofErr w:type="spellStart"/>
      <w:r w:rsidRPr="00DB112E">
        <w:t>consistsOf</w:t>
      </w:r>
      <w:proofErr w:type="spellEnd"/>
      <w:r w:rsidRPr="00DB112E">
        <w:t>)</w:t>
      </w:r>
    </w:p>
    <w:p w14:paraId="40761AEC" w14:textId="77777777" w:rsidR="00AD73EE" w:rsidRPr="00DB112E" w:rsidRDefault="00AD73EE" w:rsidP="00AD73EE">
      <w:pPr>
        <w:ind w:firstLine="720"/>
      </w:pPr>
      <w:r w:rsidRPr="00DB112E">
        <w:t>)</w:t>
      </w:r>
    </w:p>
    <w:p w14:paraId="0DF398F1" w14:textId="77777777" w:rsidR="00AD73EE" w:rsidRPr="00DB112E" w:rsidRDefault="00AD73EE" w:rsidP="00AD73EE">
      <w:pPr>
        <w:ind w:left="720"/>
      </w:pPr>
      <w:proofErr w:type="spellStart"/>
      <w:proofErr w:type="gramStart"/>
      <w:r w:rsidRPr="00DB112E">
        <w:t>AnnotationAssertion</w:t>
      </w:r>
      <w:proofErr w:type="spellEnd"/>
      <w:r w:rsidRPr="00DB112E">
        <w:t>(</w:t>
      </w:r>
      <w:proofErr w:type="spellStart"/>
      <w:proofErr w:type="gramEnd"/>
      <w:r w:rsidRPr="00DB112E">
        <w:t>rdfs:label</w:t>
      </w:r>
      <w:proofErr w:type="spellEnd"/>
      <w:r w:rsidRPr="00DB112E">
        <w:t xml:space="preserve"> :</w:t>
      </w:r>
      <w:proofErr w:type="spellStart"/>
      <w:r w:rsidRPr="00DB112E">
        <w:t>SoccerPlayer</w:t>
      </w:r>
      <w:proofErr w:type="spellEnd"/>
      <w:r w:rsidRPr="00DB112E">
        <w:t xml:space="preserve"> "Soccer Player"@</w:t>
      </w:r>
      <w:proofErr w:type="spellStart"/>
      <w:r w:rsidRPr="00DB112E">
        <w:t>en</w:t>
      </w:r>
      <w:proofErr w:type="spellEnd"/>
      <w:r w:rsidRPr="00DB112E">
        <w:t>)</w:t>
      </w:r>
    </w:p>
    <w:p w14:paraId="553F1AC9" w14:textId="77777777" w:rsidR="00AD73EE" w:rsidRPr="00DB112E" w:rsidRDefault="00AD73EE" w:rsidP="00AD73EE">
      <w:pPr>
        <w:ind w:left="720"/>
      </w:pPr>
      <w:proofErr w:type="spellStart"/>
      <w:proofErr w:type="gramStart"/>
      <w:r w:rsidRPr="00DB112E">
        <w:t>AnnotationAssertion</w:t>
      </w:r>
      <w:proofErr w:type="spellEnd"/>
      <w:r w:rsidRPr="00DB112E">
        <w:t>(</w:t>
      </w:r>
      <w:proofErr w:type="spellStart"/>
      <w:proofErr w:type="gramEnd"/>
      <w:r w:rsidRPr="00DB112E">
        <w:t>rdfs:label</w:t>
      </w:r>
      <w:proofErr w:type="spellEnd"/>
      <w:r w:rsidRPr="00DB112E">
        <w:t xml:space="preserve"> :</w:t>
      </w:r>
      <w:proofErr w:type="spellStart"/>
      <w:r w:rsidRPr="00DB112E">
        <w:t>SoccerTeam</w:t>
      </w:r>
      <w:proofErr w:type="spellEnd"/>
      <w:r w:rsidRPr="00DB112E">
        <w:t xml:space="preserve"> "Soccer Team"@</w:t>
      </w:r>
      <w:proofErr w:type="spellStart"/>
      <w:r w:rsidRPr="00DB112E">
        <w:t>en</w:t>
      </w:r>
      <w:proofErr w:type="spellEnd"/>
      <w:r w:rsidRPr="00DB112E">
        <w:t>)</w:t>
      </w:r>
    </w:p>
    <w:p w14:paraId="70F36490" w14:textId="77777777" w:rsidR="00AD73EE" w:rsidRDefault="00AD73EE" w:rsidP="00AD73EE">
      <w:pPr>
        <w:ind w:firstLine="720"/>
      </w:pPr>
      <w:proofErr w:type="spellStart"/>
      <w:proofErr w:type="gramStart"/>
      <w:r w:rsidRPr="00DB112E">
        <w:t>SubClassOf</w:t>
      </w:r>
      <w:proofErr w:type="spellEnd"/>
      <w:r w:rsidRPr="00DB112E">
        <w:t>(</w:t>
      </w:r>
      <w:proofErr w:type="gramEnd"/>
    </w:p>
    <w:p w14:paraId="4465D675" w14:textId="77777777" w:rsidR="00AD73EE" w:rsidRDefault="00AD73EE" w:rsidP="00AD73EE">
      <w:pPr>
        <w:ind w:left="720" w:firstLine="720"/>
      </w:pPr>
      <w:proofErr w:type="gramStart"/>
      <w:r w:rsidRPr="00DB112E">
        <w:t>:</w:t>
      </w:r>
      <w:proofErr w:type="spellStart"/>
      <w:r w:rsidRPr="00DB112E">
        <w:t>SoccerTeam</w:t>
      </w:r>
      <w:proofErr w:type="spellEnd"/>
      <w:proofErr w:type="gramEnd"/>
      <w:r w:rsidRPr="00DB112E">
        <w:t xml:space="preserve"> </w:t>
      </w:r>
    </w:p>
    <w:p w14:paraId="11E120F2" w14:textId="77777777" w:rsidR="00AD73EE" w:rsidRDefault="00AD73EE" w:rsidP="00AD73EE">
      <w:pPr>
        <w:ind w:left="720" w:firstLine="720"/>
      </w:pPr>
      <w:proofErr w:type="spellStart"/>
      <w:proofErr w:type="gramStart"/>
      <w:r w:rsidRPr="00DB112E">
        <w:t>ObjectIntersectionOf</w:t>
      </w:r>
      <w:proofErr w:type="spellEnd"/>
      <w:r w:rsidRPr="00DB112E">
        <w:t>(</w:t>
      </w:r>
      <w:proofErr w:type="gramEnd"/>
    </w:p>
    <w:p w14:paraId="04B9A09C" w14:textId="77777777" w:rsidR="00AD73EE" w:rsidRDefault="00AD73EE" w:rsidP="00AD73EE">
      <w:pPr>
        <w:ind w:left="2160"/>
      </w:pPr>
      <w:proofErr w:type="spellStart"/>
      <w:proofErr w:type="gramStart"/>
      <w:r w:rsidRPr="00DB112E">
        <w:t>ObjectMaxCardinality</w:t>
      </w:r>
      <w:proofErr w:type="spellEnd"/>
      <w:r w:rsidRPr="00DB112E">
        <w:t>(</w:t>
      </w:r>
      <w:proofErr w:type="gramEnd"/>
      <w:r w:rsidRPr="00DB112E">
        <w:t>11 :</w:t>
      </w:r>
      <w:proofErr w:type="spellStart"/>
      <w:r w:rsidRPr="00DB112E">
        <w:t>consistsOf</w:t>
      </w:r>
      <w:proofErr w:type="spellEnd"/>
      <w:r w:rsidRPr="00DB112E">
        <w:t xml:space="preserve"> :</w:t>
      </w:r>
      <w:proofErr w:type="spellStart"/>
      <w:r w:rsidRPr="00DB112E">
        <w:t>SoccerPlayer</w:t>
      </w:r>
      <w:proofErr w:type="spellEnd"/>
      <w:r w:rsidRPr="00DB112E">
        <w:t xml:space="preserve">) </w:t>
      </w:r>
      <w:proofErr w:type="spellStart"/>
      <w:r w:rsidRPr="00DB112E">
        <w:t>ObjectMinCardinality</w:t>
      </w:r>
      <w:proofErr w:type="spellEnd"/>
      <w:r w:rsidRPr="00DB112E">
        <w:t>(5 :</w:t>
      </w:r>
      <w:proofErr w:type="spellStart"/>
      <w:r w:rsidRPr="00DB112E">
        <w:t>consistsOf</w:t>
      </w:r>
      <w:proofErr w:type="spellEnd"/>
      <w:r w:rsidRPr="00DB112E">
        <w:t xml:space="preserve"> :</w:t>
      </w:r>
      <w:proofErr w:type="spellStart"/>
      <w:r w:rsidRPr="00DB112E">
        <w:t>SoccerPlayer</w:t>
      </w:r>
      <w:proofErr w:type="spellEnd"/>
      <w:r w:rsidRPr="00DB112E">
        <w:t>)</w:t>
      </w:r>
    </w:p>
    <w:p w14:paraId="60533917" w14:textId="77777777" w:rsidR="00AD73EE" w:rsidRDefault="00AD73EE" w:rsidP="00AD73EE">
      <w:pPr>
        <w:ind w:left="720" w:firstLine="720"/>
      </w:pPr>
      <w:r w:rsidRPr="00DB112E">
        <w:t>)</w:t>
      </w:r>
    </w:p>
    <w:p w14:paraId="73C21EF0" w14:textId="77777777" w:rsidR="00AD73EE" w:rsidRPr="00DB112E" w:rsidRDefault="00AD73EE" w:rsidP="00AD73EE">
      <w:pPr>
        <w:ind w:firstLine="720"/>
      </w:pPr>
      <w:r w:rsidRPr="00DB112E">
        <w:t>)</w:t>
      </w:r>
    </w:p>
    <w:p w14:paraId="7929D97E" w14:textId="77777777" w:rsidR="00AD73EE" w:rsidRPr="00DB112E" w:rsidRDefault="00AD73EE" w:rsidP="00AD73EE">
      <w:pPr>
        <w:ind w:firstLine="720"/>
      </w:pPr>
      <w:proofErr w:type="spellStart"/>
      <w:proofErr w:type="gramStart"/>
      <w:r w:rsidRPr="00DB112E">
        <w:t>AnnotationAssertion</w:t>
      </w:r>
      <w:proofErr w:type="spellEnd"/>
      <w:r w:rsidRPr="00DB112E">
        <w:t>(</w:t>
      </w:r>
      <w:proofErr w:type="spellStart"/>
      <w:proofErr w:type="gramEnd"/>
      <w:r w:rsidRPr="00DB112E">
        <w:t>rdfs:label</w:t>
      </w:r>
      <w:proofErr w:type="spellEnd"/>
      <w:r w:rsidRPr="00DB112E">
        <w:t xml:space="preserve"> :</w:t>
      </w:r>
      <w:proofErr w:type="spellStart"/>
      <w:r w:rsidRPr="00DB112E">
        <w:t>consistsOf</w:t>
      </w:r>
      <w:proofErr w:type="spellEnd"/>
      <w:r w:rsidRPr="00DB112E">
        <w:t xml:space="preserve"> "consists of"@</w:t>
      </w:r>
      <w:proofErr w:type="spellStart"/>
      <w:r w:rsidRPr="00DB112E">
        <w:t>en</w:t>
      </w:r>
      <w:proofErr w:type="spellEnd"/>
      <w:r w:rsidRPr="00DB112E">
        <w:t>)</w:t>
      </w:r>
    </w:p>
    <w:p w14:paraId="55899DCD" w14:textId="77777777" w:rsidR="00AD73EE" w:rsidRPr="00DB112E" w:rsidRDefault="00AD73EE" w:rsidP="00AD73EE">
      <w:pPr>
        <w:ind w:firstLine="720"/>
      </w:pPr>
      <w:proofErr w:type="spellStart"/>
      <w:proofErr w:type="gramStart"/>
      <w:r w:rsidRPr="00DB112E">
        <w:t>ObjectPropertyDomain</w:t>
      </w:r>
      <w:proofErr w:type="spellEnd"/>
      <w:r w:rsidRPr="00DB112E">
        <w:t>(</w:t>
      </w:r>
      <w:proofErr w:type="gramEnd"/>
      <w:r w:rsidRPr="00DB112E">
        <w:t>:</w:t>
      </w:r>
      <w:proofErr w:type="spellStart"/>
      <w:r w:rsidRPr="00DB112E">
        <w:t>consistsOf</w:t>
      </w:r>
      <w:proofErr w:type="spellEnd"/>
      <w:r w:rsidRPr="00DB112E">
        <w:t xml:space="preserve"> :</w:t>
      </w:r>
      <w:proofErr w:type="spellStart"/>
      <w:r w:rsidRPr="00DB112E">
        <w:t>SoccerTeam</w:t>
      </w:r>
      <w:proofErr w:type="spellEnd"/>
      <w:r w:rsidRPr="00DB112E">
        <w:t>)</w:t>
      </w:r>
    </w:p>
    <w:p w14:paraId="1B779206" w14:textId="77777777" w:rsidR="00AD73EE" w:rsidRPr="00DB112E" w:rsidRDefault="00AD73EE" w:rsidP="00AD73EE">
      <w:pPr>
        <w:ind w:firstLine="720"/>
      </w:pPr>
      <w:proofErr w:type="spellStart"/>
      <w:proofErr w:type="gramStart"/>
      <w:r w:rsidRPr="00DB112E">
        <w:t>ObjectPropertyRange</w:t>
      </w:r>
      <w:proofErr w:type="spellEnd"/>
      <w:r w:rsidRPr="00DB112E">
        <w:t>(</w:t>
      </w:r>
      <w:proofErr w:type="gramEnd"/>
      <w:r w:rsidRPr="00DB112E">
        <w:t>:</w:t>
      </w:r>
      <w:proofErr w:type="spellStart"/>
      <w:r w:rsidRPr="00DB112E">
        <w:t>consistsOf</w:t>
      </w:r>
      <w:proofErr w:type="spellEnd"/>
      <w:r w:rsidRPr="00DB112E">
        <w:t xml:space="preserve"> :</w:t>
      </w:r>
      <w:proofErr w:type="spellStart"/>
      <w:r w:rsidRPr="00DB112E">
        <w:t>SoccerPlayer</w:t>
      </w:r>
      <w:proofErr w:type="spellEnd"/>
      <w:r w:rsidRPr="00DB112E">
        <w:t>)</w:t>
      </w:r>
    </w:p>
    <w:p w14:paraId="5529ADC5" w14:textId="77777777" w:rsidR="00AD73EE" w:rsidRDefault="00AD73EE" w:rsidP="00AD73EE">
      <w:r w:rsidRPr="00DB112E">
        <w:t>)</w:t>
      </w:r>
    </w:p>
    <w:p w14:paraId="3AFC443F" w14:textId="77777777" w:rsidR="00AD73EE" w:rsidRPr="008C5F83" w:rsidRDefault="00AD73EE" w:rsidP="00AD73EE"/>
    <w:p w14:paraId="7AD2EB04"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41" w:name="_Toc418599514"/>
      <w:bookmarkStart w:id="242" w:name="_Toc419627182"/>
      <w:r w:rsidRPr="008C5F83">
        <w:t>Property Holder</w:t>
      </w:r>
      <w:r>
        <w:t xml:space="preserve"> with Datatype Property</w:t>
      </w:r>
      <w:bookmarkEnd w:id="241"/>
      <w:bookmarkEnd w:id="242"/>
    </w:p>
    <w:p w14:paraId="088EF942" w14:textId="77777777" w:rsidR="00AD73EE" w:rsidRDefault="00AD73EE" w:rsidP="00AD73EE">
      <w:r>
        <w:rPr>
          <w:noProof/>
        </w:rPr>
        <w:drawing>
          <wp:inline distT="0" distB="0" distL="0" distR="0" wp14:anchorId="5046E772" wp14:editId="4B29EB56">
            <wp:extent cx="1333500" cy="8667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333500" cy="866775"/>
                    </a:xfrm>
                    <a:prstGeom prst="rect">
                      <a:avLst/>
                    </a:prstGeom>
                  </pic:spPr>
                </pic:pic>
              </a:graphicData>
            </a:graphic>
          </wp:inline>
        </w:drawing>
      </w:r>
    </w:p>
    <w:p w14:paraId="6FFD15BE" w14:textId="77777777" w:rsidR="00AD73EE" w:rsidRDefault="00AD73EE" w:rsidP="00AD73EE">
      <w:proofErr w:type="gramStart"/>
      <w:r>
        <w:t>Ontology(</w:t>
      </w:r>
      <w:proofErr w:type="gramEnd"/>
      <w:r>
        <w:t>&lt;http://nomagic.com/ontology/example-case/case-03a&gt;</w:t>
      </w:r>
    </w:p>
    <w:p w14:paraId="5B37FFC6" w14:textId="77777777" w:rsidR="00AD73EE" w:rsidRDefault="00AD73EE" w:rsidP="00AD73EE">
      <w:pPr>
        <w:ind w:left="720"/>
      </w:pPr>
      <w:proofErr w:type="gramStart"/>
      <w:r>
        <w:t>Import(</w:t>
      </w:r>
      <w:proofErr w:type="gramEnd"/>
      <w:r>
        <w:t>&lt;http://www.omg.org/spec/PrimitiveTypes/20100901&gt;)</w:t>
      </w:r>
    </w:p>
    <w:p w14:paraId="0E5C428C" w14:textId="77777777" w:rsidR="00AD73EE" w:rsidRDefault="00AD73EE" w:rsidP="00AD73EE">
      <w:pPr>
        <w:ind w:left="720"/>
      </w:pPr>
      <w:proofErr w:type="gramStart"/>
      <w:r>
        <w:t>Declaration(</w:t>
      </w:r>
      <w:proofErr w:type="gramEnd"/>
    </w:p>
    <w:p w14:paraId="0471B2C1" w14:textId="77777777" w:rsidR="00AD73EE" w:rsidRDefault="00AD73EE" w:rsidP="00AD73EE">
      <w:pPr>
        <w:ind w:left="720" w:firstLine="720"/>
      </w:pPr>
      <w:proofErr w:type="spellStart"/>
      <w:proofErr w:type="gramStart"/>
      <w:r>
        <w:t>DataProperty</w:t>
      </w:r>
      <w:proofErr w:type="spellEnd"/>
      <w:r>
        <w:t>(</w:t>
      </w:r>
      <w:proofErr w:type="gramEnd"/>
      <w:r>
        <w:t>:</w:t>
      </w:r>
      <w:proofErr w:type="spellStart"/>
      <w:r>
        <w:t>hasName</w:t>
      </w:r>
      <w:proofErr w:type="spellEnd"/>
      <w:r>
        <w:t>)</w:t>
      </w:r>
    </w:p>
    <w:p w14:paraId="18E34AF1" w14:textId="77777777" w:rsidR="00AD73EE" w:rsidRDefault="00AD73EE" w:rsidP="00AD73EE">
      <w:pPr>
        <w:ind w:left="720"/>
      </w:pPr>
      <w:r>
        <w:t>)</w:t>
      </w:r>
    </w:p>
    <w:p w14:paraId="62BEB533" w14:textId="77777777" w:rsidR="00AD73EE" w:rsidRDefault="00AD73EE" w:rsidP="00AD73EE">
      <w:pPr>
        <w:ind w:left="720"/>
      </w:pPr>
      <w:proofErr w:type="gramStart"/>
      <w:r>
        <w:t>Declaration(</w:t>
      </w:r>
      <w:proofErr w:type="gramEnd"/>
    </w:p>
    <w:p w14:paraId="493A4177" w14:textId="77777777" w:rsidR="00AD73EE" w:rsidRDefault="00AD73EE" w:rsidP="00AD73EE">
      <w:pPr>
        <w:ind w:left="720" w:firstLine="720"/>
      </w:pPr>
      <w:proofErr w:type="spellStart"/>
      <w:proofErr w:type="gramStart"/>
      <w:r>
        <w:t>AnnotationProperty</w:t>
      </w:r>
      <w:proofErr w:type="spellEnd"/>
      <w:r>
        <w:t>(</w:t>
      </w:r>
      <w:proofErr w:type="gramEnd"/>
      <w:r>
        <w:t>&lt;http://purl.org/dc/terms/description&gt;)</w:t>
      </w:r>
    </w:p>
    <w:p w14:paraId="5AEE4733" w14:textId="77777777" w:rsidR="00AD73EE" w:rsidRDefault="00AD73EE" w:rsidP="00AD73EE">
      <w:pPr>
        <w:ind w:left="720"/>
      </w:pPr>
      <w:r>
        <w:t>)</w:t>
      </w:r>
    </w:p>
    <w:p w14:paraId="022E489F" w14:textId="77777777" w:rsidR="00AD73EE" w:rsidRDefault="00AD73EE" w:rsidP="00AD73EE">
      <w:pPr>
        <w:ind w:left="720"/>
      </w:pPr>
      <w:proofErr w:type="gramStart"/>
      <w:r>
        <w:t>Declaration(</w:t>
      </w:r>
      <w:proofErr w:type="gramEnd"/>
    </w:p>
    <w:p w14:paraId="44A4AE1D" w14:textId="77777777" w:rsidR="00AD73EE" w:rsidRDefault="00AD73EE" w:rsidP="00AD73EE">
      <w:pPr>
        <w:ind w:left="720" w:firstLine="720"/>
      </w:pPr>
      <w:proofErr w:type="gramStart"/>
      <w:r>
        <w:t>Datatype(</w:t>
      </w:r>
      <w:proofErr w:type="spellStart"/>
      <w:proofErr w:type="gramEnd"/>
      <w:r>
        <w:t>xsd:string</w:t>
      </w:r>
      <w:proofErr w:type="spellEnd"/>
      <w:r>
        <w:t>)</w:t>
      </w:r>
    </w:p>
    <w:p w14:paraId="7CB86AC5" w14:textId="77777777" w:rsidR="00AD73EE" w:rsidRDefault="00AD73EE" w:rsidP="00AD73EE">
      <w:pPr>
        <w:ind w:left="720"/>
      </w:pPr>
      <w:r>
        <w:t>)</w:t>
      </w:r>
    </w:p>
    <w:p w14:paraId="49E50F69" w14:textId="77777777" w:rsidR="00AD73EE" w:rsidRDefault="00AD73EE" w:rsidP="00AD73EE">
      <w:pPr>
        <w:ind w:left="720"/>
      </w:pPr>
      <w:proofErr w:type="spellStart"/>
      <w:proofErr w:type="gramStart"/>
      <w:r>
        <w:t>SubClassOf</w:t>
      </w:r>
      <w:proofErr w:type="spellEnd"/>
      <w:r>
        <w:t>(</w:t>
      </w:r>
      <w:proofErr w:type="gramEnd"/>
    </w:p>
    <w:p w14:paraId="738D151E" w14:textId="77777777" w:rsidR="00AD73EE" w:rsidRDefault="00AD73EE" w:rsidP="00AD73EE">
      <w:pPr>
        <w:ind w:left="720" w:firstLine="720"/>
      </w:pPr>
      <w:proofErr w:type="spellStart"/>
      <w:proofErr w:type="gramStart"/>
      <w:r>
        <w:t>owl:</w:t>
      </w:r>
      <w:proofErr w:type="gramEnd"/>
      <w:r>
        <w:t>Thing</w:t>
      </w:r>
      <w:proofErr w:type="spellEnd"/>
      <w:r>
        <w:t xml:space="preserve"> </w:t>
      </w:r>
    </w:p>
    <w:p w14:paraId="06702846" w14:textId="77777777" w:rsidR="00AD73EE" w:rsidRDefault="00AD73EE" w:rsidP="00AD73EE">
      <w:pPr>
        <w:ind w:left="720" w:firstLine="720"/>
      </w:pPr>
      <w:proofErr w:type="spellStart"/>
      <w:proofErr w:type="gramStart"/>
      <w:r>
        <w:lastRenderedPageBreak/>
        <w:t>ObjectIntersectionOf</w:t>
      </w:r>
      <w:proofErr w:type="spellEnd"/>
      <w:r>
        <w:t>(</w:t>
      </w:r>
      <w:proofErr w:type="gramEnd"/>
    </w:p>
    <w:p w14:paraId="17C5A906" w14:textId="77777777" w:rsidR="00AD73EE" w:rsidRDefault="00AD73EE" w:rsidP="00AD73EE">
      <w:pPr>
        <w:ind w:left="1440" w:firstLine="720"/>
      </w:pPr>
      <w:proofErr w:type="spellStart"/>
      <w:proofErr w:type="gramStart"/>
      <w:r>
        <w:t>DataMaxCardinality</w:t>
      </w:r>
      <w:proofErr w:type="spellEnd"/>
      <w:r>
        <w:t>(</w:t>
      </w:r>
      <w:proofErr w:type="gramEnd"/>
      <w:r>
        <w:t>3 :</w:t>
      </w:r>
      <w:proofErr w:type="spellStart"/>
      <w:r>
        <w:t>hasName</w:t>
      </w:r>
      <w:proofErr w:type="spellEnd"/>
      <w:r>
        <w:t xml:space="preserve"> </w:t>
      </w:r>
      <w:proofErr w:type="spellStart"/>
      <w:r>
        <w:t>xsd:string</w:t>
      </w:r>
      <w:proofErr w:type="spellEnd"/>
      <w:r>
        <w:t xml:space="preserve">) </w:t>
      </w:r>
    </w:p>
    <w:p w14:paraId="14F20960" w14:textId="77777777" w:rsidR="00AD73EE" w:rsidRDefault="00AD73EE" w:rsidP="00AD73EE">
      <w:pPr>
        <w:ind w:left="1440" w:firstLine="720"/>
      </w:pPr>
      <w:proofErr w:type="spellStart"/>
      <w:proofErr w:type="gramStart"/>
      <w:r>
        <w:t>DataMinCardinality</w:t>
      </w:r>
      <w:proofErr w:type="spellEnd"/>
      <w:r>
        <w:t>(</w:t>
      </w:r>
      <w:proofErr w:type="gramEnd"/>
      <w:r>
        <w:t>2 :</w:t>
      </w:r>
      <w:proofErr w:type="spellStart"/>
      <w:r>
        <w:t>hasName</w:t>
      </w:r>
      <w:proofErr w:type="spellEnd"/>
      <w:r>
        <w:t xml:space="preserve"> </w:t>
      </w:r>
      <w:proofErr w:type="spellStart"/>
      <w:r>
        <w:t>xsd:string</w:t>
      </w:r>
      <w:proofErr w:type="spellEnd"/>
      <w:r>
        <w:t>)</w:t>
      </w:r>
    </w:p>
    <w:p w14:paraId="245E5236" w14:textId="77777777" w:rsidR="00AD73EE" w:rsidRDefault="00AD73EE" w:rsidP="00AD73EE">
      <w:pPr>
        <w:ind w:left="1440"/>
      </w:pPr>
      <w:r>
        <w:t>)</w:t>
      </w:r>
    </w:p>
    <w:p w14:paraId="5184AD25" w14:textId="77777777" w:rsidR="00AD73EE" w:rsidRDefault="00AD73EE" w:rsidP="00AD73EE">
      <w:pPr>
        <w:ind w:left="720"/>
      </w:pPr>
      <w:r>
        <w:t>)</w:t>
      </w:r>
    </w:p>
    <w:p w14:paraId="69F341E0"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hasName</w:t>
      </w:r>
      <w:proofErr w:type="spellEnd"/>
      <w:r>
        <w:t xml:space="preserve"> "has name"@</w:t>
      </w:r>
      <w:proofErr w:type="spellStart"/>
      <w:r>
        <w:t>en</w:t>
      </w:r>
      <w:proofErr w:type="spellEnd"/>
      <w:r>
        <w:t>)</w:t>
      </w:r>
    </w:p>
    <w:p w14:paraId="34331B9F" w14:textId="77777777" w:rsidR="00AD73EE" w:rsidRDefault="00AD73EE" w:rsidP="00AD73EE">
      <w:pPr>
        <w:ind w:left="720"/>
      </w:pPr>
      <w:proofErr w:type="spellStart"/>
      <w:proofErr w:type="gramStart"/>
      <w:r>
        <w:t>DataPropertyRange</w:t>
      </w:r>
      <w:proofErr w:type="spellEnd"/>
      <w:r>
        <w:t>(</w:t>
      </w:r>
      <w:proofErr w:type="gramEnd"/>
      <w:r>
        <w:t>:</w:t>
      </w:r>
      <w:proofErr w:type="spellStart"/>
      <w:r>
        <w:t>hasName</w:t>
      </w:r>
      <w:proofErr w:type="spellEnd"/>
      <w:r>
        <w:t xml:space="preserve"> </w:t>
      </w:r>
      <w:proofErr w:type="spellStart"/>
      <w:r>
        <w:t>xsd:string</w:t>
      </w:r>
      <w:proofErr w:type="spellEnd"/>
      <w:r>
        <w:t>)</w:t>
      </w:r>
    </w:p>
    <w:p w14:paraId="27B77629" w14:textId="77777777" w:rsidR="00AD73EE" w:rsidRDefault="00AD73EE" w:rsidP="00AD73EE">
      <w:pPr>
        <w:ind w:left="720"/>
      </w:pPr>
      <w:proofErr w:type="spellStart"/>
      <w:proofErr w:type="gramStart"/>
      <w:r>
        <w:t>AnnotationAssertion</w:t>
      </w:r>
      <w:proofErr w:type="spellEnd"/>
      <w:r>
        <w:t>(</w:t>
      </w:r>
      <w:proofErr w:type="gramEnd"/>
      <w:r w:rsidR="00CC5F25">
        <w:fldChar w:fldCharType="begin"/>
      </w:r>
      <w:r w:rsidR="00CC5F25">
        <w:instrText xml:space="preserve"> HYPERLINK "http://purl.org/dc/terms/description" </w:instrText>
      </w:r>
      <w:r w:rsidR="00CC5F25">
        <w:fldChar w:fldCharType="separate"/>
      </w:r>
      <w:r w:rsidRPr="00CE54DC">
        <w:rPr>
          <w:rStyle w:val="Hyperlink"/>
        </w:rPr>
        <w:t>http://purl.org/dc/terms/description</w:t>
      </w:r>
      <w:r w:rsidR="00CC5F25">
        <w:rPr>
          <w:rStyle w:val="Hyperlink"/>
        </w:rPr>
        <w:fldChar w:fldCharType="end"/>
      </w:r>
    </w:p>
    <w:p w14:paraId="443CBCBD" w14:textId="77777777" w:rsidR="00AD73EE" w:rsidRDefault="00AD73EE" w:rsidP="00AD73EE">
      <w:pPr>
        <w:ind w:left="720"/>
      </w:pPr>
      <w:r>
        <w:t xml:space="preserve">&lt;http://www.omg.org/spec/PrimitiveTypes/20100901#String&gt; "An instance of String defines a piece of text. The semantics of the string itself depends on its </w:t>
      </w:r>
      <w:proofErr w:type="gramStart"/>
      <w:r>
        <w:t>purpose,</w:t>
      </w:r>
      <w:proofErr w:type="gramEnd"/>
      <w:r>
        <w:t xml:space="preserve"> it can be a comment, computational language expression, OCL expression, etc. It is used for String attributes and String expressions in the metamodel."@</w:t>
      </w:r>
      <w:proofErr w:type="spellStart"/>
      <w:r>
        <w:t>en</w:t>
      </w:r>
      <w:proofErr w:type="spellEnd"/>
      <w:r>
        <w:t>)</w:t>
      </w:r>
    </w:p>
    <w:p w14:paraId="69218130" w14:textId="77777777" w:rsidR="00AD73EE" w:rsidRDefault="00AD73EE" w:rsidP="00AD73EE">
      <w:r>
        <w:t>)</w:t>
      </w:r>
    </w:p>
    <w:p w14:paraId="4566092C" w14:textId="77777777" w:rsidR="00AD73EE" w:rsidRDefault="00AD73EE" w:rsidP="00AD73EE"/>
    <w:p w14:paraId="767AA4B0"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43" w:name="_Toc418599515"/>
      <w:bookmarkStart w:id="244" w:name="_Toc419627183"/>
      <w:r>
        <w:t>Property Holder with Self-Referential Object Property</w:t>
      </w:r>
      <w:bookmarkEnd w:id="243"/>
      <w:bookmarkEnd w:id="244"/>
    </w:p>
    <w:p w14:paraId="5A0CED9F" w14:textId="77777777" w:rsidR="00AD73EE" w:rsidRDefault="00AD73EE" w:rsidP="00AD73EE">
      <w:r>
        <w:rPr>
          <w:noProof/>
        </w:rPr>
        <w:drawing>
          <wp:inline distT="0" distB="0" distL="0" distR="0" wp14:anchorId="223623CD" wp14:editId="120835FC">
            <wp:extent cx="2009775" cy="952500"/>
            <wp:effectExtent l="0" t="0" r="952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009775" cy="952500"/>
                    </a:xfrm>
                    <a:prstGeom prst="rect">
                      <a:avLst/>
                    </a:prstGeom>
                  </pic:spPr>
                </pic:pic>
              </a:graphicData>
            </a:graphic>
          </wp:inline>
        </w:drawing>
      </w:r>
    </w:p>
    <w:p w14:paraId="3D04C600" w14:textId="77777777" w:rsidR="00AD73EE" w:rsidRDefault="00AD73EE" w:rsidP="00AD73EE">
      <w:proofErr w:type="gramStart"/>
      <w:r>
        <w:t>Ontology(</w:t>
      </w:r>
      <w:proofErr w:type="gramEnd"/>
      <w:r>
        <w:t>&lt;http://nomagic.com/ontology/example-case/case-03b&gt;</w:t>
      </w:r>
    </w:p>
    <w:p w14:paraId="7B2CD4A6" w14:textId="77777777" w:rsidR="00AD73EE" w:rsidRDefault="00AD73EE" w:rsidP="00AD73EE">
      <w:pPr>
        <w:ind w:left="720"/>
      </w:pPr>
      <w:proofErr w:type="gramStart"/>
      <w:r>
        <w:t>Declaration(</w:t>
      </w:r>
      <w:proofErr w:type="gramEnd"/>
    </w:p>
    <w:p w14:paraId="01E6DEAB" w14:textId="77777777" w:rsidR="00AD73EE" w:rsidRDefault="00AD73EE" w:rsidP="00AD73EE">
      <w:pPr>
        <w:ind w:left="720" w:firstLine="720"/>
      </w:pPr>
      <w:proofErr w:type="spellStart"/>
      <w:proofErr w:type="gramStart"/>
      <w:r>
        <w:t>ObjectProperty</w:t>
      </w:r>
      <w:proofErr w:type="spellEnd"/>
      <w:r>
        <w:t>(</w:t>
      </w:r>
      <w:proofErr w:type="gramEnd"/>
      <w:r>
        <w:t>:</w:t>
      </w:r>
      <w:proofErr w:type="spellStart"/>
      <w:r>
        <w:t>isRelatedTo</w:t>
      </w:r>
      <w:proofErr w:type="spellEnd"/>
      <w:r>
        <w:t>)</w:t>
      </w:r>
    </w:p>
    <w:p w14:paraId="10F8EB10" w14:textId="77777777" w:rsidR="00AD73EE" w:rsidRDefault="00AD73EE" w:rsidP="00AD73EE">
      <w:pPr>
        <w:ind w:left="720"/>
      </w:pPr>
      <w:r>
        <w:t>)</w:t>
      </w:r>
    </w:p>
    <w:p w14:paraId="385E8D59" w14:textId="77777777" w:rsidR="00AD73EE" w:rsidRDefault="00AD73EE" w:rsidP="00AD73EE">
      <w:pPr>
        <w:ind w:left="720"/>
      </w:pPr>
      <w:proofErr w:type="spellStart"/>
      <w:proofErr w:type="gramStart"/>
      <w:r>
        <w:t>SubClassOf</w:t>
      </w:r>
      <w:proofErr w:type="spellEnd"/>
      <w:r>
        <w:t>(</w:t>
      </w:r>
      <w:proofErr w:type="gramEnd"/>
    </w:p>
    <w:p w14:paraId="1E615338" w14:textId="77777777" w:rsidR="00AD73EE" w:rsidRDefault="00AD73EE" w:rsidP="00AD73EE">
      <w:pPr>
        <w:ind w:left="720" w:firstLine="720"/>
      </w:pPr>
      <w:proofErr w:type="spellStart"/>
      <w:proofErr w:type="gramStart"/>
      <w:r>
        <w:t>owl:</w:t>
      </w:r>
      <w:proofErr w:type="gramEnd"/>
      <w:r>
        <w:t>Thing</w:t>
      </w:r>
      <w:proofErr w:type="spellEnd"/>
      <w:r>
        <w:t xml:space="preserve"> </w:t>
      </w:r>
    </w:p>
    <w:p w14:paraId="16C2548D" w14:textId="77777777" w:rsidR="00AD73EE" w:rsidRDefault="00AD73EE" w:rsidP="00AD73EE">
      <w:pPr>
        <w:ind w:left="720" w:firstLine="720"/>
      </w:pPr>
      <w:proofErr w:type="spellStart"/>
      <w:proofErr w:type="gramStart"/>
      <w:r>
        <w:t>ObjectIntersectionOf</w:t>
      </w:r>
      <w:proofErr w:type="spellEnd"/>
      <w:r>
        <w:t>(</w:t>
      </w:r>
      <w:proofErr w:type="gramEnd"/>
    </w:p>
    <w:p w14:paraId="38326A75" w14:textId="77777777" w:rsidR="00AD73EE" w:rsidRDefault="00AD73EE" w:rsidP="00AD73EE">
      <w:pPr>
        <w:ind w:left="1440" w:firstLine="720"/>
      </w:pPr>
      <w:proofErr w:type="spellStart"/>
      <w:proofErr w:type="gramStart"/>
      <w:r>
        <w:t>ObjectMinCardinality</w:t>
      </w:r>
      <w:proofErr w:type="spellEnd"/>
      <w:r>
        <w:t>(</w:t>
      </w:r>
      <w:proofErr w:type="gramEnd"/>
      <w:r>
        <w:t>1 :</w:t>
      </w:r>
      <w:proofErr w:type="spellStart"/>
      <w:r>
        <w:t>isRelatedTo</w:t>
      </w:r>
      <w:proofErr w:type="spellEnd"/>
      <w:r>
        <w:t>)</w:t>
      </w:r>
    </w:p>
    <w:p w14:paraId="012ADE0E" w14:textId="77777777" w:rsidR="00AD73EE" w:rsidRDefault="00AD73EE" w:rsidP="00AD73EE">
      <w:pPr>
        <w:ind w:left="1440"/>
      </w:pPr>
      <w:r>
        <w:t>)</w:t>
      </w:r>
    </w:p>
    <w:p w14:paraId="64956081" w14:textId="77777777" w:rsidR="00AD73EE" w:rsidRDefault="00AD73EE" w:rsidP="00AD73EE">
      <w:pPr>
        <w:ind w:left="720"/>
      </w:pPr>
      <w:r>
        <w:t>)</w:t>
      </w:r>
    </w:p>
    <w:p w14:paraId="51A40F27"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isRelatedTo</w:t>
      </w:r>
      <w:proofErr w:type="spellEnd"/>
      <w:r>
        <w:t xml:space="preserve"> "is related to"@</w:t>
      </w:r>
      <w:proofErr w:type="spellStart"/>
      <w:r>
        <w:t>en</w:t>
      </w:r>
      <w:proofErr w:type="spellEnd"/>
      <w:r>
        <w:t>)</w:t>
      </w:r>
    </w:p>
    <w:p w14:paraId="1DE62BC1" w14:textId="77777777" w:rsidR="00AD73EE" w:rsidRDefault="00AD73EE" w:rsidP="00AD73EE">
      <w:r>
        <w:t>)</w:t>
      </w:r>
    </w:p>
    <w:p w14:paraId="222943C3" w14:textId="77777777" w:rsidR="00AD73EE" w:rsidRDefault="00AD73EE" w:rsidP="00AD73EE"/>
    <w:p w14:paraId="24194F9B" w14:textId="77777777" w:rsidR="00AD73EE" w:rsidRDefault="00AD73EE" w:rsidP="00AD73EE">
      <w:pPr>
        <w:pStyle w:val="Heading2"/>
        <w:keepLines/>
        <w:suppressAutoHyphens w:val="0"/>
        <w:overflowPunct/>
        <w:autoSpaceDE/>
        <w:autoSpaceDN/>
        <w:adjustRightInd/>
        <w:spacing w:before="40" w:after="0" w:line="259" w:lineRule="auto"/>
        <w:ind w:left="1296" w:hanging="576"/>
        <w:textAlignment w:val="auto"/>
      </w:pPr>
      <w:bookmarkStart w:id="245" w:name="_Toc418599516"/>
      <w:bookmarkStart w:id="246" w:name="_Toc419627184"/>
      <w:r>
        <w:t>Property Holder with Object Property</w:t>
      </w:r>
      <w:bookmarkEnd w:id="245"/>
      <w:bookmarkEnd w:id="246"/>
    </w:p>
    <w:p w14:paraId="7A0FB6E3" w14:textId="77777777" w:rsidR="00AD73EE" w:rsidRDefault="00AD73EE" w:rsidP="00AD73EE">
      <w:pPr>
        <w:ind w:left="720"/>
      </w:pPr>
      <w:r>
        <w:rPr>
          <w:noProof/>
        </w:rPr>
        <w:drawing>
          <wp:inline distT="0" distB="0" distL="0" distR="0" wp14:anchorId="600BB519" wp14:editId="3C2F74E5">
            <wp:extent cx="3343275" cy="619125"/>
            <wp:effectExtent l="0" t="0" r="952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43275" cy="619125"/>
                    </a:xfrm>
                    <a:prstGeom prst="rect">
                      <a:avLst/>
                    </a:prstGeom>
                  </pic:spPr>
                </pic:pic>
              </a:graphicData>
            </a:graphic>
          </wp:inline>
        </w:drawing>
      </w:r>
    </w:p>
    <w:p w14:paraId="47E80A8A" w14:textId="77777777" w:rsidR="00AD73EE" w:rsidRDefault="00AD73EE" w:rsidP="00AD73EE">
      <w:pPr>
        <w:ind w:left="720"/>
      </w:pPr>
      <w:proofErr w:type="gramStart"/>
      <w:r>
        <w:t>Ontology(</w:t>
      </w:r>
      <w:proofErr w:type="gramEnd"/>
      <w:r>
        <w:t>&lt;http://nomagic.com/ontology/example-case/case-03c&gt;</w:t>
      </w:r>
    </w:p>
    <w:p w14:paraId="2BE93583" w14:textId="77777777" w:rsidR="00AD73EE" w:rsidRDefault="00AD73EE" w:rsidP="00AD73EE">
      <w:pPr>
        <w:ind w:left="1440"/>
      </w:pPr>
      <w:proofErr w:type="gramStart"/>
      <w:r>
        <w:t>Declaration(</w:t>
      </w:r>
      <w:proofErr w:type="gramEnd"/>
    </w:p>
    <w:p w14:paraId="2CB6B337" w14:textId="77777777" w:rsidR="00AD73EE" w:rsidRDefault="00AD73EE" w:rsidP="00AD73EE">
      <w:pPr>
        <w:ind w:left="1440" w:firstLine="720"/>
      </w:pPr>
      <w:proofErr w:type="gramStart"/>
      <w:r>
        <w:t>Class(</w:t>
      </w:r>
      <w:proofErr w:type="gramEnd"/>
      <w:r>
        <w:t>:Liquid)</w:t>
      </w:r>
    </w:p>
    <w:p w14:paraId="78060989" w14:textId="77777777" w:rsidR="00AD73EE" w:rsidRDefault="00AD73EE" w:rsidP="00AD73EE">
      <w:pPr>
        <w:ind w:left="1440"/>
      </w:pPr>
      <w:r>
        <w:t>)</w:t>
      </w:r>
    </w:p>
    <w:p w14:paraId="1AA8D4B1" w14:textId="77777777" w:rsidR="00AD73EE" w:rsidRDefault="00AD73EE" w:rsidP="00AD73EE">
      <w:pPr>
        <w:ind w:left="1440"/>
      </w:pPr>
      <w:proofErr w:type="gramStart"/>
      <w:r>
        <w:t>Declaration(</w:t>
      </w:r>
      <w:proofErr w:type="gramEnd"/>
    </w:p>
    <w:p w14:paraId="59F450F5" w14:textId="77777777" w:rsidR="00AD73EE" w:rsidRDefault="00AD73EE" w:rsidP="00AD73EE">
      <w:pPr>
        <w:ind w:left="1440" w:firstLine="720"/>
      </w:pPr>
      <w:proofErr w:type="spellStart"/>
      <w:proofErr w:type="gramStart"/>
      <w:r>
        <w:t>ObjectProperty</w:t>
      </w:r>
      <w:proofErr w:type="spellEnd"/>
      <w:r>
        <w:t>(</w:t>
      </w:r>
      <w:proofErr w:type="gramEnd"/>
      <w:r>
        <w:t>:</w:t>
      </w:r>
      <w:proofErr w:type="spellStart"/>
      <w:r>
        <w:t>isDissolvedBy</w:t>
      </w:r>
      <w:proofErr w:type="spellEnd"/>
      <w:r>
        <w:t>)</w:t>
      </w:r>
    </w:p>
    <w:p w14:paraId="0CD2ABDC" w14:textId="77777777" w:rsidR="00AD73EE" w:rsidRDefault="00AD73EE" w:rsidP="00AD73EE">
      <w:pPr>
        <w:ind w:left="1440"/>
      </w:pPr>
      <w:r>
        <w:t>)</w:t>
      </w:r>
    </w:p>
    <w:p w14:paraId="0917DD22" w14:textId="77777777" w:rsidR="00AD73EE" w:rsidRDefault="00AD73EE" w:rsidP="00AD73EE">
      <w:pPr>
        <w:ind w:left="1440"/>
      </w:pPr>
      <w:proofErr w:type="spellStart"/>
      <w:proofErr w:type="gramStart"/>
      <w:r>
        <w:t>AnnotationAssertion</w:t>
      </w:r>
      <w:proofErr w:type="spellEnd"/>
      <w:r>
        <w:t>(</w:t>
      </w:r>
      <w:proofErr w:type="spellStart"/>
      <w:proofErr w:type="gramEnd"/>
      <w:r>
        <w:t>rdfs:label</w:t>
      </w:r>
      <w:proofErr w:type="spellEnd"/>
      <w:r>
        <w:t xml:space="preserve"> :Liquid "Liquid"@</w:t>
      </w:r>
      <w:proofErr w:type="spellStart"/>
      <w:r>
        <w:t>en</w:t>
      </w:r>
      <w:proofErr w:type="spellEnd"/>
      <w:r>
        <w:t>)</w:t>
      </w:r>
    </w:p>
    <w:p w14:paraId="738B1C64" w14:textId="77777777" w:rsidR="00AD73EE" w:rsidRDefault="00AD73EE" w:rsidP="00AD73EE">
      <w:pPr>
        <w:ind w:left="1440"/>
      </w:pPr>
      <w:proofErr w:type="spellStart"/>
      <w:proofErr w:type="gramStart"/>
      <w:r>
        <w:t>SubClassOf</w:t>
      </w:r>
      <w:proofErr w:type="spellEnd"/>
      <w:r>
        <w:t>(</w:t>
      </w:r>
      <w:proofErr w:type="gramEnd"/>
    </w:p>
    <w:p w14:paraId="3ACD2DA0" w14:textId="77777777" w:rsidR="00AD73EE" w:rsidRDefault="00AD73EE" w:rsidP="00AD73EE">
      <w:pPr>
        <w:ind w:left="1440" w:firstLine="720"/>
      </w:pPr>
      <w:proofErr w:type="spellStart"/>
      <w:proofErr w:type="gramStart"/>
      <w:r>
        <w:t>owl:</w:t>
      </w:r>
      <w:proofErr w:type="gramEnd"/>
      <w:r>
        <w:t>Thing</w:t>
      </w:r>
      <w:proofErr w:type="spellEnd"/>
      <w:r>
        <w:t xml:space="preserve"> </w:t>
      </w:r>
    </w:p>
    <w:p w14:paraId="6C5C325B" w14:textId="77777777" w:rsidR="00AD73EE" w:rsidRDefault="00AD73EE" w:rsidP="00AD73EE">
      <w:pPr>
        <w:ind w:left="1440" w:firstLine="720"/>
      </w:pPr>
      <w:proofErr w:type="spellStart"/>
      <w:proofErr w:type="gramStart"/>
      <w:r>
        <w:t>ObjectIntersectionOf</w:t>
      </w:r>
      <w:proofErr w:type="spellEnd"/>
      <w:r>
        <w:t>(</w:t>
      </w:r>
      <w:proofErr w:type="gramEnd"/>
    </w:p>
    <w:p w14:paraId="2804C818" w14:textId="77777777" w:rsidR="00AD73EE" w:rsidRDefault="00AD73EE" w:rsidP="00AD73EE">
      <w:pPr>
        <w:ind w:left="2160" w:firstLine="720"/>
      </w:pPr>
      <w:proofErr w:type="spellStart"/>
      <w:proofErr w:type="gramStart"/>
      <w:r>
        <w:t>ObjectMinCardinality</w:t>
      </w:r>
      <w:proofErr w:type="spellEnd"/>
      <w:r>
        <w:t>(</w:t>
      </w:r>
      <w:proofErr w:type="gramEnd"/>
      <w:r>
        <w:t>1 :</w:t>
      </w:r>
      <w:proofErr w:type="spellStart"/>
      <w:r>
        <w:t>isDissolvedBy</w:t>
      </w:r>
      <w:proofErr w:type="spellEnd"/>
      <w:r>
        <w:t xml:space="preserve"> :Liquid)</w:t>
      </w:r>
    </w:p>
    <w:p w14:paraId="5A7CFE15" w14:textId="77777777" w:rsidR="00AD73EE" w:rsidRDefault="00AD73EE" w:rsidP="00AD73EE">
      <w:pPr>
        <w:ind w:left="2160"/>
      </w:pPr>
      <w:r>
        <w:t>)</w:t>
      </w:r>
    </w:p>
    <w:p w14:paraId="082C62C5" w14:textId="77777777" w:rsidR="00AD73EE" w:rsidRDefault="00AD73EE" w:rsidP="00AD73EE">
      <w:pPr>
        <w:ind w:left="1440"/>
      </w:pPr>
      <w:r>
        <w:t>)</w:t>
      </w:r>
    </w:p>
    <w:p w14:paraId="29D5CBB3" w14:textId="77777777" w:rsidR="00AD73EE" w:rsidRDefault="00AD73EE" w:rsidP="00AD73EE">
      <w:pPr>
        <w:ind w:left="1440"/>
      </w:pPr>
      <w:proofErr w:type="spellStart"/>
      <w:proofErr w:type="gramStart"/>
      <w:r>
        <w:t>AnnotationAssertion</w:t>
      </w:r>
      <w:proofErr w:type="spellEnd"/>
      <w:r>
        <w:t>(</w:t>
      </w:r>
      <w:proofErr w:type="spellStart"/>
      <w:proofErr w:type="gramEnd"/>
      <w:r>
        <w:t>rdfs:label</w:t>
      </w:r>
      <w:proofErr w:type="spellEnd"/>
      <w:r>
        <w:t xml:space="preserve"> :</w:t>
      </w:r>
      <w:proofErr w:type="spellStart"/>
      <w:r>
        <w:t>isDissolvedBy</w:t>
      </w:r>
      <w:proofErr w:type="spellEnd"/>
      <w:r>
        <w:t xml:space="preserve"> "is dissolved by"@</w:t>
      </w:r>
      <w:proofErr w:type="spellStart"/>
      <w:r>
        <w:t>en</w:t>
      </w:r>
      <w:proofErr w:type="spellEnd"/>
      <w:r>
        <w:t>)</w:t>
      </w:r>
    </w:p>
    <w:p w14:paraId="09F46B58" w14:textId="77777777" w:rsidR="00AD73EE" w:rsidRDefault="00AD73EE" w:rsidP="00AD73EE">
      <w:pPr>
        <w:ind w:left="1440"/>
      </w:pPr>
      <w:proofErr w:type="spellStart"/>
      <w:proofErr w:type="gramStart"/>
      <w:r>
        <w:t>ObjectPropertyRange</w:t>
      </w:r>
      <w:proofErr w:type="spellEnd"/>
      <w:r>
        <w:t>(</w:t>
      </w:r>
      <w:proofErr w:type="gramEnd"/>
      <w:r>
        <w:t>:</w:t>
      </w:r>
      <w:proofErr w:type="spellStart"/>
      <w:r>
        <w:t>isDissolvedBy</w:t>
      </w:r>
      <w:proofErr w:type="spellEnd"/>
      <w:r>
        <w:t xml:space="preserve"> :Liquid)</w:t>
      </w:r>
    </w:p>
    <w:p w14:paraId="00C6D63B" w14:textId="77777777" w:rsidR="00AD73EE" w:rsidRDefault="00AD73EE" w:rsidP="00AD73EE">
      <w:r>
        <w:lastRenderedPageBreak/>
        <w:t>)</w:t>
      </w:r>
    </w:p>
    <w:p w14:paraId="67153EF1" w14:textId="77777777" w:rsidR="00AD73EE" w:rsidRDefault="00AD73EE" w:rsidP="00AD73EE"/>
    <w:p w14:paraId="351C9585"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47" w:name="_Toc418599517"/>
      <w:bookmarkStart w:id="248" w:name="_Toc419627185"/>
      <w:r>
        <w:t>Class with Object Property without Range</w:t>
      </w:r>
      <w:bookmarkEnd w:id="247"/>
      <w:bookmarkEnd w:id="248"/>
    </w:p>
    <w:p w14:paraId="24A0D8D3" w14:textId="77777777" w:rsidR="00AD73EE" w:rsidRDefault="00AD73EE" w:rsidP="00AD73EE">
      <w:r>
        <w:rPr>
          <w:noProof/>
        </w:rPr>
        <w:drawing>
          <wp:inline distT="0" distB="0" distL="0" distR="0" wp14:anchorId="03A455DA" wp14:editId="527E4BCF">
            <wp:extent cx="2809875" cy="561975"/>
            <wp:effectExtent l="0" t="0" r="9525"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09875" cy="561975"/>
                    </a:xfrm>
                    <a:prstGeom prst="rect">
                      <a:avLst/>
                    </a:prstGeom>
                  </pic:spPr>
                </pic:pic>
              </a:graphicData>
            </a:graphic>
          </wp:inline>
        </w:drawing>
      </w:r>
    </w:p>
    <w:p w14:paraId="49AAD165" w14:textId="77777777" w:rsidR="00AD73EE" w:rsidRDefault="00AD73EE" w:rsidP="00AD73EE">
      <w:proofErr w:type="gramStart"/>
      <w:r>
        <w:t>Ontology(</w:t>
      </w:r>
      <w:proofErr w:type="gramEnd"/>
      <w:r>
        <w:t>&lt;http://nomagic.com/ontology/example-case/case-03d&gt;</w:t>
      </w:r>
    </w:p>
    <w:p w14:paraId="392FF91E" w14:textId="77777777" w:rsidR="00AD73EE" w:rsidRDefault="00AD73EE" w:rsidP="00AD73EE">
      <w:pPr>
        <w:ind w:left="720"/>
      </w:pPr>
      <w:proofErr w:type="gramStart"/>
      <w:r>
        <w:t>Declaration(</w:t>
      </w:r>
      <w:proofErr w:type="gramEnd"/>
    </w:p>
    <w:p w14:paraId="0074BD2F" w14:textId="77777777" w:rsidR="00AD73EE" w:rsidRDefault="00AD73EE" w:rsidP="00AD73EE">
      <w:pPr>
        <w:ind w:left="720" w:firstLine="720"/>
      </w:pPr>
      <w:proofErr w:type="gramStart"/>
      <w:r>
        <w:t>Class(</w:t>
      </w:r>
      <w:proofErr w:type="gramEnd"/>
      <w:r>
        <w:t>:Receptacle)</w:t>
      </w:r>
    </w:p>
    <w:p w14:paraId="198A59EA" w14:textId="77777777" w:rsidR="00AD73EE" w:rsidRDefault="00AD73EE" w:rsidP="00AD73EE">
      <w:pPr>
        <w:ind w:left="720"/>
      </w:pPr>
      <w:r>
        <w:t>)</w:t>
      </w:r>
    </w:p>
    <w:p w14:paraId="6BA8356E" w14:textId="77777777" w:rsidR="00AD73EE" w:rsidRDefault="00AD73EE" w:rsidP="00AD73EE">
      <w:pPr>
        <w:ind w:left="720"/>
      </w:pPr>
      <w:proofErr w:type="gramStart"/>
      <w:r>
        <w:t>Declaration(</w:t>
      </w:r>
      <w:proofErr w:type="gramEnd"/>
    </w:p>
    <w:p w14:paraId="2F16B6FC" w14:textId="77777777" w:rsidR="00AD73EE" w:rsidRDefault="00AD73EE" w:rsidP="00AD73EE">
      <w:pPr>
        <w:ind w:left="720" w:firstLine="720"/>
      </w:pPr>
      <w:proofErr w:type="spellStart"/>
      <w:proofErr w:type="gramStart"/>
      <w:r>
        <w:t>ObjectProperty</w:t>
      </w:r>
      <w:proofErr w:type="spellEnd"/>
      <w:r>
        <w:t>(</w:t>
      </w:r>
      <w:proofErr w:type="gramEnd"/>
      <w:r>
        <w:t>:holds)</w:t>
      </w:r>
    </w:p>
    <w:p w14:paraId="1576A0B7" w14:textId="77777777" w:rsidR="00AD73EE" w:rsidRDefault="00AD73EE" w:rsidP="00AD73EE">
      <w:pPr>
        <w:ind w:left="720"/>
      </w:pPr>
      <w:r>
        <w:t>)</w:t>
      </w:r>
    </w:p>
    <w:p w14:paraId="030044AE"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Receptacle "Receptacle"@</w:t>
      </w:r>
      <w:proofErr w:type="spellStart"/>
      <w:r>
        <w:t>en</w:t>
      </w:r>
      <w:proofErr w:type="spellEnd"/>
      <w:r>
        <w:t>)</w:t>
      </w:r>
    </w:p>
    <w:p w14:paraId="3C578387"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holds "holds"@</w:t>
      </w:r>
      <w:proofErr w:type="spellStart"/>
      <w:r>
        <w:t>en</w:t>
      </w:r>
      <w:proofErr w:type="spellEnd"/>
      <w:r>
        <w:t>)</w:t>
      </w:r>
    </w:p>
    <w:p w14:paraId="045DB45B" w14:textId="77777777" w:rsidR="00AD73EE" w:rsidRDefault="00AD73EE" w:rsidP="00AD73EE">
      <w:pPr>
        <w:ind w:left="720"/>
      </w:pPr>
      <w:proofErr w:type="spellStart"/>
      <w:proofErr w:type="gramStart"/>
      <w:r>
        <w:t>ObjectPropertyDomain</w:t>
      </w:r>
      <w:proofErr w:type="spellEnd"/>
      <w:r>
        <w:t>(</w:t>
      </w:r>
      <w:proofErr w:type="gramEnd"/>
      <w:r>
        <w:t>:holds :Receptacle)</w:t>
      </w:r>
    </w:p>
    <w:p w14:paraId="19DCB72A" w14:textId="77777777" w:rsidR="00AD73EE" w:rsidRDefault="00AD73EE" w:rsidP="00AD73EE">
      <w:r>
        <w:t>)</w:t>
      </w:r>
    </w:p>
    <w:p w14:paraId="436B9143" w14:textId="77777777" w:rsidR="00AD73EE" w:rsidRDefault="00AD73EE" w:rsidP="00AD73EE"/>
    <w:p w14:paraId="10B08A5D"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49" w:name="_Toc418599518"/>
      <w:bookmarkStart w:id="250" w:name="_Toc419627186"/>
      <w:r>
        <w:t xml:space="preserve">Class with </w:t>
      </w:r>
      <w:proofErr w:type="spellStart"/>
      <w:r>
        <w:t>Subproperty</w:t>
      </w:r>
      <w:bookmarkEnd w:id="249"/>
      <w:bookmarkEnd w:id="250"/>
      <w:proofErr w:type="spellEnd"/>
    </w:p>
    <w:p w14:paraId="5FB8CF26" w14:textId="77777777" w:rsidR="00AD73EE" w:rsidRDefault="00AD73EE" w:rsidP="00AD73EE">
      <w:r>
        <w:rPr>
          <w:noProof/>
        </w:rPr>
        <w:drawing>
          <wp:inline distT="0" distB="0" distL="0" distR="0" wp14:anchorId="522F2634" wp14:editId="75D98935">
            <wp:extent cx="3048000" cy="141922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48000" cy="1419225"/>
                    </a:xfrm>
                    <a:prstGeom prst="rect">
                      <a:avLst/>
                    </a:prstGeom>
                  </pic:spPr>
                </pic:pic>
              </a:graphicData>
            </a:graphic>
          </wp:inline>
        </w:drawing>
      </w:r>
    </w:p>
    <w:p w14:paraId="4FEFDBF1" w14:textId="77777777" w:rsidR="00AD73EE" w:rsidRDefault="00AD73EE" w:rsidP="00AD73EE">
      <w:proofErr w:type="gramStart"/>
      <w:r>
        <w:t>Ontology(</w:t>
      </w:r>
      <w:proofErr w:type="gramEnd"/>
      <w:r>
        <w:t>&lt;http://nomagic.com/ontology/example-case/case-05&gt;</w:t>
      </w:r>
    </w:p>
    <w:p w14:paraId="3FD57F0C" w14:textId="77777777" w:rsidR="00AD73EE" w:rsidRDefault="00AD73EE" w:rsidP="00AD73EE">
      <w:pPr>
        <w:ind w:left="720"/>
      </w:pPr>
      <w:proofErr w:type="gramStart"/>
      <w:r>
        <w:t>Declaration(</w:t>
      </w:r>
      <w:proofErr w:type="gramEnd"/>
    </w:p>
    <w:p w14:paraId="7C77C8AC" w14:textId="77777777" w:rsidR="00AD73EE" w:rsidRDefault="00AD73EE" w:rsidP="00AD73EE">
      <w:pPr>
        <w:ind w:left="720" w:firstLine="720"/>
      </w:pPr>
      <w:proofErr w:type="gramStart"/>
      <w:r>
        <w:t>Class(</w:t>
      </w:r>
      <w:proofErr w:type="gramEnd"/>
      <w:r>
        <w:t>:</w:t>
      </w:r>
      <w:proofErr w:type="spellStart"/>
      <w:r>
        <w:t>FutsalPlayer</w:t>
      </w:r>
      <w:proofErr w:type="spellEnd"/>
      <w:r>
        <w:t>)</w:t>
      </w:r>
    </w:p>
    <w:p w14:paraId="1A5A5C1B" w14:textId="77777777" w:rsidR="00AD73EE" w:rsidRDefault="00AD73EE" w:rsidP="00AD73EE">
      <w:pPr>
        <w:ind w:left="720"/>
      </w:pPr>
      <w:r>
        <w:t>)</w:t>
      </w:r>
    </w:p>
    <w:p w14:paraId="178C47C3" w14:textId="77777777" w:rsidR="00AD73EE" w:rsidRDefault="00AD73EE" w:rsidP="00AD73EE">
      <w:pPr>
        <w:ind w:left="720"/>
      </w:pPr>
      <w:proofErr w:type="gramStart"/>
      <w:r>
        <w:t>Declaration(</w:t>
      </w:r>
      <w:proofErr w:type="gramEnd"/>
    </w:p>
    <w:p w14:paraId="7BA9B00B" w14:textId="77777777" w:rsidR="00AD73EE" w:rsidRDefault="00AD73EE" w:rsidP="00AD73EE">
      <w:pPr>
        <w:ind w:left="720" w:firstLine="720"/>
      </w:pPr>
      <w:proofErr w:type="gramStart"/>
      <w:r>
        <w:t>Class(</w:t>
      </w:r>
      <w:proofErr w:type="gramEnd"/>
      <w:r>
        <w:t>:</w:t>
      </w:r>
      <w:proofErr w:type="spellStart"/>
      <w:r>
        <w:t>FutsalTeam</w:t>
      </w:r>
      <w:proofErr w:type="spellEnd"/>
      <w:r>
        <w:t>)</w:t>
      </w:r>
    </w:p>
    <w:p w14:paraId="37D39CA5" w14:textId="77777777" w:rsidR="00AD73EE" w:rsidRDefault="00AD73EE" w:rsidP="00AD73EE">
      <w:pPr>
        <w:ind w:left="720"/>
      </w:pPr>
      <w:r>
        <w:t>)</w:t>
      </w:r>
    </w:p>
    <w:p w14:paraId="4C2D2927" w14:textId="77777777" w:rsidR="00AD73EE" w:rsidRDefault="00AD73EE" w:rsidP="00AD73EE">
      <w:pPr>
        <w:ind w:left="720"/>
      </w:pPr>
      <w:proofErr w:type="gramStart"/>
      <w:r>
        <w:t>Declaration(</w:t>
      </w:r>
      <w:proofErr w:type="gramEnd"/>
    </w:p>
    <w:p w14:paraId="7B909462" w14:textId="77777777" w:rsidR="00AD73EE" w:rsidRDefault="00AD73EE" w:rsidP="00AD73EE">
      <w:pPr>
        <w:ind w:left="720" w:firstLine="720"/>
      </w:pPr>
      <w:proofErr w:type="gramStart"/>
      <w:r>
        <w:t>Class(</w:t>
      </w:r>
      <w:proofErr w:type="gramEnd"/>
      <w:r>
        <w:t>:</w:t>
      </w:r>
      <w:proofErr w:type="spellStart"/>
      <w:r>
        <w:t>SoccerPlayer</w:t>
      </w:r>
      <w:proofErr w:type="spellEnd"/>
      <w:r>
        <w:t>)</w:t>
      </w:r>
    </w:p>
    <w:p w14:paraId="74995DEC" w14:textId="77777777" w:rsidR="00AD73EE" w:rsidRDefault="00AD73EE" w:rsidP="00AD73EE">
      <w:pPr>
        <w:ind w:left="720"/>
      </w:pPr>
      <w:r>
        <w:t>)</w:t>
      </w:r>
    </w:p>
    <w:p w14:paraId="3AB51D59" w14:textId="77777777" w:rsidR="00AD73EE" w:rsidRDefault="00AD73EE" w:rsidP="00AD73EE">
      <w:pPr>
        <w:ind w:left="720"/>
      </w:pPr>
      <w:proofErr w:type="gramStart"/>
      <w:r>
        <w:t>Declaration(</w:t>
      </w:r>
      <w:proofErr w:type="gramEnd"/>
    </w:p>
    <w:p w14:paraId="5133A77D" w14:textId="77777777" w:rsidR="00AD73EE" w:rsidRDefault="00AD73EE" w:rsidP="00AD73EE">
      <w:pPr>
        <w:ind w:left="720" w:firstLine="720"/>
      </w:pPr>
      <w:proofErr w:type="gramStart"/>
      <w:r>
        <w:t>Class(</w:t>
      </w:r>
      <w:proofErr w:type="gramEnd"/>
      <w:r>
        <w:t>:</w:t>
      </w:r>
      <w:proofErr w:type="spellStart"/>
      <w:r>
        <w:t>SoccerTeam</w:t>
      </w:r>
      <w:proofErr w:type="spellEnd"/>
      <w:r>
        <w:t>)</w:t>
      </w:r>
    </w:p>
    <w:p w14:paraId="45AD3D2D" w14:textId="77777777" w:rsidR="00AD73EE" w:rsidRDefault="00AD73EE" w:rsidP="00AD73EE">
      <w:pPr>
        <w:ind w:left="720"/>
      </w:pPr>
      <w:r>
        <w:t>)</w:t>
      </w:r>
    </w:p>
    <w:p w14:paraId="2210CE3A" w14:textId="77777777" w:rsidR="00AD73EE" w:rsidRDefault="00AD73EE" w:rsidP="00AD73EE">
      <w:pPr>
        <w:ind w:left="720"/>
      </w:pPr>
      <w:proofErr w:type="gramStart"/>
      <w:r>
        <w:t>Declaration(</w:t>
      </w:r>
      <w:proofErr w:type="gramEnd"/>
    </w:p>
    <w:p w14:paraId="79C4499A" w14:textId="77777777" w:rsidR="00AD73EE" w:rsidRDefault="00AD73EE" w:rsidP="00AD73EE">
      <w:pPr>
        <w:ind w:left="720" w:firstLine="720"/>
      </w:pPr>
      <w:proofErr w:type="spellStart"/>
      <w:proofErr w:type="gramStart"/>
      <w:r>
        <w:t>ObjectProperty</w:t>
      </w:r>
      <w:proofErr w:type="spellEnd"/>
      <w:r>
        <w:t>(</w:t>
      </w:r>
      <w:proofErr w:type="gramEnd"/>
      <w:r>
        <w:t>:</w:t>
      </w:r>
      <w:proofErr w:type="spellStart"/>
      <w:r>
        <w:t>composedOf</w:t>
      </w:r>
      <w:proofErr w:type="spellEnd"/>
      <w:r>
        <w:t>)</w:t>
      </w:r>
    </w:p>
    <w:p w14:paraId="7A48A489" w14:textId="77777777" w:rsidR="00AD73EE" w:rsidRDefault="00AD73EE" w:rsidP="00AD73EE">
      <w:pPr>
        <w:ind w:left="720"/>
      </w:pPr>
      <w:r>
        <w:t>)</w:t>
      </w:r>
    </w:p>
    <w:p w14:paraId="4FDD04E5" w14:textId="77777777" w:rsidR="00AD73EE" w:rsidRDefault="00AD73EE" w:rsidP="00AD73EE">
      <w:pPr>
        <w:ind w:left="720"/>
      </w:pPr>
      <w:proofErr w:type="gramStart"/>
      <w:r>
        <w:t>Declaration(</w:t>
      </w:r>
      <w:proofErr w:type="gramEnd"/>
    </w:p>
    <w:p w14:paraId="6D119909" w14:textId="77777777" w:rsidR="00AD73EE" w:rsidRDefault="00AD73EE" w:rsidP="00AD73EE">
      <w:pPr>
        <w:ind w:left="720" w:firstLine="720"/>
      </w:pPr>
      <w:proofErr w:type="spellStart"/>
      <w:proofErr w:type="gramStart"/>
      <w:r>
        <w:t>ObjectProperty</w:t>
      </w:r>
      <w:proofErr w:type="spellEnd"/>
      <w:r>
        <w:t>(</w:t>
      </w:r>
      <w:proofErr w:type="gramEnd"/>
      <w:r>
        <w:t>:</w:t>
      </w:r>
      <w:proofErr w:type="spellStart"/>
      <w:r>
        <w:t>consistsOf</w:t>
      </w:r>
      <w:proofErr w:type="spellEnd"/>
      <w:r>
        <w:t>)</w:t>
      </w:r>
    </w:p>
    <w:p w14:paraId="5728D1EC" w14:textId="77777777" w:rsidR="00AD73EE" w:rsidRDefault="00AD73EE" w:rsidP="00AD73EE">
      <w:pPr>
        <w:ind w:left="720"/>
      </w:pPr>
      <w:r>
        <w:t>)</w:t>
      </w:r>
    </w:p>
    <w:p w14:paraId="540A3B0D"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FutsalPlayer</w:t>
      </w:r>
      <w:proofErr w:type="spellEnd"/>
      <w:r>
        <w:t xml:space="preserve"> "Futsal Player"@</w:t>
      </w:r>
      <w:proofErr w:type="spellStart"/>
      <w:r>
        <w:t>en</w:t>
      </w:r>
      <w:proofErr w:type="spellEnd"/>
      <w:r>
        <w:t>)</w:t>
      </w:r>
    </w:p>
    <w:p w14:paraId="27884647" w14:textId="77777777" w:rsidR="00AD73EE" w:rsidRDefault="00AD73EE" w:rsidP="00AD73EE">
      <w:pPr>
        <w:ind w:left="720"/>
      </w:pPr>
      <w:proofErr w:type="spellStart"/>
      <w:proofErr w:type="gramStart"/>
      <w:r>
        <w:t>SubClassOf</w:t>
      </w:r>
      <w:proofErr w:type="spellEnd"/>
      <w:r>
        <w:t>(</w:t>
      </w:r>
      <w:proofErr w:type="gramEnd"/>
      <w:r>
        <w:t>:</w:t>
      </w:r>
      <w:proofErr w:type="spellStart"/>
      <w:r>
        <w:t>FutsalPlayer</w:t>
      </w:r>
      <w:proofErr w:type="spellEnd"/>
      <w:r>
        <w:t xml:space="preserve"> :</w:t>
      </w:r>
      <w:proofErr w:type="spellStart"/>
      <w:r>
        <w:t>SoccerPlayer</w:t>
      </w:r>
      <w:proofErr w:type="spellEnd"/>
      <w:r>
        <w:t>)</w:t>
      </w:r>
    </w:p>
    <w:p w14:paraId="31FCE27E"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FutsalTeam</w:t>
      </w:r>
      <w:proofErr w:type="spellEnd"/>
      <w:r>
        <w:t xml:space="preserve"> "Futsal Team"@</w:t>
      </w:r>
      <w:proofErr w:type="spellStart"/>
      <w:r>
        <w:t>en</w:t>
      </w:r>
      <w:proofErr w:type="spellEnd"/>
      <w:r>
        <w:t>)</w:t>
      </w:r>
    </w:p>
    <w:p w14:paraId="4D89C74D" w14:textId="77777777" w:rsidR="00AD73EE" w:rsidRDefault="00AD73EE" w:rsidP="00AD73EE">
      <w:pPr>
        <w:ind w:left="720"/>
      </w:pPr>
      <w:proofErr w:type="spellStart"/>
      <w:proofErr w:type="gramStart"/>
      <w:r>
        <w:t>SubClassOf</w:t>
      </w:r>
      <w:proofErr w:type="spellEnd"/>
      <w:r>
        <w:t>(</w:t>
      </w:r>
      <w:proofErr w:type="gramEnd"/>
      <w:r>
        <w:t>:</w:t>
      </w:r>
      <w:proofErr w:type="spellStart"/>
      <w:r>
        <w:t>FutsalTeam</w:t>
      </w:r>
      <w:proofErr w:type="spellEnd"/>
      <w:r>
        <w:t xml:space="preserve"> :</w:t>
      </w:r>
      <w:proofErr w:type="spellStart"/>
      <w:r>
        <w:t>SoccerTeam</w:t>
      </w:r>
      <w:proofErr w:type="spellEnd"/>
      <w:r>
        <w:t>)</w:t>
      </w:r>
    </w:p>
    <w:p w14:paraId="39AFB269" w14:textId="77777777" w:rsidR="00AD73EE" w:rsidRDefault="00AD73EE" w:rsidP="00AD73EE">
      <w:pPr>
        <w:ind w:left="720"/>
      </w:pPr>
      <w:proofErr w:type="spellStart"/>
      <w:proofErr w:type="gramStart"/>
      <w:r>
        <w:t>SubClassOf</w:t>
      </w:r>
      <w:proofErr w:type="spellEnd"/>
      <w:r>
        <w:t>(</w:t>
      </w:r>
      <w:proofErr w:type="gramEnd"/>
    </w:p>
    <w:p w14:paraId="245C2D07" w14:textId="77777777" w:rsidR="00AD73EE" w:rsidRDefault="00AD73EE" w:rsidP="00AD73EE">
      <w:pPr>
        <w:ind w:left="720" w:firstLine="720"/>
      </w:pPr>
      <w:proofErr w:type="gramStart"/>
      <w:r>
        <w:t>:</w:t>
      </w:r>
      <w:proofErr w:type="spellStart"/>
      <w:r>
        <w:t>FutsalTeam</w:t>
      </w:r>
      <w:proofErr w:type="spellEnd"/>
      <w:proofErr w:type="gramEnd"/>
      <w:r>
        <w:t xml:space="preserve"> </w:t>
      </w:r>
    </w:p>
    <w:p w14:paraId="7F3838EF" w14:textId="77777777" w:rsidR="00AD73EE" w:rsidRDefault="00AD73EE" w:rsidP="00AD73EE">
      <w:pPr>
        <w:ind w:left="720" w:firstLine="720"/>
      </w:pPr>
      <w:proofErr w:type="spellStart"/>
      <w:proofErr w:type="gramStart"/>
      <w:r>
        <w:lastRenderedPageBreak/>
        <w:t>ObjectIntersectionOf</w:t>
      </w:r>
      <w:proofErr w:type="spellEnd"/>
      <w:r>
        <w:t>(</w:t>
      </w:r>
      <w:proofErr w:type="gramEnd"/>
    </w:p>
    <w:p w14:paraId="2AED2F66" w14:textId="77777777" w:rsidR="00AD73EE" w:rsidRDefault="00AD73EE" w:rsidP="00AD73EE">
      <w:pPr>
        <w:ind w:left="2160"/>
      </w:pPr>
      <w:proofErr w:type="spellStart"/>
      <w:proofErr w:type="gramStart"/>
      <w:r>
        <w:t>ObjectMaxCardinality</w:t>
      </w:r>
      <w:proofErr w:type="spellEnd"/>
      <w:r>
        <w:t>(</w:t>
      </w:r>
      <w:proofErr w:type="gramEnd"/>
      <w:r>
        <w:t>5 :</w:t>
      </w:r>
      <w:proofErr w:type="spellStart"/>
      <w:r>
        <w:t>composedOf</w:t>
      </w:r>
      <w:proofErr w:type="spellEnd"/>
      <w:r>
        <w:t xml:space="preserve"> :</w:t>
      </w:r>
      <w:proofErr w:type="spellStart"/>
      <w:r>
        <w:t>FutsalPlayer</w:t>
      </w:r>
      <w:proofErr w:type="spellEnd"/>
      <w:r>
        <w:t xml:space="preserve">) </w:t>
      </w:r>
      <w:proofErr w:type="spellStart"/>
      <w:r>
        <w:t>ObjectMinCardinality</w:t>
      </w:r>
      <w:proofErr w:type="spellEnd"/>
      <w:r>
        <w:t>(5 :</w:t>
      </w:r>
      <w:proofErr w:type="spellStart"/>
      <w:r>
        <w:t>composedOf</w:t>
      </w:r>
      <w:proofErr w:type="spellEnd"/>
      <w:r>
        <w:t xml:space="preserve"> :</w:t>
      </w:r>
      <w:proofErr w:type="spellStart"/>
      <w:r>
        <w:t>FutsalPlayer</w:t>
      </w:r>
      <w:proofErr w:type="spellEnd"/>
      <w:r>
        <w:t>)</w:t>
      </w:r>
    </w:p>
    <w:p w14:paraId="68401838" w14:textId="77777777" w:rsidR="00AD73EE" w:rsidRDefault="00AD73EE" w:rsidP="00AD73EE">
      <w:pPr>
        <w:ind w:left="1440"/>
      </w:pPr>
      <w:r>
        <w:t>)</w:t>
      </w:r>
    </w:p>
    <w:p w14:paraId="7DEE1713" w14:textId="77777777" w:rsidR="00AD73EE" w:rsidRDefault="00AD73EE" w:rsidP="00AD73EE">
      <w:pPr>
        <w:ind w:left="720"/>
      </w:pPr>
      <w:r>
        <w:t>)</w:t>
      </w:r>
    </w:p>
    <w:p w14:paraId="31F821F9"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SoccerPlayer</w:t>
      </w:r>
      <w:proofErr w:type="spellEnd"/>
      <w:r>
        <w:t xml:space="preserve"> "Soccer Player"@</w:t>
      </w:r>
      <w:proofErr w:type="spellStart"/>
      <w:r>
        <w:t>en</w:t>
      </w:r>
      <w:proofErr w:type="spellEnd"/>
      <w:r>
        <w:t>)</w:t>
      </w:r>
    </w:p>
    <w:p w14:paraId="173C20DB"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SoccerTeam</w:t>
      </w:r>
      <w:proofErr w:type="spellEnd"/>
      <w:r>
        <w:t xml:space="preserve"> "Soccer Team"@</w:t>
      </w:r>
      <w:proofErr w:type="spellStart"/>
      <w:r>
        <w:t>en</w:t>
      </w:r>
      <w:proofErr w:type="spellEnd"/>
      <w:r>
        <w:t>)</w:t>
      </w:r>
    </w:p>
    <w:p w14:paraId="78C52B66" w14:textId="77777777" w:rsidR="00AD73EE" w:rsidRDefault="00AD73EE" w:rsidP="00AD73EE">
      <w:pPr>
        <w:ind w:left="720"/>
      </w:pPr>
      <w:proofErr w:type="spellStart"/>
      <w:proofErr w:type="gramStart"/>
      <w:r>
        <w:t>SubClassOf</w:t>
      </w:r>
      <w:proofErr w:type="spellEnd"/>
      <w:r>
        <w:t>(</w:t>
      </w:r>
      <w:proofErr w:type="gramEnd"/>
    </w:p>
    <w:p w14:paraId="3F1EF0F3" w14:textId="77777777" w:rsidR="00AD73EE" w:rsidRDefault="00AD73EE" w:rsidP="00AD73EE">
      <w:pPr>
        <w:ind w:left="720" w:firstLine="720"/>
      </w:pPr>
      <w:proofErr w:type="gramStart"/>
      <w:r>
        <w:t>:</w:t>
      </w:r>
      <w:proofErr w:type="spellStart"/>
      <w:r>
        <w:t>SoccerTeam</w:t>
      </w:r>
      <w:proofErr w:type="spellEnd"/>
      <w:proofErr w:type="gramEnd"/>
      <w:r>
        <w:t xml:space="preserve"> </w:t>
      </w:r>
    </w:p>
    <w:p w14:paraId="210E6EB9" w14:textId="77777777" w:rsidR="00AD73EE" w:rsidRDefault="00AD73EE" w:rsidP="00AD73EE">
      <w:pPr>
        <w:ind w:left="720" w:firstLine="720"/>
      </w:pPr>
      <w:proofErr w:type="spellStart"/>
      <w:proofErr w:type="gramStart"/>
      <w:r>
        <w:t>ObjectIntersectionOf</w:t>
      </w:r>
      <w:proofErr w:type="spellEnd"/>
      <w:r>
        <w:t>(</w:t>
      </w:r>
      <w:proofErr w:type="gramEnd"/>
    </w:p>
    <w:p w14:paraId="41BA7DE2" w14:textId="77777777" w:rsidR="00AD73EE" w:rsidRDefault="00AD73EE" w:rsidP="00AD73EE">
      <w:pPr>
        <w:ind w:left="2160"/>
      </w:pPr>
      <w:proofErr w:type="spellStart"/>
      <w:proofErr w:type="gramStart"/>
      <w:r>
        <w:t>ObjectMaxCardinality</w:t>
      </w:r>
      <w:proofErr w:type="spellEnd"/>
      <w:r>
        <w:t>(</w:t>
      </w:r>
      <w:proofErr w:type="gramEnd"/>
      <w:r>
        <w:t>11 :</w:t>
      </w:r>
      <w:proofErr w:type="spellStart"/>
      <w:r>
        <w:t>consistsOf</w:t>
      </w:r>
      <w:proofErr w:type="spellEnd"/>
      <w:r>
        <w:t xml:space="preserve"> :</w:t>
      </w:r>
      <w:proofErr w:type="spellStart"/>
      <w:r>
        <w:t>SoccerPlayer</w:t>
      </w:r>
      <w:proofErr w:type="spellEnd"/>
      <w:r>
        <w:t xml:space="preserve">) </w:t>
      </w:r>
      <w:proofErr w:type="spellStart"/>
      <w:r>
        <w:t>ObjectMinCardinality</w:t>
      </w:r>
      <w:proofErr w:type="spellEnd"/>
      <w:r>
        <w:t>(5 :</w:t>
      </w:r>
      <w:proofErr w:type="spellStart"/>
      <w:r>
        <w:t>consistsOf</w:t>
      </w:r>
      <w:proofErr w:type="spellEnd"/>
      <w:r>
        <w:t xml:space="preserve"> :</w:t>
      </w:r>
      <w:proofErr w:type="spellStart"/>
      <w:r>
        <w:t>SoccerPlayer</w:t>
      </w:r>
      <w:proofErr w:type="spellEnd"/>
      <w:r>
        <w:t>)</w:t>
      </w:r>
    </w:p>
    <w:p w14:paraId="2A7C164D" w14:textId="77777777" w:rsidR="00AD73EE" w:rsidRDefault="00AD73EE" w:rsidP="00AD73EE">
      <w:pPr>
        <w:ind w:left="1440"/>
      </w:pPr>
      <w:r>
        <w:t>)</w:t>
      </w:r>
    </w:p>
    <w:p w14:paraId="75706195" w14:textId="77777777" w:rsidR="00AD73EE" w:rsidRDefault="00AD73EE" w:rsidP="00AD73EE">
      <w:pPr>
        <w:ind w:left="720"/>
      </w:pPr>
      <w:r>
        <w:t>)</w:t>
      </w:r>
    </w:p>
    <w:p w14:paraId="735C9A9F"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composedOf</w:t>
      </w:r>
      <w:proofErr w:type="spellEnd"/>
      <w:r>
        <w:t xml:space="preserve"> "composed of"@</w:t>
      </w:r>
      <w:proofErr w:type="spellStart"/>
      <w:r>
        <w:t>en</w:t>
      </w:r>
      <w:proofErr w:type="spellEnd"/>
      <w:r>
        <w:t>)</w:t>
      </w:r>
    </w:p>
    <w:p w14:paraId="42A4AB97" w14:textId="77777777" w:rsidR="00AD73EE" w:rsidRDefault="00AD73EE" w:rsidP="00AD73EE">
      <w:pPr>
        <w:ind w:left="720"/>
      </w:pPr>
      <w:proofErr w:type="spellStart"/>
      <w:proofErr w:type="gramStart"/>
      <w:r>
        <w:t>SubObjectPropertyOf</w:t>
      </w:r>
      <w:proofErr w:type="spellEnd"/>
      <w:r>
        <w:t>(</w:t>
      </w:r>
      <w:proofErr w:type="gramEnd"/>
      <w:r>
        <w:t>:</w:t>
      </w:r>
      <w:proofErr w:type="spellStart"/>
      <w:r>
        <w:t>composedOf</w:t>
      </w:r>
      <w:proofErr w:type="spellEnd"/>
      <w:r>
        <w:t xml:space="preserve"> :</w:t>
      </w:r>
      <w:proofErr w:type="spellStart"/>
      <w:r>
        <w:t>consistsOf</w:t>
      </w:r>
      <w:proofErr w:type="spellEnd"/>
      <w:r>
        <w:t>)</w:t>
      </w:r>
    </w:p>
    <w:p w14:paraId="42579400" w14:textId="77777777" w:rsidR="00AD73EE" w:rsidRDefault="00AD73EE" w:rsidP="00AD73EE">
      <w:pPr>
        <w:ind w:left="720"/>
      </w:pPr>
      <w:proofErr w:type="spellStart"/>
      <w:proofErr w:type="gramStart"/>
      <w:r>
        <w:t>ObjectPropertyDomain</w:t>
      </w:r>
      <w:proofErr w:type="spellEnd"/>
      <w:r>
        <w:t>(</w:t>
      </w:r>
      <w:proofErr w:type="gramEnd"/>
      <w:r>
        <w:t>:</w:t>
      </w:r>
      <w:proofErr w:type="spellStart"/>
      <w:r>
        <w:t>composedOf</w:t>
      </w:r>
      <w:proofErr w:type="spellEnd"/>
      <w:r>
        <w:t xml:space="preserve"> :</w:t>
      </w:r>
      <w:proofErr w:type="spellStart"/>
      <w:r>
        <w:t>FutsalTeam</w:t>
      </w:r>
      <w:proofErr w:type="spellEnd"/>
      <w:r>
        <w:t>)</w:t>
      </w:r>
    </w:p>
    <w:p w14:paraId="34D59D2A" w14:textId="77777777" w:rsidR="00AD73EE" w:rsidRDefault="00AD73EE" w:rsidP="00AD73EE">
      <w:pPr>
        <w:ind w:left="720"/>
      </w:pPr>
      <w:proofErr w:type="spellStart"/>
      <w:proofErr w:type="gramStart"/>
      <w:r>
        <w:t>ObjectPropertyRange</w:t>
      </w:r>
      <w:proofErr w:type="spellEnd"/>
      <w:r>
        <w:t>(</w:t>
      </w:r>
      <w:proofErr w:type="gramEnd"/>
      <w:r>
        <w:t>:</w:t>
      </w:r>
      <w:proofErr w:type="spellStart"/>
      <w:r>
        <w:t>composedOf</w:t>
      </w:r>
      <w:proofErr w:type="spellEnd"/>
      <w:r>
        <w:t xml:space="preserve"> :</w:t>
      </w:r>
      <w:proofErr w:type="spellStart"/>
      <w:r>
        <w:t>FutsalPlayer</w:t>
      </w:r>
      <w:proofErr w:type="spellEnd"/>
      <w:r>
        <w:t>)</w:t>
      </w:r>
    </w:p>
    <w:p w14:paraId="01FB33F2"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consistsOf</w:t>
      </w:r>
      <w:proofErr w:type="spellEnd"/>
      <w:r>
        <w:t xml:space="preserve"> "consists of"@</w:t>
      </w:r>
      <w:proofErr w:type="spellStart"/>
      <w:r>
        <w:t>en</w:t>
      </w:r>
      <w:proofErr w:type="spellEnd"/>
      <w:r>
        <w:t>)</w:t>
      </w:r>
    </w:p>
    <w:p w14:paraId="1D047CAB" w14:textId="77777777" w:rsidR="00AD73EE" w:rsidRDefault="00AD73EE" w:rsidP="00AD73EE">
      <w:pPr>
        <w:ind w:left="720"/>
      </w:pPr>
      <w:proofErr w:type="spellStart"/>
      <w:proofErr w:type="gramStart"/>
      <w:r>
        <w:t>ObjectPropertyDomain</w:t>
      </w:r>
      <w:proofErr w:type="spellEnd"/>
      <w:r>
        <w:t>(</w:t>
      </w:r>
      <w:proofErr w:type="gramEnd"/>
      <w:r>
        <w:t>:</w:t>
      </w:r>
      <w:proofErr w:type="spellStart"/>
      <w:r>
        <w:t>consistsOf</w:t>
      </w:r>
      <w:proofErr w:type="spellEnd"/>
      <w:r>
        <w:t xml:space="preserve"> :</w:t>
      </w:r>
      <w:proofErr w:type="spellStart"/>
      <w:r>
        <w:t>SoccerTeam</w:t>
      </w:r>
      <w:proofErr w:type="spellEnd"/>
      <w:r>
        <w:t>)</w:t>
      </w:r>
    </w:p>
    <w:p w14:paraId="502F76FA" w14:textId="77777777" w:rsidR="00AD73EE" w:rsidRDefault="00AD73EE" w:rsidP="00AD73EE">
      <w:pPr>
        <w:ind w:left="720"/>
      </w:pPr>
      <w:proofErr w:type="spellStart"/>
      <w:proofErr w:type="gramStart"/>
      <w:r>
        <w:t>ObjectPropertyRange</w:t>
      </w:r>
      <w:proofErr w:type="spellEnd"/>
      <w:r>
        <w:t>(</w:t>
      </w:r>
      <w:proofErr w:type="gramEnd"/>
      <w:r>
        <w:t>:</w:t>
      </w:r>
      <w:proofErr w:type="spellStart"/>
      <w:r>
        <w:t>consistsOf</w:t>
      </w:r>
      <w:proofErr w:type="spellEnd"/>
      <w:r>
        <w:t xml:space="preserve"> :</w:t>
      </w:r>
      <w:proofErr w:type="spellStart"/>
      <w:r>
        <w:t>SoccerPlayer</w:t>
      </w:r>
      <w:proofErr w:type="spellEnd"/>
      <w:r>
        <w:t>)</w:t>
      </w:r>
    </w:p>
    <w:p w14:paraId="47F430E8" w14:textId="77777777" w:rsidR="00AD73EE" w:rsidRDefault="00AD73EE" w:rsidP="00AD73EE">
      <w:r>
        <w:t>)</w:t>
      </w:r>
    </w:p>
    <w:p w14:paraId="7E05172F" w14:textId="77777777" w:rsidR="00AD73EE" w:rsidRDefault="00AD73EE" w:rsidP="00AD73EE"/>
    <w:p w14:paraId="24575D4A"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51" w:name="_Toc418599519"/>
      <w:bookmarkStart w:id="252" w:name="_Toc419627187"/>
      <w:r>
        <w:t>Class with Universal Quantification Constraint on Property I</w:t>
      </w:r>
      <w:bookmarkEnd w:id="251"/>
      <w:bookmarkEnd w:id="252"/>
    </w:p>
    <w:p w14:paraId="46A2930F" w14:textId="77777777" w:rsidR="00AD73EE" w:rsidRPr="00011261" w:rsidRDefault="00AD73EE" w:rsidP="00AD73EE">
      <w:r>
        <w:rPr>
          <w:noProof/>
        </w:rPr>
        <w:drawing>
          <wp:inline distT="0" distB="0" distL="0" distR="0" wp14:anchorId="35719ACF" wp14:editId="624CC80C">
            <wp:extent cx="3362325" cy="1504950"/>
            <wp:effectExtent l="0" t="0" r="952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362325" cy="1504950"/>
                    </a:xfrm>
                    <a:prstGeom prst="rect">
                      <a:avLst/>
                    </a:prstGeom>
                  </pic:spPr>
                </pic:pic>
              </a:graphicData>
            </a:graphic>
          </wp:inline>
        </w:drawing>
      </w:r>
    </w:p>
    <w:p w14:paraId="65F0829C" w14:textId="77777777" w:rsidR="00AD73EE" w:rsidRPr="00B162A7" w:rsidRDefault="00AD73EE" w:rsidP="00AD73EE">
      <w:proofErr w:type="gramStart"/>
      <w:r w:rsidRPr="00B162A7">
        <w:t>Ontology(</w:t>
      </w:r>
      <w:proofErr w:type="gramEnd"/>
      <w:r w:rsidRPr="00B162A7">
        <w:t>&lt;http://nomagic.com</w:t>
      </w:r>
      <w:r>
        <w:t>/ontology/example-case/case-06&gt;</w:t>
      </w:r>
    </w:p>
    <w:p w14:paraId="56CF848B" w14:textId="77777777" w:rsidR="00AD73EE" w:rsidRDefault="00AD73EE" w:rsidP="00AD73EE">
      <w:pPr>
        <w:ind w:left="720"/>
      </w:pPr>
      <w:proofErr w:type="gramStart"/>
      <w:r w:rsidRPr="00B162A7">
        <w:t>Declaration(</w:t>
      </w:r>
      <w:proofErr w:type="gramEnd"/>
    </w:p>
    <w:p w14:paraId="721CBB95" w14:textId="77777777" w:rsidR="00AD73EE" w:rsidRDefault="00AD73EE" w:rsidP="00AD73EE">
      <w:pPr>
        <w:ind w:left="720" w:firstLine="720"/>
      </w:pPr>
      <w:proofErr w:type="gramStart"/>
      <w:r w:rsidRPr="00B162A7">
        <w:t>Class(</w:t>
      </w:r>
      <w:proofErr w:type="gramEnd"/>
      <w:r w:rsidRPr="00B162A7">
        <w:t>:Dog)</w:t>
      </w:r>
    </w:p>
    <w:p w14:paraId="53554355" w14:textId="77777777" w:rsidR="00AD73EE" w:rsidRPr="00B162A7" w:rsidRDefault="00AD73EE" w:rsidP="00AD73EE">
      <w:pPr>
        <w:ind w:left="720"/>
      </w:pPr>
      <w:r w:rsidRPr="00B162A7">
        <w:t>)</w:t>
      </w:r>
    </w:p>
    <w:p w14:paraId="0904E5A1" w14:textId="77777777" w:rsidR="00AD73EE" w:rsidRDefault="00AD73EE" w:rsidP="00AD73EE">
      <w:pPr>
        <w:ind w:left="720"/>
      </w:pPr>
      <w:proofErr w:type="gramStart"/>
      <w:r w:rsidRPr="00B162A7">
        <w:t>Declaration(</w:t>
      </w:r>
      <w:proofErr w:type="gramEnd"/>
    </w:p>
    <w:p w14:paraId="1BEA0B7C" w14:textId="77777777" w:rsidR="00AD73EE" w:rsidRDefault="00AD73EE" w:rsidP="00AD73EE">
      <w:pPr>
        <w:ind w:left="720" w:firstLine="720"/>
      </w:pPr>
      <w:proofErr w:type="gramStart"/>
      <w:r w:rsidRPr="00B162A7">
        <w:t>Class(</w:t>
      </w:r>
      <w:proofErr w:type="gramEnd"/>
      <w:r w:rsidRPr="00B162A7">
        <w:t>:</w:t>
      </w:r>
      <w:proofErr w:type="spellStart"/>
      <w:r w:rsidRPr="00B162A7">
        <w:t>DogOwner</w:t>
      </w:r>
      <w:proofErr w:type="spellEnd"/>
      <w:r w:rsidRPr="00B162A7">
        <w:t>)</w:t>
      </w:r>
    </w:p>
    <w:p w14:paraId="7CC75E26" w14:textId="77777777" w:rsidR="00AD73EE" w:rsidRPr="00B162A7" w:rsidRDefault="00AD73EE" w:rsidP="00AD73EE">
      <w:pPr>
        <w:ind w:left="720"/>
      </w:pPr>
      <w:r w:rsidRPr="00B162A7">
        <w:t>)</w:t>
      </w:r>
    </w:p>
    <w:p w14:paraId="0773CA4D" w14:textId="77777777" w:rsidR="00AD73EE" w:rsidRDefault="00AD73EE" w:rsidP="00AD73EE">
      <w:pPr>
        <w:ind w:left="720"/>
      </w:pPr>
      <w:proofErr w:type="gramStart"/>
      <w:r w:rsidRPr="00B162A7">
        <w:t>Declaration(</w:t>
      </w:r>
      <w:proofErr w:type="gramEnd"/>
    </w:p>
    <w:p w14:paraId="00248E12" w14:textId="77777777" w:rsidR="00AD73EE" w:rsidRDefault="00AD73EE" w:rsidP="00AD73EE">
      <w:pPr>
        <w:ind w:left="720" w:firstLine="720"/>
      </w:pPr>
      <w:proofErr w:type="gramStart"/>
      <w:r w:rsidRPr="00B162A7">
        <w:t>Class(</w:t>
      </w:r>
      <w:proofErr w:type="gramEnd"/>
      <w:r w:rsidRPr="00B162A7">
        <w:t>:Person)</w:t>
      </w:r>
    </w:p>
    <w:p w14:paraId="156AEE75" w14:textId="77777777" w:rsidR="00AD73EE" w:rsidRPr="00B162A7" w:rsidRDefault="00AD73EE" w:rsidP="00AD73EE">
      <w:pPr>
        <w:ind w:left="720"/>
      </w:pPr>
      <w:r w:rsidRPr="00B162A7">
        <w:t>)</w:t>
      </w:r>
    </w:p>
    <w:p w14:paraId="424AAE89" w14:textId="77777777" w:rsidR="00AD73EE" w:rsidRDefault="00AD73EE" w:rsidP="00AD73EE">
      <w:pPr>
        <w:ind w:left="720"/>
      </w:pPr>
      <w:proofErr w:type="gramStart"/>
      <w:r w:rsidRPr="00B162A7">
        <w:t>Declaration(</w:t>
      </w:r>
      <w:proofErr w:type="gramEnd"/>
    </w:p>
    <w:p w14:paraId="4616902C" w14:textId="77777777" w:rsidR="00AD73EE" w:rsidRDefault="00AD73EE" w:rsidP="00AD73EE">
      <w:pPr>
        <w:ind w:left="720" w:firstLine="720"/>
      </w:pPr>
      <w:proofErr w:type="gramStart"/>
      <w:r w:rsidRPr="00B162A7">
        <w:t>Class(</w:t>
      </w:r>
      <w:proofErr w:type="gramEnd"/>
      <w:r w:rsidRPr="00B162A7">
        <w:t>:Pet)</w:t>
      </w:r>
    </w:p>
    <w:p w14:paraId="6AA5C232" w14:textId="77777777" w:rsidR="00AD73EE" w:rsidRPr="00B162A7" w:rsidRDefault="00AD73EE" w:rsidP="00AD73EE">
      <w:pPr>
        <w:ind w:left="720"/>
      </w:pPr>
      <w:r w:rsidRPr="00B162A7">
        <w:t>)</w:t>
      </w:r>
    </w:p>
    <w:p w14:paraId="7417ECAD" w14:textId="77777777" w:rsidR="00AD73EE" w:rsidRDefault="00AD73EE" w:rsidP="00AD73EE">
      <w:pPr>
        <w:ind w:left="720"/>
      </w:pPr>
      <w:proofErr w:type="gramStart"/>
      <w:r w:rsidRPr="00B162A7">
        <w:t>Declaration(</w:t>
      </w:r>
      <w:proofErr w:type="gramEnd"/>
    </w:p>
    <w:p w14:paraId="54DF93FF" w14:textId="77777777" w:rsidR="00AD73EE" w:rsidRDefault="00AD73EE" w:rsidP="00AD73EE">
      <w:pPr>
        <w:ind w:left="720" w:firstLine="720"/>
      </w:pPr>
      <w:proofErr w:type="spellStart"/>
      <w:proofErr w:type="gramStart"/>
      <w:r w:rsidRPr="00B162A7">
        <w:t>ObjectProperty</w:t>
      </w:r>
      <w:proofErr w:type="spellEnd"/>
      <w:r w:rsidRPr="00B162A7">
        <w:t>(</w:t>
      </w:r>
      <w:proofErr w:type="gramEnd"/>
      <w:r w:rsidRPr="00B162A7">
        <w:t>:has)</w:t>
      </w:r>
    </w:p>
    <w:p w14:paraId="203D6DE3" w14:textId="77777777" w:rsidR="00AD73EE" w:rsidRPr="00B162A7" w:rsidRDefault="00AD73EE" w:rsidP="00AD73EE">
      <w:pPr>
        <w:ind w:left="720"/>
      </w:pPr>
      <w:r w:rsidRPr="00B162A7">
        <w:t>)</w:t>
      </w:r>
    </w:p>
    <w:p w14:paraId="6FAD658B" w14:textId="77777777" w:rsidR="00AD73EE" w:rsidRPr="00B162A7" w:rsidRDefault="00AD73EE" w:rsidP="00AD73EE">
      <w:pPr>
        <w:ind w:left="720"/>
      </w:pPr>
      <w:proofErr w:type="spellStart"/>
      <w:proofErr w:type="gramStart"/>
      <w:r w:rsidRPr="00B162A7">
        <w:t>AnnotationAssertion</w:t>
      </w:r>
      <w:proofErr w:type="spellEnd"/>
      <w:r w:rsidRPr="00B162A7">
        <w:t>(</w:t>
      </w:r>
      <w:proofErr w:type="spellStart"/>
      <w:proofErr w:type="gramEnd"/>
      <w:r w:rsidRPr="00B162A7">
        <w:t>rdfs:label</w:t>
      </w:r>
      <w:proofErr w:type="spellEnd"/>
      <w:r w:rsidRPr="00B162A7">
        <w:t xml:space="preserve"> :Dog "Dog"@</w:t>
      </w:r>
      <w:proofErr w:type="spellStart"/>
      <w:r w:rsidRPr="00B162A7">
        <w:t>en</w:t>
      </w:r>
      <w:proofErr w:type="spellEnd"/>
      <w:r w:rsidRPr="00B162A7">
        <w:t>)</w:t>
      </w:r>
    </w:p>
    <w:p w14:paraId="6A1D7BA8" w14:textId="77777777" w:rsidR="00AD73EE" w:rsidRPr="00B162A7" w:rsidRDefault="00AD73EE" w:rsidP="00AD73EE">
      <w:pPr>
        <w:ind w:left="720"/>
      </w:pPr>
      <w:proofErr w:type="spellStart"/>
      <w:proofErr w:type="gramStart"/>
      <w:r w:rsidRPr="00B162A7">
        <w:t>SubClassOf</w:t>
      </w:r>
      <w:proofErr w:type="spellEnd"/>
      <w:r w:rsidRPr="00B162A7">
        <w:t>(</w:t>
      </w:r>
      <w:proofErr w:type="gramEnd"/>
      <w:r w:rsidRPr="00B162A7">
        <w:t>:Dog :Pet)</w:t>
      </w:r>
    </w:p>
    <w:p w14:paraId="081DC71C" w14:textId="77777777" w:rsidR="00AD73EE" w:rsidRPr="00B162A7" w:rsidRDefault="00AD73EE" w:rsidP="00AD73EE">
      <w:pPr>
        <w:ind w:left="720"/>
      </w:pPr>
      <w:proofErr w:type="spellStart"/>
      <w:proofErr w:type="gramStart"/>
      <w:r w:rsidRPr="00B162A7">
        <w:t>AnnotationAssertion</w:t>
      </w:r>
      <w:proofErr w:type="spellEnd"/>
      <w:r w:rsidRPr="00B162A7">
        <w:t>(</w:t>
      </w:r>
      <w:proofErr w:type="spellStart"/>
      <w:proofErr w:type="gramEnd"/>
      <w:r w:rsidRPr="00B162A7">
        <w:t>rdfs:label</w:t>
      </w:r>
      <w:proofErr w:type="spellEnd"/>
      <w:r w:rsidRPr="00B162A7">
        <w:t xml:space="preserve"> :</w:t>
      </w:r>
      <w:proofErr w:type="spellStart"/>
      <w:r w:rsidRPr="00B162A7">
        <w:t>DogOwner</w:t>
      </w:r>
      <w:proofErr w:type="spellEnd"/>
      <w:r w:rsidRPr="00B162A7">
        <w:t xml:space="preserve"> "Dog Owner"@</w:t>
      </w:r>
      <w:proofErr w:type="spellStart"/>
      <w:r w:rsidRPr="00B162A7">
        <w:t>en</w:t>
      </w:r>
      <w:proofErr w:type="spellEnd"/>
      <w:r w:rsidRPr="00B162A7">
        <w:t>)</w:t>
      </w:r>
    </w:p>
    <w:p w14:paraId="796C1FEF" w14:textId="77777777" w:rsidR="00AD73EE" w:rsidRPr="00B162A7" w:rsidRDefault="00AD73EE" w:rsidP="00AD73EE">
      <w:pPr>
        <w:ind w:left="720"/>
      </w:pPr>
      <w:proofErr w:type="spellStart"/>
      <w:proofErr w:type="gramStart"/>
      <w:r w:rsidRPr="00B162A7">
        <w:t>SubClassOf</w:t>
      </w:r>
      <w:proofErr w:type="spellEnd"/>
      <w:r w:rsidRPr="00B162A7">
        <w:t>(</w:t>
      </w:r>
      <w:proofErr w:type="gramEnd"/>
      <w:r w:rsidRPr="00B162A7">
        <w:t>:</w:t>
      </w:r>
      <w:proofErr w:type="spellStart"/>
      <w:r w:rsidRPr="00B162A7">
        <w:t>DogOwner</w:t>
      </w:r>
      <w:proofErr w:type="spellEnd"/>
      <w:r w:rsidRPr="00B162A7">
        <w:t xml:space="preserve"> :Person)</w:t>
      </w:r>
    </w:p>
    <w:p w14:paraId="44121ED1" w14:textId="77777777" w:rsidR="00AD73EE" w:rsidRDefault="00AD73EE" w:rsidP="00AD73EE">
      <w:pPr>
        <w:ind w:left="720"/>
      </w:pPr>
      <w:proofErr w:type="spellStart"/>
      <w:proofErr w:type="gramStart"/>
      <w:r w:rsidRPr="00B162A7">
        <w:t>SubClassOf</w:t>
      </w:r>
      <w:proofErr w:type="spellEnd"/>
      <w:r w:rsidRPr="00B162A7">
        <w:t>(</w:t>
      </w:r>
      <w:proofErr w:type="gramEnd"/>
    </w:p>
    <w:p w14:paraId="06350FAC" w14:textId="77777777" w:rsidR="00AD73EE" w:rsidRDefault="00AD73EE" w:rsidP="00AD73EE">
      <w:pPr>
        <w:ind w:left="720" w:firstLine="720"/>
      </w:pPr>
      <w:proofErr w:type="gramStart"/>
      <w:r w:rsidRPr="00B162A7">
        <w:lastRenderedPageBreak/>
        <w:t>:</w:t>
      </w:r>
      <w:proofErr w:type="spellStart"/>
      <w:r w:rsidRPr="00B162A7">
        <w:t>DogOwner</w:t>
      </w:r>
      <w:proofErr w:type="spellEnd"/>
      <w:proofErr w:type="gramEnd"/>
      <w:r w:rsidRPr="00B162A7">
        <w:t xml:space="preserve"> </w:t>
      </w:r>
    </w:p>
    <w:p w14:paraId="3CA6E17F" w14:textId="77777777" w:rsidR="00AD73EE" w:rsidRDefault="00AD73EE" w:rsidP="00AD73EE">
      <w:pPr>
        <w:ind w:left="720" w:firstLine="720"/>
      </w:pPr>
      <w:proofErr w:type="spellStart"/>
      <w:proofErr w:type="gramStart"/>
      <w:r w:rsidRPr="00B162A7">
        <w:t>ObjectIntersectionOf</w:t>
      </w:r>
      <w:proofErr w:type="spellEnd"/>
      <w:r w:rsidRPr="00B162A7">
        <w:t>(</w:t>
      </w:r>
      <w:proofErr w:type="gramEnd"/>
    </w:p>
    <w:p w14:paraId="69259ED3" w14:textId="77777777" w:rsidR="00AD73EE" w:rsidRDefault="00AD73EE" w:rsidP="00AD73EE">
      <w:pPr>
        <w:ind w:left="1440" w:firstLine="720"/>
      </w:pPr>
      <w:proofErr w:type="spellStart"/>
      <w:proofErr w:type="gramStart"/>
      <w:r w:rsidRPr="00B162A7">
        <w:t>ObjectMinCardinality</w:t>
      </w:r>
      <w:proofErr w:type="spellEnd"/>
      <w:r w:rsidRPr="00B162A7">
        <w:t>(</w:t>
      </w:r>
      <w:proofErr w:type="gramEnd"/>
      <w:r w:rsidRPr="00B162A7">
        <w:t>1 :has :Dog)</w:t>
      </w:r>
    </w:p>
    <w:p w14:paraId="634AEEC0" w14:textId="77777777" w:rsidR="00AD73EE" w:rsidRDefault="00AD73EE" w:rsidP="00AD73EE">
      <w:pPr>
        <w:ind w:left="1440" w:firstLine="720"/>
      </w:pPr>
      <w:proofErr w:type="spellStart"/>
      <w:proofErr w:type="gramStart"/>
      <w:r w:rsidRPr="000E32CD">
        <w:t>ObjectAllValuesFrom</w:t>
      </w:r>
      <w:proofErr w:type="spellEnd"/>
      <w:r w:rsidRPr="000E32CD">
        <w:t>(</w:t>
      </w:r>
      <w:proofErr w:type="gramEnd"/>
      <w:r w:rsidRPr="000E32CD">
        <w:t>:has :Dog)</w:t>
      </w:r>
    </w:p>
    <w:p w14:paraId="4CB61D62" w14:textId="77777777" w:rsidR="00AD73EE" w:rsidRDefault="00AD73EE" w:rsidP="00AD73EE">
      <w:pPr>
        <w:ind w:left="1440"/>
      </w:pPr>
      <w:r w:rsidRPr="00B162A7">
        <w:t>)</w:t>
      </w:r>
    </w:p>
    <w:p w14:paraId="01920615" w14:textId="77777777" w:rsidR="00AD73EE" w:rsidRPr="00B162A7" w:rsidRDefault="00AD73EE" w:rsidP="00AD73EE">
      <w:pPr>
        <w:ind w:left="720"/>
      </w:pPr>
      <w:r w:rsidRPr="00B162A7">
        <w:t>)</w:t>
      </w:r>
    </w:p>
    <w:p w14:paraId="5A00000F" w14:textId="77777777" w:rsidR="00AD73EE" w:rsidRPr="00B162A7" w:rsidRDefault="00AD73EE" w:rsidP="00AD73EE">
      <w:pPr>
        <w:ind w:left="720"/>
      </w:pPr>
      <w:proofErr w:type="spellStart"/>
      <w:proofErr w:type="gramStart"/>
      <w:r w:rsidRPr="00B162A7">
        <w:t>AnnotationAssertion</w:t>
      </w:r>
      <w:proofErr w:type="spellEnd"/>
      <w:r w:rsidRPr="00B162A7">
        <w:t>(</w:t>
      </w:r>
      <w:proofErr w:type="spellStart"/>
      <w:proofErr w:type="gramEnd"/>
      <w:r w:rsidRPr="00B162A7">
        <w:t>rdfs:label</w:t>
      </w:r>
      <w:proofErr w:type="spellEnd"/>
      <w:r w:rsidRPr="00B162A7">
        <w:t xml:space="preserve"> :Person "Person"@</w:t>
      </w:r>
      <w:proofErr w:type="spellStart"/>
      <w:r w:rsidRPr="00B162A7">
        <w:t>en</w:t>
      </w:r>
      <w:proofErr w:type="spellEnd"/>
      <w:r w:rsidRPr="00B162A7">
        <w:t>)</w:t>
      </w:r>
    </w:p>
    <w:p w14:paraId="4D0F34A3" w14:textId="77777777" w:rsidR="00AD73EE" w:rsidRPr="00B162A7" w:rsidRDefault="00AD73EE" w:rsidP="00AD73EE">
      <w:pPr>
        <w:ind w:left="720"/>
      </w:pPr>
      <w:proofErr w:type="spellStart"/>
      <w:proofErr w:type="gramStart"/>
      <w:r w:rsidRPr="00B162A7">
        <w:t>AnnotationAssertion</w:t>
      </w:r>
      <w:proofErr w:type="spellEnd"/>
      <w:r w:rsidRPr="00B162A7">
        <w:t>(</w:t>
      </w:r>
      <w:proofErr w:type="spellStart"/>
      <w:proofErr w:type="gramEnd"/>
      <w:r w:rsidRPr="00B162A7">
        <w:t>rdfs:label</w:t>
      </w:r>
      <w:proofErr w:type="spellEnd"/>
      <w:r w:rsidRPr="00B162A7">
        <w:t xml:space="preserve"> :Pet "Pet"@</w:t>
      </w:r>
      <w:proofErr w:type="spellStart"/>
      <w:r w:rsidRPr="00B162A7">
        <w:t>en</w:t>
      </w:r>
      <w:proofErr w:type="spellEnd"/>
      <w:r w:rsidRPr="00B162A7">
        <w:t>)</w:t>
      </w:r>
    </w:p>
    <w:p w14:paraId="5B6339D0" w14:textId="77777777" w:rsidR="00AD73EE" w:rsidRPr="00B162A7" w:rsidRDefault="00AD73EE" w:rsidP="00AD73EE">
      <w:pPr>
        <w:ind w:left="720"/>
      </w:pPr>
      <w:proofErr w:type="spellStart"/>
      <w:proofErr w:type="gramStart"/>
      <w:r w:rsidRPr="00B162A7">
        <w:t>AnnotationAssertion</w:t>
      </w:r>
      <w:proofErr w:type="spellEnd"/>
      <w:r w:rsidRPr="00B162A7">
        <w:t>(</w:t>
      </w:r>
      <w:proofErr w:type="spellStart"/>
      <w:proofErr w:type="gramEnd"/>
      <w:r w:rsidRPr="00B162A7">
        <w:t>rdfs:label</w:t>
      </w:r>
      <w:proofErr w:type="spellEnd"/>
      <w:r w:rsidRPr="00B162A7">
        <w:t xml:space="preserve"> :has "has"@</w:t>
      </w:r>
      <w:proofErr w:type="spellStart"/>
      <w:r w:rsidRPr="00B162A7">
        <w:t>en</w:t>
      </w:r>
      <w:proofErr w:type="spellEnd"/>
      <w:r w:rsidRPr="00B162A7">
        <w:t>)</w:t>
      </w:r>
    </w:p>
    <w:p w14:paraId="08ADD049" w14:textId="77777777" w:rsidR="00AD73EE" w:rsidRPr="00B162A7" w:rsidRDefault="00AD73EE" w:rsidP="00AD73EE">
      <w:pPr>
        <w:ind w:left="720"/>
      </w:pPr>
      <w:proofErr w:type="spellStart"/>
      <w:proofErr w:type="gramStart"/>
      <w:r w:rsidRPr="00B162A7">
        <w:t>ObjectPropertyDomain</w:t>
      </w:r>
      <w:proofErr w:type="spellEnd"/>
      <w:r w:rsidRPr="00B162A7">
        <w:t>(</w:t>
      </w:r>
      <w:proofErr w:type="gramEnd"/>
      <w:r w:rsidRPr="00B162A7">
        <w:t>:has :Person)</w:t>
      </w:r>
    </w:p>
    <w:p w14:paraId="0F1C2D54" w14:textId="77777777" w:rsidR="00AD73EE" w:rsidRPr="00B162A7" w:rsidRDefault="00AD73EE" w:rsidP="00AD73EE">
      <w:pPr>
        <w:ind w:left="720"/>
      </w:pPr>
      <w:proofErr w:type="spellStart"/>
      <w:proofErr w:type="gramStart"/>
      <w:r w:rsidRPr="00B162A7">
        <w:t>ObjectPropertyRange</w:t>
      </w:r>
      <w:proofErr w:type="spellEnd"/>
      <w:r w:rsidRPr="00B162A7">
        <w:t>(</w:t>
      </w:r>
      <w:proofErr w:type="gramEnd"/>
      <w:r w:rsidRPr="00B162A7">
        <w:t>:has :Pet)</w:t>
      </w:r>
    </w:p>
    <w:p w14:paraId="4703BAD2" w14:textId="77777777" w:rsidR="00AD73EE" w:rsidRDefault="00AD73EE" w:rsidP="00AD73EE">
      <w:r w:rsidRPr="00B162A7">
        <w:t>)</w:t>
      </w:r>
    </w:p>
    <w:p w14:paraId="7522D2D1" w14:textId="77777777" w:rsidR="00AD73EE" w:rsidRDefault="00AD73EE" w:rsidP="00AD73EE"/>
    <w:p w14:paraId="53FE9589"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53" w:name="_Toc418599520"/>
      <w:bookmarkStart w:id="254" w:name="_Toc419627188"/>
      <w:r>
        <w:t>Class with Universal Quantification Constraint on Property II</w:t>
      </w:r>
      <w:bookmarkEnd w:id="253"/>
      <w:bookmarkEnd w:id="254"/>
    </w:p>
    <w:p w14:paraId="68BB7B1D" w14:textId="77777777" w:rsidR="00AD73EE" w:rsidRDefault="00AD73EE" w:rsidP="00AD73EE">
      <w:r>
        <w:t>This example differs from the previous example primarily in that the superclasses “Person” and “Pet” are from a different package than their subclasses “Dog Lover” and “Dog,” respectively. This is reflected in the OWL ontology by the import of this namespace.</w:t>
      </w:r>
    </w:p>
    <w:p w14:paraId="7B6EF946" w14:textId="77777777" w:rsidR="00AD73EE" w:rsidRDefault="00AD73EE" w:rsidP="00AD73EE"/>
    <w:p w14:paraId="6B5DE84A" w14:textId="77777777" w:rsidR="00AD73EE" w:rsidRPr="0052034A" w:rsidRDefault="00AD73EE" w:rsidP="00AD73EE">
      <w:r>
        <w:t xml:space="preserve">The superclasses “Person” and “Pet”, defined in the package “Case 06”, are a different color and a lighter shade than the classes defined in the package “Case 07”. This is to distinguish them from the classes defined in this package. </w:t>
      </w:r>
      <w:proofErr w:type="spellStart"/>
      <w:r>
        <w:t>MagicDraw’s</w:t>
      </w:r>
      <w:proofErr w:type="spellEnd"/>
      <w:r>
        <w:t xml:space="preserve"> </w:t>
      </w:r>
      <w:proofErr w:type="spellStart"/>
      <w:r>
        <w:t>AutoStyler</w:t>
      </w:r>
      <w:proofErr w:type="spellEnd"/>
      <w:r>
        <w:t xml:space="preserve"> plugin can automatically set the properties for classes and other UML </w:t>
      </w:r>
      <w:proofErr w:type="gramStart"/>
      <w:r>
        <w:t>elements “defined elsewhere,” that is</w:t>
      </w:r>
      <w:proofErr w:type="gramEnd"/>
      <w:r>
        <w:t xml:space="preserve"> in a package not containing the defining diagram for the UML element (See section 2.2, </w:t>
      </w:r>
      <w:r w:rsidRPr="00841469">
        <w:t>Automatic Styling of Concept Models</w:t>
      </w:r>
      <w:r>
        <w:t>.).</w:t>
      </w:r>
    </w:p>
    <w:p w14:paraId="0CA55473" w14:textId="77777777" w:rsidR="00AD73EE" w:rsidRDefault="00AD73EE" w:rsidP="00AD73EE">
      <w:r>
        <w:rPr>
          <w:noProof/>
        </w:rPr>
        <w:drawing>
          <wp:inline distT="0" distB="0" distL="0" distR="0" wp14:anchorId="36A34DD3" wp14:editId="31ED6CD9">
            <wp:extent cx="3457575" cy="1552575"/>
            <wp:effectExtent l="0" t="0" r="9525" b="95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457575" cy="1552575"/>
                    </a:xfrm>
                    <a:prstGeom prst="rect">
                      <a:avLst/>
                    </a:prstGeom>
                  </pic:spPr>
                </pic:pic>
              </a:graphicData>
            </a:graphic>
          </wp:inline>
        </w:drawing>
      </w:r>
    </w:p>
    <w:p w14:paraId="3DA5731B" w14:textId="77777777" w:rsidR="00AD73EE" w:rsidRDefault="00AD73EE" w:rsidP="00AD73EE">
      <w:proofErr w:type="gramStart"/>
      <w:r>
        <w:t>Ontology(</w:t>
      </w:r>
      <w:proofErr w:type="gramEnd"/>
      <w:r>
        <w:t>&lt;http://nomagic.com/ontology/example-case/case-07&gt;</w:t>
      </w:r>
    </w:p>
    <w:p w14:paraId="0F3D968C" w14:textId="77777777" w:rsidR="00AD73EE" w:rsidRDefault="00AD73EE" w:rsidP="00AD73EE">
      <w:pPr>
        <w:ind w:left="720"/>
      </w:pPr>
      <w:proofErr w:type="gramStart"/>
      <w:r>
        <w:t>Import(</w:t>
      </w:r>
      <w:proofErr w:type="gramEnd"/>
      <w:r>
        <w:t>&lt;http://nomagic.com/ontology/example-case/case-06&gt;)</w:t>
      </w:r>
    </w:p>
    <w:p w14:paraId="48C53421" w14:textId="77777777" w:rsidR="00AD73EE" w:rsidRDefault="00AD73EE" w:rsidP="00AD73EE">
      <w:pPr>
        <w:ind w:left="720"/>
      </w:pPr>
      <w:proofErr w:type="gramStart"/>
      <w:r>
        <w:t>Declaration(</w:t>
      </w:r>
      <w:proofErr w:type="gramEnd"/>
    </w:p>
    <w:p w14:paraId="506DA377" w14:textId="77777777" w:rsidR="00AD73EE" w:rsidRDefault="00AD73EE" w:rsidP="00AD73EE">
      <w:pPr>
        <w:ind w:left="720" w:firstLine="720"/>
      </w:pPr>
      <w:proofErr w:type="gramStart"/>
      <w:r>
        <w:t>Class(</w:t>
      </w:r>
      <w:proofErr w:type="gramEnd"/>
      <w:r>
        <w:t>&lt;http://nomagic.com/ontology/example-case/case-06#Person&gt;)</w:t>
      </w:r>
    </w:p>
    <w:p w14:paraId="1924DF07" w14:textId="77777777" w:rsidR="00AD73EE" w:rsidRDefault="00AD73EE" w:rsidP="00AD73EE">
      <w:pPr>
        <w:ind w:left="720"/>
      </w:pPr>
      <w:r>
        <w:t>)</w:t>
      </w:r>
    </w:p>
    <w:p w14:paraId="368CDE5E" w14:textId="77777777" w:rsidR="00AD73EE" w:rsidRDefault="00AD73EE" w:rsidP="00AD73EE">
      <w:pPr>
        <w:ind w:left="720"/>
      </w:pPr>
      <w:proofErr w:type="gramStart"/>
      <w:r>
        <w:t>Declaration(</w:t>
      </w:r>
      <w:proofErr w:type="gramEnd"/>
    </w:p>
    <w:p w14:paraId="553B9949" w14:textId="77777777" w:rsidR="00AD73EE" w:rsidRDefault="00AD73EE" w:rsidP="00AD73EE">
      <w:pPr>
        <w:ind w:left="720" w:firstLine="720"/>
      </w:pPr>
      <w:proofErr w:type="gramStart"/>
      <w:r>
        <w:t>Class(</w:t>
      </w:r>
      <w:proofErr w:type="gramEnd"/>
      <w:r>
        <w:t>&lt;http://nomagic.com/ontology/example-case/case-06#Pet&gt;)</w:t>
      </w:r>
    </w:p>
    <w:p w14:paraId="6A7456E4" w14:textId="77777777" w:rsidR="00AD73EE" w:rsidRDefault="00AD73EE" w:rsidP="00AD73EE">
      <w:pPr>
        <w:ind w:left="720"/>
      </w:pPr>
      <w:r>
        <w:t>)</w:t>
      </w:r>
    </w:p>
    <w:p w14:paraId="0C364CB6" w14:textId="77777777" w:rsidR="00AD73EE" w:rsidRDefault="00AD73EE" w:rsidP="00AD73EE">
      <w:pPr>
        <w:ind w:left="720"/>
      </w:pPr>
      <w:proofErr w:type="gramStart"/>
      <w:r>
        <w:t>Declaration(</w:t>
      </w:r>
      <w:proofErr w:type="gramEnd"/>
    </w:p>
    <w:p w14:paraId="1A299A77" w14:textId="77777777" w:rsidR="00AD73EE" w:rsidRDefault="00AD73EE" w:rsidP="00AD73EE">
      <w:pPr>
        <w:ind w:left="720" w:firstLine="720"/>
      </w:pPr>
      <w:proofErr w:type="gramStart"/>
      <w:r>
        <w:t>Class(</w:t>
      </w:r>
      <w:proofErr w:type="gramEnd"/>
      <w:r>
        <w:t>:Dog)</w:t>
      </w:r>
    </w:p>
    <w:p w14:paraId="4917917C" w14:textId="77777777" w:rsidR="00AD73EE" w:rsidRDefault="00AD73EE" w:rsidP="00AD73EE">
      <w:pPr>
        <w:ind w:left="720"/>
      </w:pPr>
      <w:r>
        <w:t>)</w:t>
      </w:r>
    </w:p>
    <w:p w14:paraId="28351C1D" w14:textId="77777777" w:rsidR="00AD73EE" w:rsidRDefault="00AD73EE" w:rsidP="00AD73EE">
      <w:pPr>
        <w:ind w:left="720"/>
      </w:pPr>
      <w:proofErr w:type="gramStart"/>
      <w:r>
        <w:t>Declaration(</w:t>
      </w:r>
      <w:proofErr w:type="gramEnd"/>
    </w:p>
    <w:p w14:paraId="188444C0" w14:textId="77777777" w:rsidR="00AD73EE" w:rsidRDefault="00AD73EE" w:rsidP="00AD73EE">
      <w:pPr>
        <w:ind w:left="720" w:firstLine="720"/>
      </w:pPr>
      <w:proofErr w:type="gramStart"/>
      <w:r>
        <w:t>Class(</w:t>
      </w:r>
      <w:proofErr w:type="gramEnd"/>
      <w:r>
        <w:t>:</w:t>
      </w:r>
      <w:proofErr w:type="spellStart"/>
      <w:r>
        <w:t>DogLover</w:t>
      </w:r>
      <w:proofErr w:type="spellEnd"/>
      <w:r>
        <w:t>)</w:t>
      </w:r>
    </w:p>
    <w:p w14:paraId="254E46C7" w14:textId="77777777" w:rsidR="00AD73EE" w:rsidRDefault="00AD73EE" w:rsidP="00AD73EE">
      <w:pPr>
        <w:ind w:left="720"/>
      </w:pPr>
      <w:r>
        <w:t>)</w:t>
      </w:r>
    </w:p>
    <w:p w14:paraId="46FE0FA4" w14:textId="77777777" w:rsidR="00AD73EE" w:rsidRDefault="00AD73EE" w:rsidP="00AD73EE">
      <w:pPr>
        <w:ind w:left="720"/>
      </w:pPr>
      <w:proofErr w:type="gramStart"/>
      <w:r>
        <w:t>Declaration(</w:t>
      </w:r>
      <w:proofErr w:type="gramEnd"/>
    </w:p>
    <w:p w14:paraId="1BAAEE22" w14:textId="77777777" w:rsidR="00AD73EE" w:rsidRDefault="00AD73EE" w:rsidP="00AD73EE">
      <w:pPr>
        <w:ind w:left="720" w:firstLine="720"/>
      </w:pPr>
      <w:proofErr w:type="gramStart"/>
      <w:r>
        <w:t>ObjectProperty(</w:t>
      </w:r>
      <w:proofErr w:type="gramEnd"/>
      <w:r>
        <w:t>&lt;http://nomagic.com/ontology/example-case/case-06#has&gt;)</w:t>
      </w:r>
    </w:p>
    <w:p w14:paraId="077E42E1" w14:textId="77777777" w:rsidR="00AD73EE" w:rsidRDefault="00AD73EE" w:rsidP="00AD73EE">
      <w:pPr>
        <w:ind w:left="720"/>
      </w:pPr>
      <w:r>
        <w:t>)</w:t>
      </w:r>
    </w:p>
    <w:p w14:paraId="11D871E1"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Dog "Dog"@</w:t>
      </w:r>
      <w:proofErr w:type="spellStart"/>
      <w:r>
        <w:t>en</w:t>
      </w:r>
      <w:proofErr w:type="spellEnd"/>
      <w:r>
        <w:t>)</w:t>
      </w:r>
    </w:p>
    <w:p w14:paraId="37958ACC" w14:textId="77777777" w:rsidR="00AD73EE" w:rsidRDefault="00AD73EE" w:rsidP="00AD73EE">
      <w:pPr>
        <w:ind w:left="720"/>
      </w:pPr>
      <w:proofErr w:type="spellStart"/>
      <w:proofErr w:type="gramStart"/>
      <w:r>
        <w:t>SubClassOf</w:t>
      </w:r>
      <w:proofErr w:type="spellEnd"/>
      <w:r>
        <w:t>(</w:t>
      </w:r>
      <w:proofErr w:type="gramEnd"/>
      <w:r>
        <w:t>:Dog &lt;http://nomagic.com/ontology/example-case/case-06#Pet&gt;)</w:t>
      </w:r>
    </w:p>
    <w:p w14:paraId="7EFA8793"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DogLover</w:t>
      </w:r>
      <w:proofErr w:type="spellEnd"/>
      <w:r>
        <w:t xml:space="preserve"> "Dog Lover"@</w:t>
      </w:r>
      <w:proofErr w:type="spellStart"/>
      <w:r>
        <w:t>en</w:t>
      </w:r>
      <w:proofErr w:type="spellEnd"/>
      <w:r>
        <w:t>)</w:t>
      </w:r>
    </w:p>
    <w:p w14:paraId="6C301FF1" w14:textId="77777777" w:rsidR="00AD73EE" w:rsidRDefault="00AD73EE" w:rsidP="00AD73EE">
      <w:pPr>
        <w:ind w:left="720"/>
      </w:pPr>
      <w:proofErr w:type="spellStart"/>
      <w:proofErr w:type="gramStart"/>
      <w:r>
        <w:t>SubClassOf</w:t>
      </w:r>
      <w:proofErr w:type="spellEnd"/>
      <w:r>
        <w:t>(</w:t>
      </w:r>
      <w:proofErr w:type="gramEnd"/>
      <w:r>
        <w:t>:</w:t>
      </w:r>
      <w:proofErr w:type="spellStart"/>
      <w:r>
        <w:t>DogLover</w:t>
      </w:r>
      <w:proofErr w:type="spellEnd"/>
      <w:r>
        <w:t xml:space="preserve"> &lt;http://nomagic.com/ontology/example-case/case-06#Person&gt;)</w:t>
      </w:r>
    </w:p>
    <w:p w14:paraId="0D463F0A" w14:textId="77777777" w:rsidR="00AD73EE" w:rsidRDefault="00AD73EE" w:rsidP="00AD73EE">
      <w:pPr>
        <w:ind w:left="720"/>
      </w:pPr>
      <w:proofErr w:type="spellStart"/>
      <w:proofErr w:type="gramStart"/>
      <w:r>
        <w:t>SubClassOf</w:t>
      </w:r>
      <w:proofErr w:type="spellEnd"/>
      <w:r>
        <w:t>(</w:t>
      </w:r>
      <w:proofErr w:type="gramEnd"/>
    </w:p>
    <w:p w14:paraId="5AED180E" w14:textId="77777777" w:rsidR="00AD73EE" w:rsidRDefault="00AD73EE" w:rsidP="00AD73EE">
      <w:pPr>
        <w:ind w:left="1440"/>
      </w:pPr>
      <w:proofErr w:type="gramStart"/>
      <w:r>
        <w:lastRenderedPageBreak/>
        <w:t>:</w:t>
      </w:r>
      <w:proofErr w:type="spellStart"/>
      <w:r>
        <w:t>DogLover</w:t>
      </w:r>
      <w:proofErr w:type="spellEnd"/>
      <w:proofErr w:type="gramEnd"/>
      <w:r>
        <w:t xml:space="preserve"> </w:t>
      </w:r>
      <w:proofErr w:type="spellStart"/>
      <w:r>
        <w:t>ObjectIntersectionOf</w:t>
      </w:r>
      <w:proofErr w:type="spellEnd"/>
      <w:r>
        <w:t>(</w:t>
      </w:r>
    </w:p>
    <w:p w14:paraId="54C0BE7B" w14:textId="77777777" w:rsidR="00AD73EE" w:rsidRDefault="00AD73EE" w:rsidP="00AD73EE">
      <w:pPr>
        <w:ind w:left="2160"/>
      </w:pPr>
      <w:proofErr w:type="gramStart"/>
      <w:r>
        <w:t>ObjectAllValuesFrom(</w:t>
      </w:r>
      <w:proofErr w:type="gramEnd"/>
      <w:r>
        <w:t>&lt;http://nomagic.com/ontology/example-case/case-06#has&gt; :Dog)</w:t>
      </w:r>
    </w:p>
    <w:p w14:paraId="01585605" w14:textId="77777777" w:rsidR="00AD73EE" w:rsidRDefault="00AD73EE" w:rsidP="00AD73EE">
      <w:pPr>
        <w:ind w:left="1440"/>
      </w:pPr>
      <w:r>
        <w:t>)</w:t>
      </w:r>
    </w:p>
    <w:p w14:paraId="34E8AF6C" w14:textId="77777777" w:rsidR="00AD73EE" w:rsidRDefault="00AD73EE" w:rsidP="00AD73EE">
      <w:pPr>
        <w:ind w:left="720"/>
      </w:pPr>
      <w:r>
        <w:t>)</w:t>
      </w:r>
    </w:p>
    <w:p w14:paraId="5D9E7F27" w14:textId="77777777" w:rsidR="00AD73EE" w:rsidRDefault="00AD73EE" w:rsidP="00AD73EE">
      <w:r>
        <w:t>)</w:t>
      </w:r>
    </w:p>
    <w:p w14:paraId="2480D3FF" w14:textId="77777777" w:rsidR="00AD73EE" w:rsidRPr="00011261" w:rsidRDefault="00AD73EE" w:rsidP="00AD73EE"/>
    <w:p w14:paraId="7D51B11A"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noProof/>
        </w:rPr>
      </w:pPr>
      <w:bookmarkStart w:id="255" w:name="_Toc418599521"/>
      <w:bookmarkStart w:id="256" w:name="_Toc419627189"/>
      <w:r>
        <w:t>Class with Existential Quantification Constraint on Property</w:t>
      </w:r>
      <w:bookmarkEnd w:id="255"/>
      <w:bookmarkEnd w:id="256"/>
    </w:p>
    <w:p w14:paraId="42043FFC" w14:textId="77777777" w:rsidR="00AD73EE" w:rsidRPr="002221BC" w:rsidRDefault="00AD73EE" w:rsidP="00AD73EE">
      <w:r>
        <w:rPr>
          <w:noProof/>
        </w:rPr>
        <w:drawing>
          <wp:inline distT="0" distB="0" distL="0" distR="0" wp14:anchorId="7C758876" wp14:editId="44010995">
            <wp:extent cx="3457575" cy="1552575"/>
            <wp:effectExtent l="0" t="0" r="9525"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457575" cy="1552575"/>
                    </a:xfrm>
                    <a:prstGeom prst="rect">
                      <a:avLst/>
                    </a:prstGeom>
                  </pic:spPr>
                </pic:pic>
              </a:graphicData>
            </a:graphic>
          </wp:inline>
        </w:drawing>
      </w:r>
    </w:p>
    <w:p w14:paraId="38178508" w14:textId="77777777" w:rsidR="00AD73EE" w:rsidRDefault="00AD73EE" w:rsidP="00AD73EE">
      <w:proofErr w:type="gramStart"/>
      <w:r>
        <w:t>Ontology(</w:t>
      </w:r>
      <w:proofErr w:type="gramEnd"/>
      <w:r>
        <w:t>&lt;http://nomagic.com/ontology/example-case/case-08&gt;</w:t>
      </w:r>
    </w:p>
    <w:p w14:paraId="79575F9E" w14:textId="77777777" w:rsidR="00AD73EE" w:rsidRDefault="00AD73EE" w:rsidP="00AD73EE">
      <w:pPr>
        <w:ind w:left="720"/>
      </w:pPr>
      <w:proofErr w:type="gramStart"/>
      <w:r>
        <w:t>Import(</w:t>
      </w:r>
      <w:proofErr w:type="gramEnd"/>
      <w:r>
        <w:t>&lt;http://nomagic.com/ontology/example-case/case-06&gt;)</w:t>
      </w:r>
    </w:p>
    <w:p w14:paraId="27FC16D4" w14:textId="77777777" w:rsidR="00AD73EE" w:rsidRDefault="00AD73EE" w:rsidP="00AD73EE">
      <w:pPr>
        <w:ind w:left="720"/>
      </w:pPr>
      <w:proofErr w:type="gramStart"/>
      <w:r>
        <w:t>Declaration(</w:t>
      </w:r>
      <w:proofErr w:type="gramEnd"/>
    </w:p>
    <w:p w14:paraId="0D04822F" w14:textId="77777777" w:rsidR="00AD73EE" w:rsidRDefault="00AD73EE" w:rsidP="00AD73EE">
      <w:pPr>
        <w:ind w:left="720" w:firstLine="720"/>
      </w:pPr>
      <w:proofErr w:type="gramStart"/>
      <w:r>
        <w:t>Class(</w:t>
      </w:r>
      <w:proofErr w:type="gramEnd"/>
      <w:r>
        <w:t>&lt;http://nomagic.com/ontology/example-case/case-06#Person&gt;)</w:t>
      </w:r>
    </w:p>
    <w:p w14:paraId="0102FD46" w14:textId="77777777" w:rsidR="00AD73EE" w:rsidRDefault="00AD73EE" w:rsidP="00AD73EE">
      <w:pPr>
        <w:ind w:left="720"/>
      </w:pPr>
      <w:r>
        <w:t>)</w:t>
      </w:r>
    </w:p>
    <w:p w14:paraId="6ABB22BF" w14:textId="77777777" w:rsidR="00AD73EE" w:rsidRDefault="00AD73EE" w:rsidP="00AD73EE">
      <w:pPr>
        <w:ind w:left="720"/>
      </w:pPr>
      <w:proofErr w:type="gramStart"/>
      <w:r>
        <w:t>Declaration(</w:t>
      </w:r>
      <w:proofErr w:type="gramEnd"/>
    </w:p>
    <w:p w14:paraId="2830DBB2" w14:textId="77777777" w:rsidR="00AD73EE" w:rsidRDefault="00AD73EE" w:rsidP="00AD73EE">
      <w:pPr>
        <w:ind w:left="720" w:firstLine="720"/>
      </w:pPr>
      <w:proofErr w:type="gramStart"/>
      <w:r>
        <w:t>Class(</w:t>
      </w:r>
      <w:proofErr w:type="gramEnd"/>
      <w:r>
        <w:t>&lt;http://nomagic.com/ontology/example-case/case-06#Pet&gt;)</w:t>
      </w:r>
    </w:p>
    <w:p w14:paraId="75690697" w14:textId="77777777" w:rsidR="00AD73EE" w:rsidRDefault="00AD73EE" w:rsidP="00AD73EE">
      <w:pPr>
        <w:ind w:left="720"/>
      </w:pPr>
      <w:r>
        <w:t>)</w:t>
      </w:r>
    </w:p>
    <w:p w14:paraId="592EC145" w14:textId="77777777" w:rsidR="00AD73EE" w:rsidRDefault="00AD73EE" w:rsidP="00AD73EE">
      <w:pPr>
        <w:ind w:left="720"/>
      </w:pPr>
      <w:proofErr w:type="gramStart"/>
      <w:r>
        <w:t>Declaration(</w:t>
      </w:r>
      <w:proofErr w:type="gramEnd"/>
    </w:p>
    <w:p w14:paraId="71B95BFD" w14:textId="77777777" w:rsidR="00AD73EE" w:rsidRDefault="00AD73EE" w:rsidP="00AD73EE">
      <w:pPr>
        <w:ind w:left="720" w:firstLine="720"/>
      </w:pPr>
      <w:proofErr w:type="gramStart"/>
      <w:r>
        <w:t>Class(</w:t>
      </w:r>
      <w:proofErr w:type="gramEnd"/>
      <w:r>
        <w:t>:Dog)</w:t>
      </w:r>
    </w:p>
    <w:p w14:paraId="6F0AF6A3" w14:textId="77777777" w:rsidR="00AD73EE" w:rsidRDefault="00AD73EE" w:rsidP="00AD73EE">
      <w:pPr>
        <w:ind w:left="720"/>
      </w:pPr>
      <w:r>
        <w:t>)</w:t>
      </w:r>
    </w:p>
    <w:p w14:paraId="12A4C3A1" w14:textId="77777777" w:rsidR="00AD73EE" w:rsidRDefault="00AD73EE" w:rsidP="00AD73EE">
      <w:pPr>
        <w:ind w:left="720"/>
      </w:pPr>
      <w:proofErr w:type="gramStart"/>
      <w:r>
        <w:t>Declaration(</w:t>
      </w:r>
      <w:proofErr w:type="gramEnd"/>
    </w:p>
    <w:p w14:paraId="55F1A711" w14:textId="77777777" w:rsidR="00AD73EE" w:rsidRDefault="00AD73EE" w:rsidP="00AD73EE">
      <w:pPr>
        <w:ind w:left="720" w:firstLine="720"/>
      </w:pPr>
      <w:proofErr w:type="gramStart"/>
      <w:r>
        <w:t>Class(</w:t>
      </w:r>
      <w:proofErr w:type="gramEnd"/>
      <w:r>
        <w:t>:</w:t>
      </w:r>
      <w:proofErr w:type="spellStart"/>
      <w:r>
        <w:t>DogLover</w:t>
      </w:r>
      <w:proofErr w:type="spellEnd"/>
      <w:r>
        <w:t>)</w:t>
      </w:r>
    </w:p>
    <w:p w14:paraId="32A31E21" w14:textId="77777777" w:rsidR="00AD73EE" w:rsidRDefault="00AD73EE" w:rsidP="00AD73EE">
      <w:pPr>
        <w:ind w:left="720"/>
      </w:pPr>
      <w:r>
        <w:t>)</w:t>
      </w:r>
    </w:p>
    <w:p w14:paraId="36C7A17E" w14:textId="77777777" w:rsidR="00AD73EE" w:rsidRDefault="00AD73EE" w:rsidP="00AD73EE">
      <w:pPr>
        <w:ind w:left="720"/>
      </w:pPr>
      <w:proofErr w:type="gramStart"/>
      <w:r>
        <w:t>Declaration(</w:t>
      </w:r>
      <w:proofErr w:type="gramEnd"/>
    </w:p>
    <w:p w14:paraId="238B3FE2" w14:textId="77777777" w:rsidR="00AD73EE" w:rsidRDefault="00AD73EE" w:rsidP="00AD73EE">
      <w:pPr>
        <w:ind w:left="720" w:firstLine="720"/>
      </w:pPr>
      <w:proofErr w:type="gramStart"/>
      <w:r>
        <w:t>ObjectProperty(</w:t>
      </w:r>
      <w:proofErr w:type="gramEnd"/>
      <w:r>
        <w:t>&lt;http://nomagic.com/ontology/example-case/case-06#has&gt;)</w:t>
      </w:r>
    </w:p>
    <w:p w14:paraId="301E842A" w14:textId="77777777" w:rsidR="00AD73EE" w:rsidRDefault="00AD73EE" w:rsidP="00AD73EE">
      <w:pPr>
        <w:ind w:left="720"/>
      </w:pPr>
      <w:r>
        <w:t>)</w:t>
      </w:r>
    </w:p>
    <w:p w14:paraId="1DC1088A"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Dog "Dog"@</w:t>
      </w:r>
      <w:proofErr w:type="spellStart"/>
      <w:r>
        <w:t>en</w:t>
      </w:r>
      <w:proofErr w:type="spellEnd"/>
      <w:r>
        <w:t>)</w:t>
      </w:r>
    </w:p>
    <w:p w14:paraId="11716257" w14:textId="77777777" w:rsidR="00AD73EE" w:rsidRDefault="00AD73EE" w:rsidP="00AD73EE">
      <w:pPr>
        <w:ind w:left="720"/>
      </w:pPr>
      <w:proofErr w:type="spellStart"/>
      <w:proofErr w:type="gramStart"/>
      <w:r>
        <w:t>SubClassOf</w:t>
      </w:r>
      <w:proofErr w:type="spellEnd"/>
      <w:r>
        <w:t>(</w:t>
      </w:r>
      <w:proofErr w:type="gramEnd"/>
      <w:r>
        <w:t>:Dog &lt;http://nomagic.com/ontology/example-case/case-06#Pet&gt;)</w:t>
      </w:r>
    </w:p>
    <w:p w14:paraId="45D64CAB"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DogLover</w:t>
      </w:r>
      <w:proofErr w:type="spellEnd"/>
      <w:r>
        <w:t xml:space="preserve"> "Dog Lover"@</w:t>
      </w:r>
      <w:proofErr w:type="spellStart"/>
      <w:r>
        <w:t>en</w:t>
      </w:r>
      <w:proofErr w:type="spellEnd"/>
      <w:r>
        <w:t>)</w:t>
      </w:r>
    </w:p>
    <w:p w14:paraId="49480447" w14:textId="77777777" w:rsidR="00AD73EE" w:rsidRDefault="00AD73EE" w:rsidP="00AD73EE">
      <w:pPr>
        <w:ind w:left="720"/>
      </w:pPr>
      <w:proofErr w:type="spellStart"/>
      <w:proofErr w:type="gramStart"/>
      <w:r>
        <w:t>SubClassOf</w:t>
      </w:r>
      <w:proofErr w:type="spellEnd"/>
      <w:r>
        <w:t>(</w:t>
      </w:r>
      <w:proofErr w:type="gramEnd"/>
      <w:r>
        <w:t>:</w:t>
      </w:r>
      <w:proofErr w:type="spellStart"/>
      <w:r>
        <w:t>DogLover</w:t>
      </w:r>
      <w:proofErr w:type="spellEnd"/>
      <w:r>
        <w:t xml:space="preserve"> &lt;http://nomagic.com/ontology/example-case/case-06#Person&gt;)</w:t>
      </w:r>
    </w:p>
    <w:p w14:paraId="6AD8EE8F" w14:textId="77777777" w:rsidR="00AD73EE" w:rsidRDefault="00AD73EE" w:rsidP="00AD73EE">
      <w:pPr>
        <w:ind w:left="720"/>
      </w:pPr>
      <w:proofErr w:type="spellStart"/>
      <w:proofErr w:type="gramStart"/>
      <w:r>
        <w:t>SubClassOf</w:t>
      </w:r>
      <w:proofErr w:type="spellEnd"/>
      <w:r>
        <w:t>(</w:t>
      </w:r>
      <w:proofErr w:type="gramEnd"/>
    </w:p>
    <w:p w14:paraId="1F44CAD4" w14:textId="77777777" w:rsidR="00AD73EE" w:rsidRDefault="00AD73EE" w:rsidP="00AD73EE">
      <w:pPr>
        <w:ind w:left="720" w:firstLine="720"/>
      </w:pPr>
      <w:proofErr w:type="gramStart"/>
      <w:r>
        <w:t>:</w:t>
      </w:r>
      <w:proofErr w:type="spellStart"/>
      <w:r>
        <w:t>DogLover</w:t>
      </w:r>
      <w:proofErr w:type="spellEnd"/>
      <w:proofErr w:type="gramEnd"/>
      <w:r>
        <w:t xml:space="preserve"> </w:t>
      </w:r>
    </w:p>
    <w:p w14:paraId="2D25E9A1" w14:textId="77777777" w:rsidR="00AD73EE" w:rsidRDefault="00AD73EE" w:rsidP="00AD73EE">
      <w:pPr>
        <w:ind w:left="720" w:firstLine="720"/>
      </w:pPr>
      <w:proofErr w:type="spellStart"/>
      <w:proofErr w:type="gramStart"/>
      <w:r>
        <w:t>ObjectIntersectionOf</w:t>
      </w:r>
      <w:proofErr w:type="spellEnd"/>
      <w:r>
        <w:t>(</w:t>
      </w:r>
      <w:proofErr w:type="gramEnd"/>
    </w:p>
    <w:p w14:paraId="22808B53" w14:textId="77777777" w:rsidR="00AD73EE" w:rsidRDefault="00AD73EE" w:rsidP="00AD73EE">
      <w:pPr>
        <w:ind w:left="2160"/>
      </w:pPr>
      <w:proofErr w:type="spellStart"/>
      <w:proofErr w:type="gramStart"/>
      <w:r>
        <w:t>ObjectMinCardinality</w:t>
      </w:r>
      <w:proofErr w:type="spellEnd"/>
      <w:r>
        <w:t>(</w:t>
      </w:r>
      <w:proofErr w:type="gramEnd"/>
      <w:r>
        <w:t>1 &lt;http://nomagic.com/ontology/example-case/case-06#has&gt; :Dog) ObjectSomeValuesFrom(&lt;http://nomagic.com/ontology/example-case/case-06#has&gt; :Dog)</w:t>
      </w:r>
    </w:p>
    <w:p w14:paraId="386DADB8" w14:textId="77777777" w:rsidR="00AD73EE" w:rsidRDefault="00AD73EE" w:rsidP="00AD73EE">
      <w:pPr>
        <w:ind w:left="1440"/>
      </w:pPr>
      <w:r>
        <w:t>)</w:t>
      </w:r>
    </w:p>
    <w:p w14:paraId="62AE3905" w14:textId="77777777" w:rsidR="00AD73EE" w:rsidRDefault="00AD73EE" w:rsidP="00AD73EE">
      <w:pPr>
        <w:ind w:left="720"/>
      </w:pPr>
      <w:r>
        <w:t>)</w:t>
      </w:r>
    </w:p>
    <w:p w14:paraId="50CE521A" w14:textId="77777777" w:rsidR="00AD73EE" w:rsidRDefault="00AD73EE" w:rsidP="00AD73EE">
      <w:r>
        <w:t>)</w:t>
      </w:r>
    </w:p>
    <w:p w14:paraId="16308EC2"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57" w:name="_Toc418599522"/>
      <w:bookmarkStart w:id="258" w:name="_Toc419627190"/>
      <w:r>
        <w:lastRenderedPageBreak/>
        <w:t xml:space="preserve">Property Holder with Self-Referential </w:t>
      </w:r>
      <w:proofErr w:type="spellStart"/>
      <w:r>
        <w:t>Subproperty</w:t>
      </w:r>
      <w:bookmarkEnd w:id="257"/>
      <w:bookmarkEnd w:id="258"/>
      <w:proofErr w:type="spellEnd"/>
    </w:p>
    <w:p w14:paraId="5FE15DC0" w14:textId="77777777" w:rsidR="00AD73EE" w:rsidRDefault="00AD73EE" w:rsidP="00AD73EE">
      <w:r>
        <w:rPr>
          <w:noProof/>
        </w:rPr>
        <w:drawing>
          <wp:inline distT="0" distB="0" distL="0" distR="0" wp14:anchorId="76D97690" wp14:editId="0FA65F90">
            <wp:extent cx="2476500" cy="1857375"/>
            <wp:effectExtent l="0" t="0" r="0" b="952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76500" cy="1857375"/>
                    </a:xfrm>
                    <a:prstGeom prst="rect">
                      <a:avLst/>
                    </a:prstGeom>
                  </pic:spPr>
                </pic:pic>
              </a:graphicData>
            </a:graphic>
          </wp:inline>
        </w:drawing>
      </w:r>
    </w:p>
    <w:p w14:paraId="63D66E35" w14:textId="77777777" w:rsidR="00AD73EE" w:rsidRDefault="00AD73EE" w:rsidP="00AD73EE">
      <w:proofErr w:type="gramStart"/>
      <w:r>
        <w:t>Ontology(</w:t>
      </w:r>
      <w:proofErr w:type="gramEnd"/>
      <w:r>
        <w:t>&lt;http://nomagic.com/ontology/example-case/case-11&gt;</w:t>
      </w:r>
    </w:p>
    <w:p w14:paraId="344ED0D4" w14:textId="77777777" w:rsidR="00AD73EE" w:rsidRDefault="00AD73EE" w:rsidP="00AD73EE">
      <w:pPr>
        <w:ind w:left="720"/>
      </w:pPr>
      <w:proofErr w:type="gramStart"/>
      <w:r>
        <w:t>Declaration(</w:t>
      </w:r>
      <w:proofErr w:type="gramEnd"/>
    </w:p>
    <w:p w14:paraId="4EAE2C3B" w14:textId="77777777" w:rsidR="00AD73EE" w:rsidRDefault="00AD73EE" w:rsidP="00AD73EE">
      <w:pPr>
        <w:ind w:left="720" w:firstLine="720"/>
      </w:pPr>
      <w:proofErr w:type="spellStart"/>
      <w:proofErr w:type="gramStart"/>
      <w:r>
        <w:t>ObjectProperty</w:t>
      </w:r>
      <w:proofErr w:type="spellEnd"/>
      <w:r>
        <w:t>(</w:t>
      </w:r>
      <w:proofErr w:type="gramEnd"/>
      <w:r>
        <w:t>:contains)</w:t>
      </w:r>
    </w:p>
    <w:p w14:paraId="0AE3BDC3" w14:textId="77777777" w:rsidR="00AD73EE" w:rsidRDefault="00AD73EE" w:rsidP="00AD73EE">
      <w:pPr>
        <w:ind w:left="720"/>
      </w:pPr>
      <w:r>
        <w:t>)</w:t>
      </w:r>
    </w:p>
    <w:p w14:paraId="5DF38BA6" w14:textId="77777777" w:rsidR="00AD73EE" w:rsidRDefault="00AD73EE" w:rsidP="00AD73EE">
      <w:pPr>
        <w:ind w:left="720"/>
      </w:pPr>
      <w:proofErr w:type="gramStart"/>
      <w:r>
        <w:t>Declaration(</w:t>
      </w:r>
      <w:proofErr w:type="gramEnd"/>
    </w:p>
    <w:p w14:paraId="634146C7" w14:textId="77777777" w:rsidR="00AD73EE" w:rsidRDefault="00AD73EE" w:rsidP="00AD73EE">
      <w:pPr>
        <w:ind w:left="720" w:firstLine="720"/>
      </w:pPr>
      <w:proofErr w:type="spellStart"/>
      <w:proofErr w:type="gramStart"/>
      <w:r>
        <w:t>ObjectProperty</w:t>
      </w:r>
      <w:proofErr w:type="spellEnd"/>
      <w:r>
        <w:t>(</w:t>
      </w:r>
      <w:proofErr w:type="gramEnd"/>
      <w:r>
        <w:t>:holds)</w:t>
      </w:r>
    </w:p>
    <w:p w14:paraId="5A453A93" w14:textId="77777777" w:rsidR="00AD73EE" w:rsidRDefault="00AD73EE" w:rsidP="00AD73EE">
      <w:pPr>
        <w:ind w:left="720"/>
      </w:pPr>
      <w:r>
        <w:t>)</w:t>
      </w:r>
    </w:p>
    <w:p w14:paraId="2CE50407"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contains "contains"@</w:t>
      </w:r>
      <w:proofErr w:type="spellStart"/>
      <w:r>
        <w:t>en</w:t>
      </w:r>
      <w:proofErr w:type="spellEnd"/>
      <w:r>
        <w:t>)</w:t>
      </w:r>
    </w:p>
    <w:p w14:paraId="68D84639" w14:textId="77777777" w:rsidR="00AD73EE" w:rsidRDefault="00AD73EE" w:rsidP="00AD73EE">
      <w:pPr>
        <w:ind w:left="720"/>
      </w:pPr>
      <w:proofErr w:type="spellStart"/>
      <w:proofErr w:type="gramStart"/>
      <w:r>
        <w:t>SubObjectPropertyOf</w:t>
      </w:r>
      <w:proofErr w:type="spellEnd"/>
      <w:r>
        <w:t>(</w:t>
      </w:r>
      <w:proofErr w:type="gramEnd"/>
      <w:r>
        <w:t>:contains :holds)</w:t>
      </w:r>
    </w:p>
    <w:p w14:paraId="4C0AF610"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holds "holds"@</w:t>
      </w:r>
      <w:proofErr w:type="spellStart"/>
      <w:r>
        <w:t>en</w:t>
      </w:r>
      <w:proofErr w:type="spellEnd"/>
      <w:r>
        <w:t>)</w:t>
      </w:r>
    </w:p>
    <w:p w14:paraId="5B8E993B" w14:textId="77777777" w:rsidR="00AD73EE" w:rsidRDefault="00AD73EE" w:rsidP="00AD73EE">
      <w:r>
        <w:t>)</w:t>
      </w:r>
    </w:p>
    <w:p w14:paraId="089948F9" w14:textId="77777777" w:rsidR="00AD73EE" w:rsidRPr="009674E5" w:rsidRDefault="00AD73EE" w:rsidP="00AD73EE"/>
    <w:p w14:paraId="7B913871" w14:textId="77777777" w:rsidR="00AD73EE" w:rsidRPr="007879D8"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59" w:name="_Toc418599523"/>
      <w:bookmarkStart w:id="260" w:name="_Toc419627191"/>
      <w:r>
        <w:t xml:space="preserve">Property Holder with </w:t>
      </w:r>
      <w:proofErr w:type="spellStart"/>
      <w:r>
        <w:t>Subproperty</w:t>
      </w:r>
      <w:bookmarkEnd w:id="259"/>
      <w:bookmarkEnd w:id="260"/>
      <w:proofErr w:type="spellEnd"/>
    </w:p>
    <w:p w14:paraId="0D2F4BE7" w14:textId="77777777" w:rsidR="00AD73EE" w:rsidRDefault="00AD73EE" w:rsidP="00AD73EE">
      <w:r>
        <w:t xml:space="preserve">    </w:t>
      </w:r>
      <w:r>
        <w:rPr>
          <w:noProof/>
        </w:rPr>
        <w:drawing>
          <wp:inline distT="0" distB="0" distL="0" distR="0" wp14:anchorId="7CACC47E" wp14:editId="0AFB03EC">
            <wp:extent cx="3314700" cy="146685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14700" cy="1466850"/>
                    </a:xfrm>
                    <a:prstGeom prst="rect">
                      <a:avLst/>
                    </a:prstGeom>
                  </pic:spPr>
                </pic:pic>
              </a:graphicData>
            </a:graphic>
          </wp:inline>
        </w:drawing>
      </w:r>
    </w:p>
    <w:p w14:paraId="6A7F9257" w14:textId="77777777" w:rsidR="00AD73EE" w:rsidRDefault="00AD73EE" w:rsidP="00AD73EE">
      <w:proofErr w:type="gramStart"/>
      <w:r>
        <w:t>Ontology(</w:t>
      </w:r>
      <w:proofErr w:type="gramEnd"/>
      <w:r>
        <w:t>&lt;http://nomagic.com/ontology/example-case/case-18&gt;</w:t>
      </w:r>
    </w:p>
    <w:p w14:paraId="3B1E0100" w14:textId="77777777" w:rsidR="00AD73EE" w:rsidRDefault="00AD73EE" w:rsidP="00AD73EE">
      <w:pPr>
        <w:ind w:left="720"/>
      </w:pPr>
      <w:proofErr w:type="gramStart"/>
      <w:r>
        <w:t>Declaration(</w:t>
      </w:r>
      <w:proofErr w:type="gramEnd"/>
    </w:p>
    <w:p w14:paraId="09193E56" w14:textId="77777777" w:rsidR="00AD73EE" w:rsidRDefault="00AD73EE" w:rsidP="00AD73EE">
      <w:pPr>
        <w:ind w:left="720" w:firstLine="720"/>
      </w:pPr>
      <w:proofErr w:type="gramStart"/>
      <w:r>
        <w:t>Class(</w:t>
      </w:r>
      <w:proofErr w:type="gramEnd"/>
      <w:r>
        <w:t>:Acid)</w:t>
      </w:r>
    </w:p>
    <w:p w14:paraId="28791AD9" w14:textId="77777777" w:rsidR="00AD73EE" w:rsidRDefault="00AD73EE" w:rsidP="00AD73EE">
      <w:pPr>
        <w:ind w:left="720"/>
      </w:pPr>
      <w:r>
        <w:t>)</w:t>
      </w:r>
    </w:p>
    <w:p w14:paraId="4907B3C0" w14:textId="77777777" w:rsidR="00AD73EE" w:rsidRDefault="00AD73EE" w:rsidP="00AD73EE">
      <w:pPr>
        <w:ind w:left="720"/>
      </w:pPr>
      <w:proofErr w:type="gramStart"/>
      <w:r>
        <w:t>Declaration(</w:t>
      </w:r>
      <w:proofErr w:type="gramEnd"/>
    </w:p>
    <w:p w14:paraId="47879A13" w14:textId="77777777" w:rsidR="00AD73EE" w:rsidRDefault="00AD73EE" w:rsidP="00AD73EE">
      <w:pPr>
        <w:ind w:left="720" w:firstLine="720"/>
      </w:pPr>
      <w:proofErr w:type="gramStart"/>
      <w:r>
        <w:t>Class(</w:t>
      </w:r>
      <w:proofErr w:type="gramEnd"/>
      <w:r>
        <w:t>:Liquid)</w:t>
      </w:r>
    </w:p>
    <w:p w14:paraId="382EB620" w14:textId="77777777" w:rsidR="00AD73EE" w:rsidRDefault="00AD73EE" w:rsidP="00AD73EE">
      <w:pPr>
        <w:ind w:left="720"/>
      </w:pPr>
      <w:r>
        <w:t>)</w:t>
      </w:r>
    </w:p>
    <w:p w14:paraId="730DC0B0" w14:textId="77777777" w:rsidR="00AD73EE" w:rsidRDefault="00AD73EE" w:rsidP="00AD73EE">
      <w:pPr>
        <w:ind w:left="720"/>
      </w:pPr>
      <w:proofErr w:type="gramStart"/>
      <w:r>
        <w:t>Declaration(</w:t>
      </w:r>
      <w:proofErr w:type="gramEnd"/>
    </w:p>
    <w:p w14:paraId="71A622AF" w14:textId="77777777" w:rsidR="00AD73EE" w:rsidRDefault="00AD73EE" w:rsidP="00AD73EE">
      <w:pPr>
        <w:ind w:left="720" w:firstLine="720"/>
      </w:pPr>
      <w:proofErr w:type="spellStart"/>
      <w:proofErr w:type="gramStart"/>
      <w:r>
        <w:t>ObjectProperty</w:t>
      </w:r>
      <w:proofErr w:type="spellEnd"/>
      <w:r>
        <w:t>(</w:t>
      </w:r>
      <w:proofErr w:type="gramEnd"/>
      <w:r>
        <w:t>:</w:t>
      </w:r>
      <w:proofErr w:type="spellStart"/>
      <w:r>
        <w:t>isCorrodedBy</w:t>
      </w:r>
      <w:proofErr w:type="spellEnd"/>
      <w:r>
        <w:t>)</w:t>
      </w:r>
    </w:p>
    <w:p w14:paraId="0D8D926E" w14:textId="77777777" w:rsidR="00AD73EE" w:rsidRDefault="00AD73EE" w:rsidP="00AD73EE">
      <w:pPr>
        <w:ind w:left="720"/>
      </w:pPr>
      <w:r>
        <w:t>)</w:t>
      </w:r>
    </w:p>
    <w:p w14:paraId="0B374D5F" w14:textId="77777777" w:rsidR="00AD73EE" w:rsidRDefault="00AD73EE" w:rsidP="00AD73EE">
      <w:pPr>
        <w:ind w:left="720"/>
      </w:pPr>
      <w:proofErr w:type="gramStart"/>
      <w:r>
        <w:t>Declaration(</w:t>
      </w:r>
      <w:proofErr w:type="gramEnd"/>
    </w:p>
    <w:p w14:paraId="639FECF5" w14:textId="77777777" w:rsidR="00AD73EE" w:rsidRDefault="00AD73EE" w:rsidP="00AD73EE">
      <w:pPr>
        <w:ind w:left="720" w:firstLine="720"/>
      </w:pPr>
      <w:proofErr w:type="spellStart"/>
      <w:proofErr w:type="gramStart"/>
      <w:r>
        <w:t>ObjectProperty</w:t>
      </w:r>
      <w:proofErr w:type="spellEnd"/>
      <w:r>
        <w:t>(</w:t>
      </w:r>
      <w:proofErr w:type="gramEnd"/>
      <w:r>
        <w:t>:</w:t>
      </w:r>
      <w:proofErr w:type="spellStart"/>
      <w:r>
        <w:t>isDissolvedBy</w:t>
      </w:r>
      <w:proofErr w:type="spellEnd"/>
      <w:r>
        <w:t>)</w:t>
      </w:r>
    </w:p>
    <w:p w14:paraId="09525CBB" w14:textId="77777777" w:rsidR="00AD73EE" w:rsidRDefault="00AD73EE" w:rsidP="00AD73EE">
      <w:pPr>
        <w:ind w:left="720"/>
      </w:pPr>
      <w:r>
        <w:t>)</w:t>
      </w:r>
    </w:p>
    <w:p w14:paraId="37BC30B9"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Acid "Acid"@</w:t>
      </w:r>
      <w:proofErr w:type="spellStart"/>
      <w:r>
        <w:t>en</w:t>
      </w:r>
      <w:proofErr w:type="spellEnd"/>
      <w:r>
        <w:t>)</w:t>
      </w:r>
    </w:p>
    <w:p w14:paraId="49A60B4A" w14:textId="77777777" w:rsidR="00AD73EE" w:rsidRDefault="00AD73EE" w:rsidP="00AD73EE">
      <w:pPr>
        <w:ind w:left="720"/>
      </w:pPr>
      <w:proofErr w:type="spellStart"/>
      <w:proofErr w:type="gramStart"/>
      <w:r>
        <w:t>SubClassOf</w:t>
      </w:r>
      <w:proofErr w:type="spellEnd"/>
      <w:r>
        <w:t>(</w:t>
      </w:r>
      <w:proofErr w:type="gramEnd"/>
      <w:r>
        <w:t>:Acid :Liquid)</w:t>
      </w:r>
    </w:p>
    <w:p w14:paraId="020BE6CF"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Liquid "Liquid"@</w:t>
      </w:r>
      <w:proofErr w:type="spellStart"/>
      <w:r>
        <w:t>en</w:t>
      </w:r>
      <w:proofErr w:type="spellEnd"/>
      <w:r>
        <w:t>)</w:t>
      </w:r>
    </w:p>
    <w:p w14:paraId="1DA24D45" w14:textId="77777777" w:rsidR="00AD73EE" w:rsidRDefault="00AD73EE" w:rsidP="00AD73EE">
      <w:pPr>
        <w:ind w:left="720"/>
      </w:pPr>
      <w:proofErr w:type="spellStart"/>
      <w:proofErr w:type="gramStart"/>
      <w:r>
        <w:t>SubClassOf</w:t>
      </w:r>
      <w:proofErr w:type="spellEnd"/>
      <w:r>
        <w:t>(</w:t>
      </w:r>
      <w:proofErr w:type="gramEnd"/>
    </w:p>
    <w:p w14:paraId="767B2123" w14:textId="77777777" w:rsidR="00AD73EE" w:rsidRDefault="00AD73EE" w:rsidP="00AD73EE">
      <w:pPr>
        <w:ind w:left="720" w:firstLine="720"/>
      </w:pPr>
      <w:proofErr w:type="spellStart"/>
      <w:proofErr w:type="gramStart"/>
      <w:r>
        <w:t>owl:</w:t>
      </w:r>
      <w:proofErr w:type="gramEnd"/>
      <w:r>
        <w:t>Thing</w:t>
      </w:r>
      <w:proofErr w:type="spellEnd"/>
      <w:r>
        <w:t xml:space="preserve"> </w:t>
      </w:r>
    </w:p>
    <w:p w14:paraId="6CB34116" w14:textId="77777777" w:rsidR="00AD73EE" w:rsidRDefault="00AD73EE" w:rsidP="00AD73EE">
      <w:pPr>
        <w:ind w:left="720" w:firstLine="720"/>
      </w:pPr>
      <w:proofErr w:type="spellStart"/>
      <w:proofErr w:type="gramStart"/>
      <w:r>
        <w:lastRenderedPageBreak/>
        <w:t>ObjectIntersectionOf</w:t>
      </w:r>
      <w:proofErr w:type="spellEnd"/>
      <w:r>
        <w:t>(</w:t>
      </w:r>
      <w:proofErr w:type="gramEnd"/>
    </w:p>
    <w:p w14:paraId="33D4CF1F" w14:textId="77777777" w:rsidR="00AD73EE" w:rsidRDefault="00AD73EE" w:rsidP="00AD73EE">
      <w:pPr>
        <w:ind w:left="1440" w:firstLine="720"/>
      </w:pPr>
      <w:proofErr w:type="spellStart"/>
      <w:proofErr w:type="gramStart"/>
      <w:r>
        <w:t>ObjectMinCardinality</w:t>
      </w:r>
      <w:proofErr w:type="spellEnd"/>
      <w:r>
        <w:t>(</w:t>
      </w:r>
      <w:proofErr w:type="gramEnd"/>
      <w:r>
        <w:t>1 :</w:t>
      </w:r>
      <w:proofErr w:type="spellStart"/>
      <w:r>
        <w:t>isCorrodedBy</w:t>
      </w:r>
      <w:proofErr w:type="spellEnd"/>
      <w:r>
        <w:t xml:space="preserve"> :Acid)</w:t>
      </w:r>
    </w:p>
    <w:p w14:paraId="061AA1EC" w14:textId="77777777" w:rsidR="00AD73EE" w:rsidRDefault="00AD73EE" w:rsidP="00AD73EE">
      <w:pPr>
        <w:ind w:left="1440"/>
      </w:pPr>
      <w:r>
        <w:t>)</w:t>
      </w:r>
    </w:p>
    <w:p w14:paraId="46C27D0D" w14:textId="77777777" w:rsidR="00AD73EE" w:rsidRDefault="00AD73EE" w:rsidP="00AD73EE">
      <w:pPr>
        <w:ind w:left="720"/>
      </w:pPr>
      <w:r>
        <w:t>)</w:t>
      </w:r>
    </w:p>
    <w:p w14:paraId="2E443CE8" w14:textId="77777777" w:rsidR="00AD73EE" w:rsidRDefault="00AD73EE" w:rsidP="00AD73EE">
      <w:pPr>
        <w:ind w:left="720"/>
      </w:pPr>
      <w:proofErr w:type="spellStart"/>
      <w:proofErr w:type="gramStart"/>
      <w:r>
        <w:t>SubClassOf</w:t>
      </w:r>
      <w:proofErr w:type="spellEnd"/>
      <w:r>
        <w:t>(</w:t>
      </w:r>
      <w:proofErr w:type="gramEnd"/>
    </w:p>
    <w:p w14:paraId="0AE15A50" w14:textId="77777777" w:rsidR="00AD73EE" w:rsidRDefault="00AD73EE" w:rsidP="00AD73EE">
      <w:pPr>
        <w:ind w:left="720" w:firstLine="720"/>
      </w:pPr>
      <w:proofErr w:type="spellStart"/>
      <w:proofErr w:type="gramStart"/>
      <w:r>
        <w:t>owl:</w:t>
      </w:r>
      <w:proofErr w:type="gramEnd"/>
      <w:r>
        <w:t>Thing</w:t>
      </w:r>
      <w:proofErr w:type="spellEnd"/>
      <w:r>
        <w:t xml:space="preserve"> </w:t>
      </w:r>
    </w:p>
    <w:p w14:paraId="0252743A" w14:textId="77777777" w:rsidR="00AD73EE" w:rsidRDefault="00AD73EE" w:rsidP="00AD73EE">
      <w:pPr>
        <w:ind w:left="720" w:firstLine="720"/>
      </w:pPr>
      <w:proofErr w:type="spellStart"/>
      <w:proofErr w:type="gramStart"/>
      <w:r>
        <w:t>ObjectIntersectionOf</w:t>
      </w:r>
      <w:proofErr w:type="spellEnd"/>
      <w:r>
        <w:t>(</w:t>
      </w:r>
      <w:proofErr w:type="gramEnd"/>
    </w:p>
    <w:p w14:paraId="30417B49" w14:textId="77777777" w:rsidR="00AD73EE" w:rsidRDefault="00AD73EE" w:rsidP="00AD73EE">
      <w:pPr>
        <w:ind w:left="1440" w:firstLine="720"/>
      </w:pPr>
      <w:proofErr w:type="spellStart"/>
      <w:proofErr w:type="gramStart"/>
      <w:r>
        <w:t>ObjectMinCardinality</w:t>
      </w:r>
      <w:proofErr w:type="spellEnd"/>
      <w:r>
        <w:t>(</w:t>
      </w:r>
      <w:proofErr w:type="gramEnd"/>
      <w:r>
        <w:t>1 :</w:t>
      </w:r>
      <w:proofErr w:type="spellStart"/>
      <w:r>
        <w:t>isDissolvedBy</w:t>
      </w:r>
      <w:proofErr w:type="spellEnd"/>
      <w:r>
        <w:t xml:space="preserve"> :Liquid)</w:t>
      </w:r>
    </w:p>
    <w:p w14:paraId="5B236B6C" w14:textId="77777777" w:rsidR="00AD73EE" w:rsidRDefault="00AD73EE" w:rsidP="00AD73EE">
      <w:pPr>
        <w:ind w:left="1440"/>
      </w:pPr>
      <w:r>
        <w:t>)</w:t>
      </w:r>
    </w:p>
    <w:p w14:paraId="78DCFF26" w14:textId="77777777" w:rsidR="00AD73EE" w:rsidRDefault="00AD73EE" w:rsidP="00AD73EE">
      <w:pPr>
        <w:ind w:left="720"/>
      </w:pPr>
      <w:r>
        <w:t>)</w:t>
      </w:r>
    </w:p>
    <w:p w14:paraId="51354ABE"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isCorrodedBy</w:t>
      </w:r>
      <w:proofErr w:type="spellEnd"/>
      <w:r>
        <w:t xml:space="preserve"> "is corroded by"@</w:t>
      </w:r>
      <w:proofErr w:type="spellStart"/>
      <w:r>
        <w:t>en</w:t>
      </w:r>
      <w:proofErr w:type="spellEnd"/>
      <w:r>
        <w:t>)</w:t>
      </w:r>
    </w:p>
    <w:p w14:paraId="04813145" w14:textId="77777777" w:rsidR="00AD73EE" w:rsidRDefault="00AD73EE" w:rsidP="00AD73EE">
      <w:pPr>
        <w:ind w:left="720"/>
      </w:pPr>
      <w:proofErr w:type="spellStart"/>
      <w:proofErr w:type="gramStart"/>
      <w:r>
        <w:t>SubObjectPropertyOf</w:t>
      </w:r>
      <w:proofErr w:type="spellEnd"/>
      <w:r>
        <w:t>(</w:t>
      </w:r>
      <w:proofErr w:type="gramEnd"/>
      <w:r>
        <w:t>:</w:t>
      </w:r>
      <w:proofErr w:type="spellStart"/>
      <w:r>
        <w:t>isCorrodedBy</w:t>
      </w:r>
      <w:proofErr w:type="spellEnd"/>
      <w:r>
        <w:t xml:space="preserve"> :</w:t>
      </w:r>
      <w:proofErr w:type="spellStart"/>
      <w:r>
        <w:t>isDissolvedBy</w:t>
      </w:r>
      <w:proofErr w:type="spellEnd"/>
      <w:r>
        <w:t>)</w:t>
      </w:r>
    </w:p>
    <w:p w14:paraId="6B4BDA2A" w14:textId="77777777" w:rsidR="00AD73EE" w:rsidRDefault="00AD73EE" w:rsidP="00AD73EE">
      <w:pPr>
        <w:ind w:left="720"/>
      </w:pPr>
      <w:proofErr w:type="spellStart"/>
      <w:proofErr w:type="gramStart"/>
      <w:r>
        <w:t>ObjectPropertyRange</w:t>
      </w:r>
      <w:proofErr w:type="spellEnd"/>
      <w:r>
        <w:t>(</w:t>
      </w:r>
      <w:proofErr w:type="gramEnd"/>
      <w:r>
        <w:t>:</w:t>
      </w:r>
      <w:proofErr w:type="spellStart"/>
      <w:r>
        <w:t>isCorrodedBy</w:t>
      </w:r>
      <w:proofErr w:type="spellEnd"/>
      <w:r>
        <w:t xml:space="preserve"> :Acid)</w:t>
      </w:r>
    </w:p>
    <w:p w14:paraId="57FD5CA4"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isDissolvedBy</w:t>
      </w:r>
      <w:proofErr w:type="spellEnd"/>
      <w:r>
        <w:t xml:space="preserve"> "is dissolved by"@</w:t>
      </w:r>
      <w:proofErr w:type="spellStart"/>
      <w:r>
        <w:t>en</w:t>
      </w:r>
      <w:proofErr w:type="spellEnd"/>
      <w:r>
        <w:t>)</w:t>
      </w:r>
    </w:p>
    <w:p w14:paraId="2DD7E243" w14:textId="77777777" w:rsidR="00AD73EE" w:rsidRDefault="00AD73EE" w:rsidP="00AD73EE">
      <w:pPr>
        <w:ind w:left="720"/>
      </w:pPr>
      <w:proofErr w:type="spellStart"/>
      <w:proofErr w:type="gramStart"/>
      <w:r>
        <w:t>ObjectPropertyRange</w:t>
      </w:r>
      <w:proofErr w:type="spellEnd"/>
      <w:r>
        <w:t>(</w:t>
      </w:r>
      <w:proofErr w:type="gramEnd"/>
      <w:r>
        <w:t>:</w:t>
      </w:r>
      <w:proofErr w:type="spellStart"/>
      <w:r>
        <w:t>isDissolvedBy</w:t>
      </w:r>
      <w:proofErr w:type="spellEnd"/>
      <w:r>
        <w:t xml:space="preserve"> :Liquid)</w:t>
      </w:r>
    </w:p>
    <w:p w14:paraId="4E0FE048" w14:textId="77777777" w:rsidR="00AD73EE" w:rsidRDefault="00AD73EE" w:rsidP="00AD73EE">
      <w:r>
        <w:t xml:space="preserve">)    </w:t>
      </w:r>
    </w:p>
    <w:p w14:paraId="521C0FFC" w14:textId="77777777" w:rsidR="00AD73EE" w:rsidRDefault="00AD73EE" w:rsidP="00AD73EE"/>
    <w:p w14:paraId="199E0A9E"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61" w:name="_Toc418599524"/>
      <w:bookmarkStart w:id="262" w:name="_Toc419627192"/>
      <w:r>
        <w:t xml:space="preserve">Class with </w:t>
      </w:r>
      <w:proofErr w:type="spellStart"/>
      <w:r>
        <w:t>Subproperty</w:t>
      </w:r>
      <w:proofErr w:type="spellEnd"/>
      <w:r>
        <w:t xml:space="preserve"> without a Range</w:t>
      </w:r>
      <w:bookmarkEnd w:id="261"/>
      <w:bookmarkEnd w:id="262"/>
    </w:p>
    <w:p w14:paraId="5F0A2198" w14:textId="77777777" w:rsidR="00AD73EE" w:rsidRDefault="00AD73EE" w:rsidP="00AD73EE">
      <w:r>
        <w:rPr>
          <w:noProof/>
        </w:rPr>
        <w:drawing>
          <wp:inline distT="0" distB="0" distL="0" distR="0" wp14:anchorId="5AD228CF" wp14:editId="4B747041">
            <wp:extent cx="3543300" cy="148590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43300" cy="1485900"/>
                    </a:xfrm>
                    <a:prstGeom prst="rect">
                      <a:avLst/>
                    </a:prstGeom>
                  </pic:spPr>
                </pic:pic>
              </a:graphicData>
            </a:graphic>
          </wp:inline>
        </w:drawing>
      </w:r>
    </w:p>
    <w:p w14:paraId="22B7A806" w14:textId="77777777" w:rsidR="00AD73EE" w:rsidRPr="009674E5" w:rsidRDefault="00AD73EE" w:rsidP="00AD73EE">
      <w:proofErr w:type="gramStart"/>
      <w:r w:rsidRPr="009674E5">
        <w:t>Ontology(</w:t>
      </w:r>
      <w:proofErr w:type="gramEnd"/>
      <w:r w:rsidRPr="009674E5">
        <w:t>&lt;http://nomagic.com</w:t>
      </w:r>
      <w:r>
        <w:t>/ontology/example-case/case-16&gt;</w:t>
      </w:r>
    </w:p>
    <w:p w14:paraId="7AB5C5EB" w14:textId="77777777" w:rsidR="00AD73EE" w:rsidRDefault="00AD73EE" w:rsidP="00AD73EE">
      <w:pPr>
        <w:ind w:left="720"/>
      </w:pPr>
      <w:proofErr w:type="gramStart"/>
      <w:r w:rsidRPr="009674E5">
        <w:t>Declaration(</w:t>
      </w:r>
      <w:proofErr w:type="gramEnd"/>
    </w:p>
    <w:p w14:paraId="2A76BD1C" w14:textId="77777777" w:rsidR="00AD73EE" w:rsidRDefault="00AD73EE" w:rsidP="00AD73EE">
      <w:pPr>
        <w:ind w:left="720" w:firstLine="720"/>
      </w:pPr>
      <w:proofErr w:type="gramStart"/>
      <w:r w:rsidRPr="009674E5">
        <w:t>Class(</w:t>
      </w:r>
      <w:proofErr w:type="gramEnd"/>
      <w:r w:rsidRPr="009674E5">
        <w:t>:Game)</w:t>
      </w:r>
    </w:p>
    <w:p w14:paraId="2841B503" w14:textId="77777777" w:rsidR="00AD73EE" w:rsidRPr="009674E5" w:rsidRDefault="00AD73EE" w:rsidP="00AD73EE">
      <w:pPr>
        <w:ind w:left="720"/>
      </w:pPr>
      <w:r w:rsidRPr="009674E5">
        <w:t>)</w:t>
      </w:r>
    </w:p>
    <w:p w14:paraId="7BCA05C2" w14:textId="77777777" w:rsidR="00AD73EE" w:rsidRDefault="00AD73EE" w:rsidP="00AD73EE">
      <w:pPr>
        <w:ind w:left="720"/>
      </w:pPr>
      <w:proofErr w:type="gramStart"/>
      <w:r w:rsidRPr="009674E5">
        <w:t>Declaration(</w:t>
      </w:r>
      <w:proofErr w:type="gramEnd"/>
    </w:p>
    <w:p w14:paraId="104BE33C" w14:textId="77777777" w:rsidR="00AD73EE" w:rsidRDefault="00AD73EE" w:rsidP="00AD73EE">
      <w:pPr>
        <w:ind w:left="720" w:firstLine="720"/>
      </w:pPr>
      <w:proofErr w:type="gramStart"/>
      <w:r w:rsidRPr="009674E5">
        <w:t>Class(</w:t>
      </w:r>
      <w:proofErr w:type="gramEnd"/>
      <w:r w:rsidRPr="009674E5">
        <w:t>:</w:t>
      </w:r>
      <w:proofErr w:type="spellStart"/>
      <w:r w:rsidRPr="009674E5">
        <w:t>SoccerMatch</w:t>
      </w:r>
      <w:proofErr w:type="spellEnd"/>
      <w:r w:rsidRPr="009674E5">
        <w:t>)</w:t>
      </w:r>
    </w:p>
    <w:p w14:paraId="4A591CBC" w14:textId="77777777" w:rsidR="00AD73EE" w:rsidRPr="009674E5" w:rsidRDefault="00AD73EE" w:rsidP="00AD73EE">
      <w:pPr>
        <w:ind w:left="720"/>
      </w:pPr>
      <w:r w:rsidRPr="009674E5">
        <w:t>)</w:t>
      </w:r>
    </w:p>
    <w:p w14:paraId="57B02B04" w14:textId="77777777" w:rsidR="00AD73EE" w:rsidRDefault="00AD73EE" w:rsidP="00AD73EE">
      <w:pPr>
        <w:ind w:left="720"/>
      </w:pPr>
      <w:proofErr w:type="gramStart"/>
      <w:r w:rsidRPr="009674E5">
        <w:t>Declaration(</w:t>
      </w:r>
      <w:proofErr w:type="gramEnd"/>
    </w:p>
    <w:p w14:paraId="1C6F26AD" w14:textId="77777777" w:rsidR="00AD73EE" w:rsidRDefault="00AD73EE" w:rsidP="00AD73EE">
      <w:pPr>
        <w:ind w:left="720" w:firstLine="720"/>
      </w:pPr>
      <w:proofErr w:type="spellStart"/>
      <w:proofErr w:type="gramStart"/>
      <w:r w:rsidRPr="009674E5">
        <w:t>ObjectProperty</w:t>
      </w:r>
      <w:proofErr w:type="spellEnd"/>
      <w:r w:rsidRPr="009674E5">
        <w:t>(</w:t>
      </w:r>
      <w:proofErr w:type="gramEnd"/>
      <w:r w:rsidRPr="009674E5">
        <w:t>:</w:t>
      </w:r>
      <w:proofErr w:type="spellStart"/>
      <w:r w:rsidRPr="009674E5">
        <w:t>isACompetitionBetween</w:t>
      </w:r>
      <w:proofErr w:type="spellEnd"/>
      <w:r w:rsidRPr="009674E5">
        <w:t>)</w:t>
      </w:r>
    </w:p>
    <w:p w14:paraId="6F2B75BD" w14:textId="77777777" w:rsidR="00AD73EE" w:rsidRPr="009674E5" w:rsidRDefault="00AD73EE" w:rsidP="00AD73EE">
      <w:pPr>
        <w:ind w:left="720"/>
      </w:pPr>
      <w:r w:rsidRPr="009674E5">
        <w:t>)</w:t>
      </w:r>
    </w:p>
    <w:p w14:paraId="7150CB05" w14:textId="77777777" w:rsidR="00AD73EE" w:rsidRDefault="00AD73EE" w:rsidP="00AD73EE">
      <w:pPr>
        <w:ind w:left="720"/>
      </w:pPr>
      <w:proofErr w:type="gramStart"/>
      <w:r w:rsidRPr="009674E5">
        <w:t>Declaration(</w:t>
      </w:r>
      <w:proofErr w:type="gramEnd"/>
    </w:p>
    <w:p w14:paraId="4389664B" w14:textId="77777777" w:rsidR="00AD73EE" w:rsidRDefault="00AD73EE" w:rsidP="00AD73EE">
      <w:pPr>
        <w:ind w:left="720" w:firstLine="720"/>
      </w:pPr>
      <w:proofErr w:type="spellStart"/>
      <w:proofErr w:type="gramStart"/>
      <w:r w:rsidRPr="009674E5">
        <w:t>ObjectProperty</w:t>
      </w:r>
      <w:proofErr w:type="spellEnd"/>
      <w:r w:rsidRPr="009674E5">
        <w:t>(</w:t>
      </w:r>
      <w:proofErr w:type="gramEnd"/>
      <w:r w:rsidRPr="009674E5">
        <w:t>:</w:t>
      </w:r>
      <w:proofErr w:type="spellStart"/>
      <w:r w:rsidRPr="009674E5">
        <w:t>isPlayedBetween</w:t>
      </w:r>
      <w:proofErr w:type="spellEnd"/>
      <w:r w:rsidRPr="009674E5">
        <w:t>)</w:t>
      </w:r>
    </w:p>
    <w:p w14:paraId="09261F3F" w14:textId="77777777" w:rsidR="00AD73EE" w:rsidRPr="009674E5" w:rsidRDefault="00AD73EE" w:rsidP="00AD73EE">
      <w:pPr>
        <w:ind w:left="720"/>
      </w:pPr>
      <w:r w:rsidRPr="009674E5">
        <w:t>)</w:t>
      </w:r>
    </w:p>
    <w:p w14:paraId="168958C1" w14:textId="77777777" w:rsidR="00AD73EE" w:rsidRPr="009674E5" w:rsidRDefault="00AD73EE" w:rsidP="00AD73EE">
      <w:pPr>
        <w:ind w:left="720"/>
      </w:pPr>
      <w:proofErr w:type="spellStart"/>
      <w:proofErr w:type="gramStart"/>
      <w:r w:rsidRPr="009674E5">
        <w:t>AnnotationAssertion</w:t>
      </w:r>
      <w:proofErr w:type="spellEnd"/>
      <w:r w:rsidRPr="009674E5">
        <w:t>(</w:t>
      </w:r>
      <w:proofErr w:type="spellStart"/>
      <w:proofErr w:type="gramEnd"/>
      <w:r w:rsidRPr="009674E5">
        <w:t>rdfs:label</w:t>
      </w:r>
      <w:proofErr w:type="spellEnd"/>
      <w:r w:rsidRPr="009674E5">
        <w:t xml:space="preserve"> :Game "Game"@</w:t>
      </w:r>
      <w:proofErr w:type="spellStart"/>
      <w:r w:rsidRPr="009674E5">
        <w:t>en</w:t>
      </w:r>
      <w:proofErr w:type="spellEnd"/>
      <w:r w:rsidRPr="009674E5">
        <w:t>)</w:t>
      </w:r>
    </w:p>
    <w:p w14:paraId="2E1EA5AD" w14:textId="77777777" w:rsidR="00AD73EE" w:rsidRDefault="00AD73EE" w:rsidP="00AD73EE">
      <w:pPr>
        <w:ind w:left="720"/>
      </w:pPr>
      <w:proofErr w:type="spellStart"/>
      <w:proofErr w:type="gramStart"/>
      <w:r w:rsidRPr="009674E5">
        <w:t>SubClassOf</w:t>
      </w:r>
      <w:proofErr w:type="spellEnd"/>
      <w:r w:rsidRPr="009674E5">
        <w:t>(</w:t>
      </w:r>
      <w:proofErr w:type="gramEnd"/>
    </w:p>
    <w:p w14:paraId="68C6B536" w14:textId="77777777" w:rsidR="00AD73EE" w:rsidRDefault="00AD73EE" w:rsidP="00AD73EE">
      <w:pPr>
        <w:ind w:left="720" w:firstLine="720"/>
      </w:pPr>
      <w:proofErr w:type="gramStart"/>
      <w:r w:rsidRPr="009674E5">
        <w:t>:Game</w:t>
      </w:r>
      <w:proofErr w:type="gramEnd"/>
      <w:r w:rsidRPr="009674E5">
        <w:t xml:space="preserve"> </w:t>
      </w:r>
    </w:p>
    <w:p w14:paraId="2A22D0E1" w14:textId="77777777" w:rsidR="00AD73EE" w:rsidRDefault="00AD73EE" w:rsidP="00AD73EE">
      <w:pPr>
        <w:ind w:left="720" w:firstLine="720"/>
      </w:pPr>
      <w:proofErr w:type="spellStart"/>
      <w:proofErr w:type="gramStart"/>
      <w:r w:rsidRPr="009674E5">
        <w:t>ObjectIntersectionOf</w:t>
      </w:r>
      <w:proofErr w:type="spellEnd"/>
      <w:r w:rsidRPr="009674E5">
        <w:t>(</w:t>
      </w:r>
      <w:proofErr w:type="gramEnd"/>
    </w:p>
    <w:p w14:paraId="14B40FAC" w14:textId="77777777" w:rsidR="00AD73EE" w:rsidRDefault="00AD73EE" w:rsidP="00AD73EE">
      <w:pPr>
        <w:ind w:left="1440" w:firstLine="720"/>
      </w:pPr>
      <w:proofErr w:type="spellStart"/>
      <w:proofErr w:type="gramStart"/>
      <w:r w:rsidRPr="009674E5">
        <w:t>ObjectMinCardinality</w:t>
      </w:r>
      <w:proofErr w:type="spellEnd"/>
      <w:r w:rsidRPr="009674E5">
        <w:t>(</w:t>
      </w:r>
      <w:proofErr w:type="gramEnd"/>
      <w:r w:rsidRPr="009674E5">
        <w:t>2 :</w:t>
      </w:r>
      <w:proofErr w:type="spellStart"/>
      <w:r w:rsidRPr="009674E5">
        <w:t>isPlayedBetween</w:t>
      </w:r>
      <w:proofErr w:type="spellEnd"/>
      <w:r w:rsidRPr="009674E5">
        <w:t>)</w:t>
      </w:r>
    </w:p>
    <w:p w14:paraId="5AC9FB58" w14:textId="77777777" w:rsidR="00AD73EE" w:rsidRDefault="00AD73EE" w:rsidP="00AD73EE">
      <w:pPr>
        <w:ind w:left="720" w:firstLine="720"/>
      </w:pPr>
      <w:r w:rsidRPr="009674E5">
        <w:t>)</w:t>
      </w:r>
    </w:p>
    <w:p w14:paraId="11BC5236" w14:textId="77777777" w:rsidR="00AD73EE" w:rsidRPr="009674E5" w:rsidRDefault="00AD73EE" w:rsidP="00AD73EE">
      <w:pPr>
        <w:ind w:left="720"/>
      </w:pPr>
      <w:r w:rsidRPr="009674E5">
        <w:t>)</w:t>
      </w:r>
    </w:p>
    <w:p w14:paraId="00AAA309" w14:textId="77777777" w:rsidR="00AD73EE" w:rsidRPr="009674E5" w:rsidRDefault="00AD73EE" w:rsidP="00AD73EE">
      <w:pPr>
        <w:ind w:left="720"/>
      </w:pPr>
      <w:proofErr w:type="spellStart"/>
      <w:proofErr w:type="gramStart"/>
      <w:r w:rsidRPr="009674E5">
        <w:t>AnnotationAssertion</w:t>
      </w:r>
      <w:proofErr w:type="spellEnd"/>
      <w:r w:rsidRPr="009674E5">
        <w:t>(</w:t>
      </w:r>
      <w:proofErr w:type="spellStart"/>
      <w:proofErr w:type="gramEnd"/>
      <w:r w:rsidRPr="009674E5">
        <w:t>rdfs:label</w:t>
      </w:r>
      <w:proofErr w:type="spellEnd"/>
      <w:r w:rsidRPr="009674E5">
        <w:t xml:space="preserve"> :</w:t>
      </w:r>
      <w:proofErr w:type="spellStart"/>
      <w:r w:rsidRPr="009674E5">
        <w:t>SoccerMatch</w:t>
      </w:r>
      <w:proofErr w:type="spellEnd"/>
      <w:r w:rsidRPr="009674E5">
        <w:t xml:space="preserve"> "Soccer Match"@</w:t>
      </w:r>
      <w:proofErr w:type="spellStart"/>
      <w:r w:rsidRPr="009674E5">
        <w:t>en</w:t>
      </w:r>
      <w:proofErr w:type="spellEnd"/>
      <w:r w:rsidRPr="009674E5">
        <w:t>)</w:t>
      </w:r>
    </w:p>
    <w:p w14:paraId="2D3D3356" w14:textId="77777777" w:rsidR="00AD73EE" w:rsidRPr="009674E5" w:rsidRDefault="00AD73EE" w:rsidP="00AD73EE">
      <w:pPr>
        <w:ind w:left="720"/>
      </w:pPr>
      <w:proofErr w:type="spellStart"/>
      <w:proofErr w:type="gramStart"/>
      <w:r w:rsidRPr="009674E5">
        <w:t>SubClassOf</w:t>
      </w:r>
      <w:proofErr w:type="spellEnd"/>
      <w:r w:rsidRPr="009674E5">
        <w:t>(</w:t>
      </w:r>
      <w:proofErr w:type="gramEnd"/>
      <w:r w:rsidRPr="009674E5">
        <w:t>:</w:t>
      </w:r>
      <w:proofErr w:type="spellStart"/>
      <w:r w:rsidRPr="009674E5">
        <w:t>SoccerMatch</w:t>
      </w:r>
      <w:proofErr w:type="spellEnd"/>
      <w:r w:rsidRPr="009674E5">
        <w:t xml:space="preserve"> :Game)</w:t>
      </w:r>
    </w:p>
    <w:p w14:paraId="1FE74462" w14:textId="77777777" w:rsidR="00AD73EE" w:rsidRDefault="00AD73EE" w:rsidP="00AD73EE">
      <w:pPr>
        <w:ind w:left="720"/>
      </w:pPr>
      <w:proofErr w:type="spellStart"/>
      <w:proofErr w:type="gramStart"/>
      <w:r w:rsidRPr="009674E5">
        <w:t>SubClassOf</w:t>
      </w:r>
      <w:proofErr w:type="spellEnd"/>
      <w:r w:rsidRPr="009674E5">
        <w:t>(</w:t>
      </w:r>
      <w:proofErr w:type="gramEnd"/>
    </w:p>
    <w:p w14:paraId="0637364A" w14:textId="77777777" w:rsidR="00AD73EE" w:rsidRDefault="00AD73EE" w:rsidP="00AD73EE">
      <w:pPr>
        <w:ind w:left="720" w:firstLine="720"/>
      </w:pPr>
      <w:proofErr w:type="gramStart"/>
      <w:r w:rsidRPr="009674E5">
        <w:t>:</w:t>
      </w:r>
      <w:proofErr w:type="spellStart"/>
      <w:r w:rsidRPr="009674E5">
        <w:t>SoccerMatch</w:t>
      </w:r>
      <w:proofErr w:type="spellEnd"/>
      <w:proofErr w:type="gramEnd"/>
      <w:r w:rsidRPr="009674E5">
        <w:t xml:space="preserve"> </w:t>
      </w:r>
    </w:p>
    <w:p w14:paraId="0F2A6614" w14:textId="77777777" w:rsidR="00AD73EE" w:rsidRDefault="00AD73EE" w:rsidP="00AD73EE">
      <w:pPr>
        <w:ind w:left="720" w:firstLine="720"/>
      </w:pPr>
      <w:proofErr w:type="spellStart"/>
      <w:proofErr w:type="gramStart"/>
      <w:r w:rsidRPr="009674E5">
        <w:t>ObjectIntersectionOf</w:t>
      </w:r>
      <w:proofErr w:type="spellEnd"/>
      <w:r w:rsidRPr="009674E5">
        <w:t>(</w:t>
      </w:r>
      <w:proofErr w:type="gramEnd"/>
    </w:p>
    <w:p w14:paraId="689AB709" w14:textId="77777777" w:rsidR="00AD73EE" w:rsidRDefault="00AD73EE" w:rsidP="00AD73EE">
      <w:pPr>
        <w:ind w:left="2160"/>
      </w:pPr>
      <w:proofErr w:type="spellStart"/>
      <w:proofErr w:type="gramStart"/>
      <w:r w:rsidRPr="009674E5">
        <w:t>ObjectMaxCardinality</w:t>
      </w:r>
      <w:proofErr w:type="spellEnd"/>
      <w:r w:rsidRPr="009674E5">
        <w:t>(</w:t>
      </w:r>
      <w:proofErr w:type="gramEnd"/>
      <w:r w:rsidRPr="009674E5">
        <w:t>2 :</w:t>
      </w:r>
      <w:proofErr w:type="spellStart"/>
      <w:r w:rsidRPr="009674E5">
        <w:t>isACompetitionBetween</w:t>
      </w:r>
      <w:proofErr w:type="spellEnd"/>
      <w:r w:rsidRPr="009674E5">
        <w:t xml:space="preserve">) </w:t>
      </w:r>
      <w:proofErr w:type="spellStart"/>
      <w:r w:rsidRPr="009674E5">
        <w:t>ObjectMinCardinality</w:t>
      </w:r>
      <w:proofErr w:type="spellEnd"/>
      <w:r w:rsidRPr="009674E5">
        <w:t>(2 :</w:t>
      </w:r>
      <w:proofErr w:type="spellStart"/>
      <w:r w:rsidRPr="009674E5">
        <w:t>isACompetitionBetween</w:t>
      </w:r>
      <w:proofErr w:type="spellEnd"/>
      <w:r w:rsidRPr="009674E5">
        <w:t>)</w:t>
      </w:r>
    </w:p>
    <w:p w14:paraId="126CCB72" w14:textId="77777777" w:rsidR="00AD73EE" w:rsidRDefault="00AD73EE" w:rsidP="00AD73EE">
      <w:pPr>
        <w:ind w:left="1440"/>
      </w:pPr>
      <w:r w:rsidRPr="009674E5">
        <w:t>)</w:t>
      </w:r>
    </w:p>
    <w:p w14:paraId="72C5973F" w14:textId="77777777" w:rsidR="00AD73EE" w:rsidRPr="009674E5" w:rsidRDefault="00AD73EE" w:rsidP="00AD73EE">
      <w:pPr>
        <w:ind w:left="720"/>
      </w:pPr>
      <w:r w:rsidRPr="009674E5">
        <w:lastRenderedPageBreak/>
        <w:t>)</w:t>
      </w:r>
    </w:p>
    <w:p w14:paraId="21484CFE" w14:textId="77777777" w:rsidR="00AD73EE" w:rsidRPr="009674E5" w:rsidRDefault="00AD73EE" w:rsidP="00AD73EE">
      <w:pPr>
        <w:ind w:left="720"/>
      </w:pPr>
      <w:proofErr w:type="spellStart"/>
      <w:proofErr w:type="gramStart"/>
      <w:r w:rsidRPr="009674E5">
        <w:t>AnnotationAssertion</w:t>
      </w:r>
      <w:proofErr w:type="spellEnd"/>
      <w:r w:rsidRPr="009674E5">
        <w:t>(</w:t>
      </w:r>
      <w:proofErr w:type="spellStart"/>
      <w:proofErr w:type="gramEnd"/>
      <w:r w:rsidRPr="009674E5">
        <w:t>rdfs:label</w:t>
      </w:r>
      <w:proofErr w:type="spellEnd"/>
      <w:r w:rsidRPr="009674E5">
        <w:t xml:space="preserve"> :</w:t>
      </w:r>
      <w:proofErr w:type="spellStart"/>
      <w:r w:rsidRPr="009674E5">
        <w:t>isACompetitionBetween</w:t>
      </w:r>
      <w:proofErr w:type="spellEnd"/>
      <w:r w:rsidRPr="009674E5">
        <w:t xml:space="preserve"> "is a competition between"@</w:t>
      </w:r>
      <w:proofErr w:type="spellStart"/>
      <w:r w:rsidRPr="009674E5">
        <w:t>en</w:t>
      </w:r>
      <w:proofErr w:type="spellEnd"/>
      <w:r w:rsidRPr="009674E5">
        <w:t>)</w:t>
      </w:r>
    </w:p>
    <w:p w14:paraId="6DBE5E8C" w14:textId="77777777" w:rsidR="00AD73EE" w:rsidRPr="009674E5" w:rsidRDefault="00AD73EE" w:rsidP="00AD73EE">
      <w:pPr>
        <w:ind w:left="720"/>
      </w:pPr>
      <w:proofErr w:type="spellStart"/>
      <w:proofErr w:type="gramStart"/>
      <w:r w:rsidRPr="009674E5">
        <w:t>SubObjectPropertyOf</w:t>
      </w:r>
      <w:proofErr w:type="spellEnd"/>
      <w:r w:rsidRPr="009674E5">
        <w:t>(</w:t>
      </w:r>
      <w:proofErr w:type="gramEnd"/>
      <w:r w:rsidRPr="009674E5">
        <w:t>:</w:t>
      </w:r>
      <w:proofErr w:type="spellStart"/>
      <w:r w:rsidRPr="009674E5">
        <w:t>isACompetitionBetween</w:t>
      </w:r>
      <w:proofErr w:type="spellEnd"/>
      <w:r w:rsidRPr="009674E5">
        <w:t xml:space="preserve"> :</w:t>
      </w:r>
      <w:proofErr w:type="spellStart"/>
      <w:r w:rsidRPr="009674E5">
        <w:t>isPlayedBetween</w:t>
      </w:r>
      <w:proofErr w:type="spellEnd"/>
      <w:r w:rsidRPr="009674E5">
        <w:t>)</w:t>
      </w:r>
    </w:p>
    <w:p w14:paraId="3B3E1C7E" w14:textId="77777777" w:rsidR="00AD73EE" w:rsidRPr="009674E5" w:rsidRDefault="00AD73EE" w:rsidP="00AD73EE">
      <w:pPr>
        <w:ind w:left="720"/>
      </w:pPr>
      <w:proofErr w:type="spellStart"/>
      <w:proofErr w:type="gramStart"/>
      <w:r w:rsidRPr="009674E5">
        <w:t>ObjectPropertyDomain</w:t>
      </w:r>
      <w:proofErr w:type="spellEnd"/>
      <w:r w:rsidRPr="009674E5">
        <w:t>(</w:t>
      </w:r>
      <w:proofErr w:type="gramEnd"/>
      <w:r w:rsidRPr="009674E5">
        <w:t>:</w:t>
      </w:r>
      <w:proofErr w:type="spellStart"/>
      <w:r w:rsidRPr="009674E5">
        <w:t>isACompetitionBetween</w:t>
      </w:r>
      <w:proofErr w:type="spellEnd"/>
      <w:r w:rsidRPr="009674E5">
        <w:t xml:space="preserve"> :</w:t>
      </w:r>
      <w:proofErr w:type="spellStart"/>
      <w:r w:rsidRPr="009674E5">
        <w:t>SoccerMatch</w:t>
      </w:r>
      <w:proofErr w:type="spellEnd"/>
      <w:r w:rsidRPr="009674E5">
        <w:t>)</w:t>
      </w:r>
    </w:p>
    <w:p w14:paraId="58D7DC86" w14:textId="77777777" w:rsidR="00AD73EE" w:rsidRPr="009674E5" w:rsidRDefault="00AD73EE" w:rsidP="00AD73EE">
      <w:pPr>
        <w:ind w:left="720"/>
      </w:pPr>
      <w:proofErr w:type="spellStart"/>
      <w:proofErr w:type="gramStart"/>
      <w:r w:rsidRPr="009674E5">
        <w:t>AnnotationAssertion</w:t>
      </w:r>
      <w:proofErr w:type="spellEnd"/>
      <w:r w:rsidRPr="009674E5">
        <w:t>(</w:t>
      </w:r>
      <w:proofErr w:type="spellStart"/>
      <w:proofErr w:type="gramEnd"/>
      <w:r w:rsidRPr="009674E5">
        <w:t>rdfs:label</w:t>
      </w:r>
      <w:proofErr w:type="spellEnd"/>
      <w:r w:rsidRPr="009674E5">
        <w:t xml:space="preserve"> :</w:t>
      </w:r>
      <w:proofErr w:type="spellStart"/>
      <w:r w:rsidRPr="009674E5">
        <w:t>isPlayedBetween</w:t>
      </w:r>
      <w:proofErr w:type="spellEnd"/>
      <w:r w:rsidRPr="009674E5">
        <w:t xml:space="preserve"> "is played between"@</w:t>
      </w:r>
      <w:proofErr w:type="spellStart"/>
      <w:r w:rsidRPr="009674E5">
        <w:t>en</w:t>
      </w:r>
      <w:proofErr w:type="spellEnd"/>
      <w:r w:rsidRPr="009674E5">
        <w:t>)</w:t>
      </w:r>
    </w:p>
    <w:p w14:paraId="6C33D6D8" w14:textId="77777777" w:rsidR="00AD73EE" w:rsidRPr="009674E5" w:rsidRDefault="00AD73EE" w:rsidP="00AD73EE">
      <w:pPr>
        <w:ind w:left="720"/>
      </w:pPr>
      <w:proofErr w:type="spellStart"/>
      <w:proofErr w:type="gramStart"/>
      <w:r w:rsidRPr="009674E5">
        <w:t>ObjectPropertyDomain</w:t>
      </w:r>
      <w:proofErr w:type="spellEnd"/>
      <w:r w:rsidRPr="009674E5">
        <w:t>(</w:t>
      </w:r>
      <w:proofErr w:type="gramEnd"/>
      <w:r w:rsidRPr="009674E5">
        <w:t>:</w:t>
      </w:r>
      <w:proofErr w:type="spellStart"/>
      <w:r w:rsidRPr="009674E5">
        <w:t>isPlayedBetween</w:t>
      </w:r>
      <w:proofErr w:type="spellEnd"/>
      <w:r w:rsidRPr="009674E5">
        <w:t xml:space="preserve"> :Game)</w:t>
      </w:r>
    </w:p>
    <w:p w14:paraId="1BC61854" w14:textId="77777777" w:rsidR="00AD73EE" w:rsidRDefault="00AD73EE" w:rsidP="00AD73EE">
      <w:r w:rsidRPr="009674E5">
        <w:t>)</w:t>
      </w:r>
      <w:r>
        <w:t xml:space="preserve">  </w:t>
      </w:r>
    </w:p>
    <w:p w14:paraId="19A00BBC" w14:textId="77777777" w:rsidR="00AD73EE" w:rsidRDefault="00AD73EE" w:rsidP="00AD73EE"/>
    <w:p w14:paraId="2BEEEE22"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63" w:name="_Toc418599525"/>
      <w:bookmarkStart w:id="264" w:name="_Toc419627193"/>
      <w:r>
        <w:t>Class with Necessary and Sufficient Property</w:t>
      </w:r>
      <w:bookmarkEnd w:id="263"/>
      <w:bookmarkEnd w:id="264"/>
    </w:p>
    <w:p w14:paraId="08326918" w14:textId="77777777" w:rsidR="00AD73EE" w:rsidRDefault="00AD73EE" w:rsidP="00AD73EE">
      <w:r>
        <w:rPr>
          <w:noProof/>
        </w:rPr>
        <w:drawing>
          <wp:inline distT="0" distB="0" distL="0" distR="0" wp14:anchorId="4D034C66" wp14:editId="1296B648">
            <wp:extent cx="5943600" cy="215392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153920"/>
                    </a:xfrm>
                    <a:prstGeom prst="rect">
                      <a:avLst/>
                    </a:prstGeom>
                  </pic:spPr>
                </pic:pic>
              </a:graphicData>
            </a:graphic>
          </wp:inline>
        </w:drawing>
      </w:r>
    </w:p>
    <w:p w14:paraId="10F66FED" w14:textId="77777777" w:rsidR="00AD73EE" w:rsidRPr="000C48CF" w:rsidRDefault="00AD73EE" w:rsidP="00AD73EE"/>
    <w:p w14:paraId="59307F09" w14:textId="77777777" w:rsidR="00AD73EE" w:rsidRDefault="00AD73EE" w:rsidP="00AD73EE">
      <w:proofErr w:type="gramStart"/>
      <w:r>
        <w:t>Ontology(</w:t>
      </w:r>
      <w:proofErr w:type="gramEnd"/>
      <w:r>
        <w:t>&lt;http://nomagic.com/ontology/example-case/case-20&gt;</w:t>
      </w:r>
    </w:p>
    <w:p w14:paraId="34864EFE" w14:textId="77777777" w:rsidR="00AD73EE" w:rsidRDefault="00AD73EE" w:rsidP="00AD73EE">
      <w:pPr>
        <w:ind w:firstLine="720"/>
      </w:pPr>
      <w:proofErr w:type="gramStart"/>
      <w:r>
        <w:t>Declaration(</w:t>
      </w:r>
      <w:proofErr w:type="gramEnd"/>
    </w:p>
    <w:p w14:paraId="1F912E22" w14:textId="77777777" w:rsidR="00AD73EE" w:rsidRDefault="00AD73EE" w:rsidP="00AD73EE">
      <w:pPr>
        <w:ind w:left="720" w:firstLine="720"/>
      </w:pPr>
      <w:proofErr w:type="gramStart"/>
      <w:r>
        <w:t>Class(</w:t>
      </w:r>
      <w:proofErr w:type="gramEnd"/>
      <w:r>
        <w:t>:</w:t>
      </w:r>
      <w:proofErr w:type="spellStart"/>
      <w:r>
        <w:t>CarManufacturer</w:t>
      </w:r>
      <w:proofErr w:type="spellEnd"/>
      <w:r>
        <w:t>)</w:t>
      </w:r>
    </w:p>
    <w:p w14:paraId="1FA3893F" w14:textId="77777777" w:rsidR="00AD73EE" w:rsidRDefault="00AD73EE" w:rsidP="00AD73EE">
      <w:pPr>
        <w:ind w:firstLine="720"/>
      </w:pPr>
      <w:r>
        <w:t>)</w:t>
      </w:r>
    </w:p>
    <w:p w14:paraId="5FD506E2" w14:textId="77777777" w:rsidR="00AD73EE" w:rsidRDefault="00AD73EE" w:rsidP="00AD73EE">
      <w:pPr>
        <w:ind w:firstLine="720"/>
      </w:pPr>
      <w:proofErr w:type="gramStart"/>
      <w:r>
        <w:t>Declaration(</w:t>
      </w:r>
      <w:proofErr w:type="gramEnd"/>
    </w:p>
    <w:p w14:paraId="0A75F382" w14:textId="77777777" w:rsidR="00AD73EE" w:rsidRDefault="00AD73EE" w:rsidP="00AD73EE">
      <w:pPr>
        <w:ind w:left="720" w:firstLine="720"/>
      </w:pPr>
      <w:proofErr w:type="gramStart"/>
      <w:r>
        <w:t>Class(</w:t>
      </w:r>
      <w:proofErr w:type="gramEnd"/>
      <w:r>
        <w:t>:Manufacturer)</w:t>
      </w:r>
    </w:p>
    <w:p w14:paraId="6A0B68D0" w14:textId="77777777" w:rsidR="00AD73EE" w:rsidRDefault="00AD73EE" w:rsidP="00AD73EE">
      <w:pPr>
        <w:ind w:firstLine="720"/>
      </w:pPr>
      <w:r>
        <w:t>)</w:t>
      </w:r>
    </w:p>
    <w:p w14:paraId="52C0E24E" w14:textId="77777777" w:rsidR="00AD73EE" w:rsidRDefault="00AD73EE" w:rsidP="00AD73EE">
      <w:pPr>
        <w:ind w:firstLine="720"/>
      </w:pPr>
      <w:proofErr w:type="gramStart"/>
      <w:r>
        <w:t>Declaration(</w:t>
      </w:r>
      <w:proofErr w:type="gramEnd"/>
    </w:p>
    <w:p w14:paraId="4CB6B602" w14:textId="77777777" w:rsidR="00AD73EE" w:rsidRDefault="00AD73EE" w:rsidP="00AD73EE">
      <w:pPr>
        <w:ind w:left="720" w:firstLine="720"/>
      </w:pPr>
      <w:proofErr w:type="gramStart"/>
      <w:r>
        <w:t>Class(</w:t>
      </w:r>
      <w:proofErr w:type="gramEnd"/>
      <w:r>
        <w:t>:</w:t>
      </w:r>
      <w:proofErr w:type="spellStart"/>
      <w:r>
        <w:t>SteeringWheelManufacturer</w:t>
      </w:r>
      <w:proofErr w:type="spellEnd"/>
      <w:r>
        <w:t>)</w:t>
      </w:r>
    </w:p>
    <w:p w14:paraId="1871453E" w14:textId="77777777" w:rsidR="00AD73EE" w:rsidRDefault="00AD73EE" w:rsidP="00AD73EE">
      <w:pPr>
        <w:ind w:firstLine="720"/>
      </w:pPr>
      <w:r>
        <w:t>)</w:t>
      </w:r>
    </w:p>
    <w:p w14:paraId="4C7A1F2F" w14:textId="77777777" w:rsidR="00AD73EE" w:rsidRDefault="00AD73EE" w:rsidP="00AD73EE">
      <w:pPr>
        <w:ind w:firstLine="720"/>
      </w:pPr>
      <w:proofErr w:type="gramStart"/>
      <w:r>
        <w:t>Declaration(</w:t>
      </w:r>
      <w:proofErr w:type="gramEnd"/>
    </w:p>
    <w:p w14:paraId="040B28BE" w14:textId="77777777" w:rsidR="00AD73EE" w:rsidRDefault="00AD73EE" w:rsidP="00AD73EE">
      <w:pPr>
        <w:ind w:left="720" w:firstLine="720"/>
      </w:pPr>
      <w:proofErr w:type="gramStart"/>
      <w:r>
        <w:t>Class(</w:t>
      </w:r>
      <w:proofErr w:type="gramEnd"/>
      <w:r>
        <w:t>:</w:t>
      </w:r>
      <w:proofErr w:type="spellStart"/>
      <w:r>
        <w:t>WindshieldManufacturer</w:t>
      </w:r>
      <w:proofErr w:type="spellEnd"/>
      <w:r>
        <w:t>)</w:t>
      </w:r>
    </w:p>
    <w:p w14:paraId="3B26AC42" w14:textId="77777777" w:rsidR="00AD73EE" w:rsidRDefault="00AD73EE" w:rsidP="00AD73EE">
      <w:pPr>
        <w:ind w:firstLine="720"/>
      </w:pPr>
      <w:r>
        <w:t>)</w:t>
      </w:r>
    </w:p>
    <w:p w14:paraId="55AB3266" w14:textId="77777777" w:rsidR="00AD73EE" w:rsidRDefault="00AD73EE" w:rsidP="00AD73EE">
      <w:pPr>
        <w:ind w:firstLine="720"/>
      </w:pPr>
      <w:proofErr w:type="gramStart"/>
      <w:r>
        <w:t>Declaration(</w:t>
      </w:r>
      <w:proofErr w:type="gramEnd"/>
    </w:p>
    <w:p w14:paraId="23B94567" w14:textId="77777777" w:rsidR="00AD73EE" w:rsidRDefault="00AD73EE" w:rsidP="00AD73EE">
      <w:pPr>
        <w:ind w:left="720" w:firstLine="720"/>
      </w:pPr>
      <w:proofErr w:type="spellStart"/>
      <w:proofErr w:type="gramStart"/>
      <w:r>
        <w:t>ObjectProperty</w:t>
      </w:r>
      <w:proofErr w:type="spellEnd"/>
      <w:r>
        <w:t>(</w:t>
      </w:r>
      <w:proofErr w:type="gramEnd"/>
      <w:r>
        <w:t>:</w:t>
      </w:r>
      <w:proofErr w:type="spellStart"/>
      <w:r>
        <w:t>hasContractWith</w:t>
      </w:r>
      <w:proofErr w:type="spellEnd"/>
      <w:r>
        <w:t>)</w:t>
      </w:r>
    </w:p>
    <w:p w14:paraId="15A84BCC" w14:textId="77777777" w:rsidR="00AD73EE" w:rsidRDefault="00AD73EE" w:rsidP="00AD73EE">
      <w:pPr>
        <w:ind w:firstLine="720"/>
      </w:pPr>
      <w:r>
        <w:t>)</w:t>
      </w:r>
    </w:p>
    <w:p w14:paraId="7470A09B"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w:t>
      </w:r>
      <w:proofErr w:type="spellStart"/>
      <w:r>
        <w:t>CarManufacturer</w:t>
      </w:r>
      <w:proofErr w:type="spellEnd"/>
      <w:r>
        <w:t xml:space="preserve"> "Car Manufacturer"@</w:t>
      </w:r>
      <w:proofErr w:type="spellStart"/>
      <w:r>
        <w:t>en</w:t>
      </w:r>
      <w:proofErr w:type="spellEnd"/>
      <w:r>
        <w:t>)</w:t>
      </w:r>
    </w:p>
    <w:p w14:paraId="1FCE4FCC" w14:textId="77777777" w:rsidR="00AD73EE" w:rsidRDefault="00AD73EE" w:rsidP="00AD73EE">
      <w:pPr>
        <w:ind w:firstLine="720"/>
      </w:pPr>
      <w:proofErr w:type="spellStart"/>
      <w:proofErr w:type="gramStart"/>
      <w:r>
        <w:t>EquivalentClasses</w:t>
      </w:r>
      <w:proofErr w:type="spellEnd"/>
      <w:r>
        <w:t>(</w:t>
      </w:r>
      <w:proofErr w:type="gramEnd"/>
    </w:p>
    <w:p w14:paraId="48D817C1" w14:textId="77777777" w:rsidR="00AD73EE" w:rsidRDefault="00AD73EE" w:rsidP="00AD73EE">
      <w:pPr>
        <w:ind w:left="720" w:firstLine="720"/>
      </w:pPr>
      <w:proofErr w:type="gramStart"/>
      <w:r>
        <w:t>:</w:t>
      </w:r>
      <w:proofErr w:type="spellStart"/>
      <w:r>
        <w:t>CarManufacturer</w:t>
      </w:r>
      <w:proofErr w:type="spellEnd"/>
      <w:proofErr w:type="gramEnd"/>
    </w:p>
    <w:p w14:paraId="25142E5E" w14:textId="77777777" w:rsidR="00AD73EE" w:rsidRDefault="00AD73EE" w:rsidP="00AD73EE">
      <w:pPr>
        <w:ind w:firstLine="720"/>
      </w:pPr>
      <w:r>
        <w:t xml:space="preserve"> </w:t>
      </w:r>
      <w:r>
        <w:tab/>
      </w:r>
      <w:proofErr w:type="spellStart"/>
      <w:proofErr w:type="gramStart"/>
      <w:r>
        <w:t>ObjectIntersectionOf</w:t>
      </w:r>
      <w:proofErr w:type="spellEnd"/>
      <w:r>
        <w:t>(</w:t>
      </w:r>
      <w:proofErr w:type="gramEnd"/>
    </w:p>
    <w:p w14:paraId="12438B2B" w14:textId="77777777" w:rsidR="00AD73EE" w:rsidRDefault="00AD73EE" w:rsidP="00AD73EE">
      <w:pPr>
        <w:ind w:left="2160"/>
      </w:pPr>
      <w:proofErr w:type="spellStart"/>
      <w:proofErr w:type="gramStart"/>
      <w:r>
        <w:t>ObjectMinCardinality</w:t>
      </w:r>
      <w:proofErr w:type="spellEnd"/>
      <w:r>
        <w:t>(</w:t>
      </w:r>
      <w:proofErr w:type="gramEnd"/>
      <w:r>
        <w:t>1 :</w:t>
      </w:r>
      <w:proofErr w:type="spellStart"/>
      <w:r>
        <w:t>hasContractWith</w:t>
      </w:r>
      <w:proofErr w:type="spellEnd"/>
      <w:r>
        <w:t xml:space="preserve"> :</w:t>
      </w:r>
      <w:proofErr w:type="spellStart"/>
      <w:r>
        <w:t>SteeringWheelManufacturer</w:t>
      </w:r>
      <w:proofErr w:type="spellEnd"/>
      <w:r>
        <w:t xml:space="preserve">) </w:t>
      </w:r>
      <w:proofErr w:type="spellStart"/>
      <w:r>
        <w:t>ObjectSomeValuesFrom</w:t>
      </w:r>
      <w:proofErr w:type="spellEnd"/>
      <w:r>
        <w:t>(:</w:t>
      </w:r>
      <w:proofErr w:type="spellStart"/>
      <w:r>
        <w:t>hasContractWith</w:t>
      </w:r>
      <w:proofErr w:type="spellEnd"/>
      <w:r>
        <w:t xml:space="preserve"> :</w:t>
      </w:r>
      <w:proofErr w:type="spellStart"/>
      <w:r>
        <w:t>SteeringWheelManufacturer</w:t>
      </w:r>
      <w:proofErr w:type="spellEnd"/>
      <w:r>
        <w:t>)</w:t>
      </w:r>
    </w:p>
    <w:p w14:paraId="443E9AE1" w14:textId="77777777" w:rsidR="00AD73EE" w:rsidRDefault="00AD73EE" w:rsidP="00AD73EE">
      <w:pPr>
        <w:ind w:left="720" w:firstLine="720"/>
      </w:pPr>
      <w:r>
        <w:t>)</w:t>
      </w:r>
    </w:p>
    <w:p w14:paraId="30C894AA" w14:textId="77777777" w:rsidR="00AD73EE" w:rsidRDefault="00AD73EE" w:rsidP="00AD73EE">
      <w:pPr>
        <w:ind w:firstLine="720"/>
      </w:pPr>
      <w:r>
        <w:t>)</w:t>
      </w:r>
    </w:p>
    <w:p w14:paraId="19FBF8F4" w14:textId="77777777" w:rsidR="00AD73EE" w:rsidRDefault="00AD73EE" w:rsidP="00AD73EE">
      <w:pPr>
        <w:ind w:firstLine="720"/>
      </w:pPr>
      <w:proofErr w:type="spellStart"/>
      <w:proofErr w:type="gramStart"/>
      <w:r>
        <w:t>EquivalentClasses</w:t>
      </w:r>
      <w:proofErr w:type="spellEnd"/>
      <w:r>
        <w:t>(</w:t>
      </w:r>
      <w:proofErr w:type="gramEnd"/>
    </w:p>
    <w:p w14:paraId="728A6F25" w14:textId="77777777" w:rsidR="00AD73EE" w:rsidRDefault="00AD73EE" w:rsidP="00AD73EE">
      <w:pPr>
        <w:ind w:left="720" w:firstLine="720"/>
      </w:pPr>
      <w:proofErr w:type="gramStart"/>
      <w:r>
        <w:t>:</w:t>
      </w:r>
      <w:proofErr w:type="spellStart"/>
      <w:r>
        <w:t>CarManufacturer</w:t>
      </w:r>
      <w:proofErr w:type="spellEnd"/>
      <w:proofErr w:type="gramEnd"/>
      <w:r>
        <w:t xml:space="preserve"> </w:t>
      </w:r>
    </w:p>
    <w:p w14:paraId="43D6DBB9" w14:textId="77777777" w:rsidR="00AD73EE" w:rsidRDefault="00AD73EE" w:rsidP="00AD73EE">
      <w:pPr>
        <w:ind w:left="1440"/>
      </w:pPr>
      <w:proofErr w:type="spellStart"/>
      <w:proofErr w:type="gramStart"/>
      <w:r>
        <w:t>ObjectIntersectionOf</w:t>
      </w:r>
      <w:proofErr w:type="spellEnd"/>
      <w:r>
        <w:t>(</w:t>
      </w:r>
      <w:proofErr w:type="gramEnd"/>
    </w:p>
    <w:p w14:paraId="24B816A9" w14:textId="77777777" w:rsidR="00AD73EE" w:rsidRDefault="00AD73EE" w:rsidP="00AD73EE">
      <w:pPr>
        <w:ind w:left="1440" w:firstLine="720"/>
      </w:pPr>
      <w:proofErr w:type="spellStart"/>
      <w:proofErr w:type="gramStart"/>
      <w:r>
        <w:t>ObjectMinCardinality</w:t>
      </w:r>
      <w:proofErr w:type="spellEnd"/>
      <w:r>
        <w:t>(</w:t>
      </w:r>
      <w:proofErr w:type="gramEnd"/>
      <w:r>
        <w:t>1 :</w:t>
      </w:r>
      <w:proofErr w:type="spellStart"/>
      <w:r>
        <w:t>hasContractWith</w:t>
      </w:r>
      <w:proofErr w:type="spellEnd"/>
      <w:r>
        <w:t xml:space="preserve"> :</w:t>
      </w:r>
      <w:proofErr w:type="spellStart"/>
      <w:r>
        <w:t>WindshieldManufacturer</w:t>
      </w:r>
      <w:proofErr w:type="spellEnd"/>
      <w:r>
        <w:t xml:space="preserve">) </w:t>
      </w:r>
    </w:p>
    <w:p w14:paraId="454A0BB0" w14:textId="77777777" w:rsidR="00AD73EE" w:rsidRDefault="00AD73EE" w:rsidP="00AD73EE">
      <w:pPr>
        <w:ind w:left="1440" w:firstLine="720"/>
      </w:pPr>
      <w:proofErr w:type="spellStart"/>
      <w:proofErr w:type="gramStart"/>
      <w:r>
        <w:t>ObjectSomeValuesFrom</w:t>
      </w:r>
      <w:proofErr w:type="spellEnd"/>
      <w:r>
        <w:t>(</w:t>
      </w:r>
      <w:proofErr w:type="gramEnd"/>
      <w:r>
        <w:t>:</w:t>
      </w:r>
      <w:proofErr w:type="spellStart"/>
      <w:r>
        <w:t>hasContractWith</w:t>
      </w:r>
      <w:proofErr w:type="spellEnd"/>
      <w:r>
        <w:t xml:space="preserve"> :</w:t>
      </w:r>
      <w:proofErr w:type="spellStart"/>
      <w:r>
        <w:t>WindshieldManufacturer</w:t>
      </w:r>
      <w:proofErr w:type="spellEnd"/>
      <w:r>
        <w:t>)</w:t>
      </w:r>
    </w:p>
    <w:p w14:paraId="44AF44EA" w14:textId="77777777" w:rsidR="00AD73EE" w:rsidRDefault="00AD73EE" w:rsidP="00AD73EE">
      <w:pPr>
        <w:ind w:left="720" w:firstLine="720"/>
      </w:pPr>
      <w:r>
        <w:t>)</w:t>
      </w:r>
    </w:p>
    <w:p w14:paraId="12F3A704" w14:textId="77777777" w:rsidR="00AD73EE" w:rsidRDefault="00AD73EE" w:rsidP="00AD73EE">
      <w:pPr>
        <w:ind w:firstLine="720"/>
      </w:pPr>
      <w:r>
        <w:t>)</w:t>
      </w:r>
    </w:p>
    <w:p w14:paraId="285B0E69" w14:textId="77777777" w:rsidR="00AD73EE" w:rsidRDefault="00AD73EE" w:rsidP="00AD73EE">
      <w:pPr>
        <w:ind w:firstLine="720"/>
      </w:pPr>
      <w:proofErr w:type="spellStart"/>
      <w:proofErr w:type="gramStart"/>
      <w:r>
        <w:lastRenderedPageBreak/>
        <w:t>SubClassOf</w:t>
      </w:r>
      <w:proofErr w:type="spellEnd"/>
      <w:r>
        <w:t>(</w:t>
      </w:r>
      <w:proofErr w:type="gramEnd"/>
      <w:r>
        <w:t>:</w:t>
      </w:r>
      <w:proofErr w:type="spellStart"/>
      <w:r>
        <w:t>CarManufacturer</w:t>
      </w:r>
      <w:proofErr w:type="spellEnd"/>
      <w:r>
        <w:t xml:space="preserve"> :Manufacturer)</w:t>
      </w:r>
    </w:p>
    <w:p w14:paraId="48449056"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Manufacturer "Manufacturer"@</w:t>
      </w:r>
      <w:proofErr w:type="spellStart"/>
      <w:r>
        <w:t>en</w:t>
      </w:r>
      <w:proofErr w:type="spellEnd"/>
      <w:r>
        <w:t>)</w:t>
      </w:r>
    </w:p>
    <w:p w14:paraId="096203F2"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SteeringWheelManufacturer</w:t>
      </w:r>
      <w:proofErr w:type="spellEnd"/>
      <w:r>
        <w:t xml:space="preserve"> "Steering Wheel Manufacturer"@</w:t>
      </w:r>
      <w:proofErr w:type="spellStart"/>
      <w:r>
        <w:t>en</w:t>
      </w:r>
      <w:proofErr w:type="spellEnd"/>
      <w:r>
        <w:t>)</w:t>
      </w:r>
    </w:p>
    <w:p w14:paraId="103E0015" w14:textId="77777777" w:rsidR="00AD73EE" w:rsidRDefault="00AD73EE" w:rsidP="00AD73EE">
      <w:pPr>
        <w:ind w:firstLine="720"/>
      </w:pPr>
      <w:proofErr w:type="spellStart"/>
      <w:proofErr w:type="gramStart"/>
      <w:r>
        <w:t>SubClassOf</w:t>
      </w:r>
      <w:proofErr w:type="spellEnd"/>
      <w:r>
        <w:t>(</w:t>
      </w:r>
      <w:proofErr w:type="gramEnd"/>
      <w:r>
        <w:t>:</w:t>
      </w:r>
      <w:proofErr w:type="spellStart"/>
      <w:r>
        <w:t>SteeringWheelManufacturer</w:t>
      </w:r>
      <w:proofErr w:type="spellEnd"/>
      <w:r>
        <w:t xml:space="preserve"> :Manufacturer)</w:t>
      </w:r>
    </w:p>
    <w:p w14:paraId="3595DCB4" w14:textId="77777777" w:rsidR="00AD73EE" w:rsidRDefault="00AD73EE" w:rsidP="00AD73EE">
      <w:pPr>
        <w:ind w:left="720"/>
      </w:pPr>
      <w:proofErr w:type="spellStart"/>
      <w:proofErr w:type="gramStart"/>
      <w:r>
        <w:t>AnnotationAssertion</w:t>
      </w:r>
      <w:proofErr w:type="spellEnd"/>
      <w:r>
        <w:t>(</w:t>
      </w:r>
      <w:proofErr w:type="spellStart"/>
      <w:proofErr w:type="gramEnd"/>
      <w:r>
        <w:t>rdfs:label</w:t>
      </w:r>
      <w:proofErr w:type="spellEnd"/>
      <w:r>
        <w:t xml:space="preserve"> :</w:t>
      </w:r>
      <w:proofErr w:type="spellStart"/>
      <w:r>
        <w:t>WindshieldManufacturer</w:t>
      </w:r>
      <w:proofErr w:type="spellEnd"/>
      <w:r>
        <w:t xml:space="preserve"> "Windshield Manufacturer"@</w:t>
      </w:r>
      <w:proofErr w:type="spellStart"/>
      <w:r>
        <w:t>en</w:t>
      </w:r>
      <w:proofErr w:type="spellEnd"/>
      <w:r>
        <w:t>)</w:t>
      </w:r>
    </w:p>
    <w:p w14:paraId="5140AC46" w14:textId="77777777" w:rsidR="00AD73EE" w:rsidRDefault="00AD73EE" w:rsidP="00AD73EE">
      <w:pPr>
        <w:ind w:firstLine="720"/>
      </w:pPr>
      <w:proofErr w:type="spellStart"/>
      <w:proofErr w:type="gramStart"/>
      <w:r>
        <w:t>SubClassOf</w:t>
      </w:r>
      <w:proofErr w:type="spellEnd"/>
      <w:r>
        <w:t>(</w:t>
      </w:r>
      <w:proofErr w:type="gramEnd"/>
      <w:r>
        <w:t>:</w:t>
      </w:r>
      <w:proofErr w:type="spellStart"/>
      <w:r>
        <w:t>WindshieldManufacturer</w:t>
      </w:r>
      <w:proofErr w:type="spellEnd"/>
      <w:r>
        <w:t xml:space="preserve"> :Manufacturer)</w:t>
      </w:r>
    </w:p>
    <w:p w14:paraId="391DCCD3"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w:t>
      </w:r>
      <w:proofErr w:type="spellStart"/>
      <w:r>
        <w:t>hasContractWith</w:t>
      </w:r>
      <w:proofErr w:type="spellEnd"/>
      <w:r>
        <w:t xml:space="preserve"> "has contract with"@</w:t>
      </w:r>
      <w:proofErr w:type="spellStart"/>
      <w:r>
        <w:t>en</w:t>
      </w:r>
      <w:proofErr w:type="spellEnd"/>
      <w:r>
        <w:t>)</w:t>
      </w:r>
    </w:p>
    <w:p w14:paraId="47479ADC" w14:textId="77777777" w:rsidR="00AD73EE" w:rsidRDefault="00AD73EE" w:rsidP="00AD73EE">
      <w:pPr>
        <w:ind w:firstLine="720"/>
      </w:pPr>
      <w:proofErr w:type="spellStart"/>
      <w:proofErr w:type="gramStart"/>
      <w:r>
        <w:t>ObjectPropertyDomain</w:t>
      </w:r>
      <w:proofErr w:type="spellEnd"/>
      <w:r>
        <w:t>(</w:t>
      </w:r>
      <w:proofErr w:type="gramEnd"/>
      <w:r>
        <w:t>:</w:t>
      </w:r>
      <w:proofErr w:type="spellStart"/>
      <w:r>
        <w:t>hasContractWith</w:t>
      </w:r>
      <w:proofErr w:type="spellEnd"/>
      <w:r>
        <w:t xml:space="preserve"> :Manufacturer)</w:t>
      </w:r>
    </w:p>
    <w:p w14:paraId="210CCC74" w14:textId="77777777" w:rsidR="00AD73EE" w:rsidRDefault="00AD73EE" w:rsidP="00AD73EE">
      <w:pPr>
        <w:ind w:firstLine="720"/>
      </w:pPr>
      <w:proofErr w:type="spellStart"/>
      <w:proofErr w:type="gramStart"/>
      <w:r>
        <w:t>ObjectPropertyRange</w:t>
      </w:r>
      <w:proofErr w:type="spellEnd"/>
      <w:r>
        <w:t>(</w:t>
      </w:r>
      <w:proofErr w:type="gramEnd"/>
      <w:r>
        <w:t>:</w:t>
      </w:r>
      <w:proofErr w:type="spellStart"/>
      <w:r>
        <w:t>hasContractWith</w:t>
      </w:r>
      <w:proofErr w:type="spellEnd"/>
      <w:r>
        <w:t xml:space="preserve"> :Manufacturer)</w:t>
      </w:r>
    </w:p>
    <w:p w14:paraId="030C5284" w14:textId="77777777" w:rsidR="00AD73EE" w:rsidRDefault="00AD73EE" w:rsidP="00AD73EE">
      <w:r>
        <w:t>)</w:t>
      </w:r>
    </w:p>
    <w:p w14:paraId="0AC6334D" w14:textId="77777777" w:rsidR="00AD73EE" w:rsidRDefault="00AD73EE" w:rsidP="00AD73EE"/>
    <w:p w14:paraId="70AABDEE"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265" w:name="_Toc418599526"/>
      <w:bookmarkStart w:id="266" w:name="_Toc419627194"/>
      <w:r>
        <w:t xml:space="preserve">Class </w:t>
      </w:r>
      <w:proofErr w:type="gramStart"/>
      <w:r>
        <w:t>With</w:t>
      </w:r>
      <w:proofErr w:type="gramEnd"/>
      <w:r>
        <w:t xml:space="preserve"> Property Having Unspecified Multiplicity</w:t>
      </w:r>
      <w:bookmarkEnd w:id="265"/>
      <w:bookmarkEnd w:id="266"/>
    </w:p>
    <w:p w14:paraId="614543B1" w14:textId="77777777" w:rsidR="00AD73EE" w:rsidRDefault="00AD73EE" w:rsidP="00AD73EE">
      <w:r>
        <w:t>UML allows the cardinality of a property to be left unspecified. The concept modeling profile interprets unspecified cardinalities as being zero to many (“0</w:t>
      </w:r>
      <w:proofErr w:type="gramStart"/>
      <w:r>
        <w:t>..*</w:t>
      </w:r>
      <w:proofErr w:type="gramEnd"/>
      <w:r>
        <w:t>”).</w:t>
      </w:r>
    </w:p>
    <w:p w14:paraId="3942D21D" w14:textId="77777777" w:rsidR="00AD73EE" w:rsidRDefault="00AD73EE" w:rsidP="00AD73EE"/>
    <w:p w14:paraId="53838331" w14:textId="77777777" w:rsidR="00AD73EE" w:rsidRDefault="00AD73EE" w:rsidP="00AD73EE">
      <w:r>
        <w:rPr>
          <w:noProof/>
        </w:rPr>
        <w:drawing>
          <wp:inline distT="0" distB="0" distL="0" distR="0" wp14:anchorId="3ADB97BD" wp14:editId="1558EE40">
            <wp:extent cx="2905125" cy="542925"/>
            <wp:effectExtent l="0" t="0" r="952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05125" cy="542925"/>
                    </a:xfrm>
                    <a:prstGeom prst="rect">
                      <a:avLst/>
                    </a:prstGeom>
                  </pic:spPr>
                </pic:pic>
              </a:graphicData>
            </a:graphic>
          </wp:inline>
        </w:drawing>
      </w:r>
    </w:p>
    <w:p w14:paraId="774CD4C6" w14:textId="77777777" w:rsidR="00AD73EE" w:rsidRDefault="00AD73EE" w:rsidP="00AD73EE">
      <w:proofErr w:type="gramStart"/>
      <w:r>
        <w:t>Ontology(</w:t>
      </w:r>
      <w:proofErr w:type="gramEnd"/>
      <w:r>
        <w:t>&lt;http://nomagic.com/ontology/example-case/case-21&gt;</w:t>
      </w:r>
    </w:p>
    <w:p w14:paraId="598BB84C" w14:textId="77777777" w:rsidR="00AD73EE" w:rsidRDefault="00AD73EE" w:rsidP="00AD73EE">
      <w:pPr>
        <w:ind w:firstLine="720"/>
      </w:pPr>
      <w:proofErr w:type="gramStart"/>
      <w:r>
        <w:t>Declaration(</w:t>
      </w:r>
      <w:proofErr w:type="gramEnd"/>
    </w:p>
    <w:p w14:paraId="602A2BED" w14:textId="77777777" w:rsidR="00AD73EE" w:rsidRDefault="00AD73EE" w:rsidP="00AD73EE">
      <w:pPr>
        <w:ind w:left="720" w:firstLine="720"/>
      </w:pPr>
      <w:proofErr w:type="gramStart"/>
      <w:r>
        <w:t>Class(</w:t>
      </w:r>
      <w:proofErr w:type="gramEnd"/>
      <w:r>
        <w:t>:</w:t>
      </w:r>
      <w:proofErr w:type="spellStart"/>
      <w:r>
        <w:t>SoccerPlayer</w:t>
      </w:r>
      <w:proofErr w:type="spellEnd"/>
      <w:r>
        <w:t>)</w:t>
      </w:r>
    </w:p>
    <w:p w14:paraId="4CE407A7" w14:textId="77777777" w:rsidR="00AD73EE" w:rsidRDefault="00AD73EE" w:rsidP="00AD73EE">
      <w:pPr>
        <w:ind w:firstLine="720"/>
      </w:pPr>
      <w:r>
        <w:t>)</w:t>
      </w:r>
    </w:p>
    <w:p w14:paraId="6306625D" w14:textId="77777777" w:rsidR="00AD73EE" w:rsidRDefault="00AD73EE" w:rsidP="00AD73EE">
      <w:pPr>
        <w:ind w:firstLine="720"/>
      </w:pPr>
      <w:proofErr w:type="gramStart"/>
      <w:r>
        <w:t>Declaration(</w:t>
      </w:r>
      <w:proofErr w:type="gramEnd"/>
    </w:p>
    <w:p w14:paraId="06F87BAE" w14:textId="77777777" w:rsidR="00AD73EE" w:rsidRDefault="00AD73EE" w:rsidP="00AD73EE">
      <w:pPr>
        <w:ind w:left="720" w:firstLine="720"/>
      </w:pPr>
      <w:proofErr w:type="gramStart"/>
      <w:r>
        <w:t>Class(</w:t>
      </w:r>
      <w:proofErr w:type="gramEnd"/>
      <w:r>
        <w:t>:</w:t>
      </w:r>
      <w:proofErr w:type="spellStart"/>
      <w:r>
        <w:t>SoccerTeam</w:t>
      </w:r>
      <w:proofErr w:type="spellEnd"/>
      <w:r>
        <w:t>)</w:t>
      </w:r>
    </w:p>
    <w:p w14:paraId="05AD794A" w14:textId="77777777" w:rsidR="00AD73EE" w:rsidRDefault="00AD73EE" w:rsidP="00AD73EE">
      <w:pPr>
        <w:ind w:firstLine="720"/>
      </w:pPr>
      <w:r>
        <w:t>)</w:t>
      </w:r>
    </w:p>
    <w:p w14:paraId="6B12AC66" w14:textId="77777777" w:rsidR="00AD73EE" w:rsidRDefault="00AD73EE" w:rsidP="00AD73EE">
      <w:pPr>
        <w:ind w:firstLine="720"/>
      </w:pPr>
      <w:proofErr w:type="gramStart"/>
      <w:r>
        <w:t>Declaration(</w:t>
      </w:r>
      <w:proofErr w:type="spellStart"/>
      <w:proofErr w:type="gramEnd"/>
      <w:r>
        <w:t>ObjectProperty</w:t>
      </w:r>
      <w:proofErr w:type="spellEnd"/>
      <w:r>
        <w:t>(:</w:t>
      </w:r>
      <w:proofErr w:type="spellStart"/>
      <w:r>
        <w:t>consistsOf</w:t>
      </w:r>
      <w:proofErr w:type="spellEnd"/>
      <w:r>
        <w:t>))</w:t>
      </w:r>
    </w:p>
    <w:p w14:paraId="466CBED0"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w:t>
      </w:r>
      <w:proofErr w:type="spellStart"/>
      <w:r>
        <w:t>SoccerPlayer</w:t>
      </w:r>
      <w:proofErr w:type="spellEnd"/>
      <w:r>
        <w:t xml:space="preserve"> "Soccer Player"@</w:t>
      </w:r>
      <w:proofErr w:type="spellStart"/>
      <w:r>
        <w:t>en</w:t>
      </w:r>
      <w:proofErr w:type="spellEnd"/>
      <w:r>
        <w:t>)</w:t>
      </w:r>
    </w:p>
    <w:p w14:paraId="54E111D8"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w:t>
      </w:r>
      <w:proofErr w:type="spellStart"/>
      <w:r>
        <w:t>SoccerTeam</w:t>
      </w:r>
      <w:proofErr w:type="spellEnd"/>
      <w:r>
        <w:t xml:space="preserve"> "Soccer Team"@</w:t>
      </w:r>
      <w:proofErr w:type="spellStart"/>
      <w:r>
        <w:t>en</w:t>
      </w:r>
      <w:proofErr w:type="spellEnd"/>
      <w:r>
        <w:t>)</w:t>
      </w:r>
    </w:p>
    <w:p w14:paraId="597674F7" w14:textId="77777777" w:rsidR="00AD73EE" w:rsidRDefault="00AD73EE" w:rsidP="00AD73EE">
      <w:pPr>
        <w:ind w:firstLine="720"/>
      </w:pPr>
      <w:proofErr w:type="spellStart"/>
      <w:proofErr w:type="gramStart"/>
      <w:r>
        <w:t>AnnotationAssertion</w:t>
      </w:r>
      <w:proofErr w:type="spellEnd"/>
      <w:r>
        <w:t>(</w:t>
      </w:r>
      <w:proofErr w:type="spellStart"/>
      <w:proofErr w:type="gramEnd"/>
      <w:r>
        <w:t>rdfs:label</w:t>
      </w:r>
      <w:proofErr w:type="spellEnd"/>
      <w:r>
        <w:t xml:space="preserve"> :</w:t>
      </w:r>
      <w:proofErr w:type="spellStart"/>
      <w:r>
        <w:t>consistsOf</w:t>
      </w:r>
      <w:proofErr w:type="spellEnd"/>
      <w:r>
        <w:t xml:space="preserve"> "consists of"@</w:t>
      </w:r>
      <w:proofErr w:type="spellStart"/>
      <w:r>
        <w:t>en</w:t>
      </w:r>
      <w:proofErr w:type="spellEnd"/>
      <w:r>
        <w:t>)</w:t>
      </w:r>
    </w:p>
    <w:p w14:paraId="30721E58" w14:textId="77777777" w:rsidR="00AD73EE" w:rsidRDefault="00AD73EE" w:rsidP="00AD73EE">
      <w:pPr>
        <w:ind w:firstLine="720"/>
      </w:pPr>
      <w:proofErr w:type="spellStart"/>
      <w:proofErr w:type="gramStart"/>
      <w:r>
        <w:t>ObjectPropertyDomain</w:t>
      </w:r>
      <w:proofErr w:type="spellEnd"/>
      <w:r>
        <w:t>(</w:t>
      </w:r>
      <w:proofErr w:type="gramEnd"/>
      <w:r>
        <w:t>:</w:t>
      </w:r>
      <w:proofErr w:type="spellStart"/>
      <w:r>
        <w:t>consistsOf</w:t>
      </w:r>
      <w:proofErr w:type="spellEnd"/>
      <w:r>
        <w:t xml:space="preserve"> :</w:t>
      </w:r>
      <w:proofErr w:type="spellStart"/>
      <w:r>
        <w:t>SoccerTeam</w:t>
      </w:r>
      <w:proofErr w:type="spellEnd"/>
      <w:r>
        <w:t>)</w:t>
      </w:r>
    </w:p>
    <w:p w14:paraId="2502DE0D" w14:textId="77777777" w:rsidR="00AD73EE" w:rsidRDefault="00AD73EE" w:rsidP="00AD73EE">
      <w:pPr>
        <w:ind w:firstLine="720"/>
      </w:pPr>
      <w:proofErr w:type="spellStart"/>
      <w:proofErr w:type="gramStart"/>
      <w:r>
        <w:t>ObjectPropertyRange</w:t>
      </w:r>
      <w:proofErr w:type="spellEnd"/>
      <w:r>
        <w:t>(</w:t>
      </w:r>
      <w:proofErr w:type="gramEnd"/>
      <w:r>
        <w:t>:</w:t>
      </w:r>
      <w:proofErr w:type="spellStart"/>
      <w:r>
        <w:t>consistsOf</w:t>
      </w:r>
      <w:proofErr w:type="spellEnd"/>
      <w:r>
        <w:t xml:space="preserve"> :</w:t>
      </w:r>
      <w:proofErr w:type="spellStart"/>
      <w:r>
        <w:t>SoccerPlayer</w:t>
      </w:r>
      <w:proofErr w:type="spellEnd"/>
      <w:r>
        <w:t>)</w:t>
      </w:r>
    </w:p>
    <w:p w14:paraId="7A0D6885" w14:textId="77777777" w:rsidR="00AD73EE" w:rsidRDefault="00AD73EE" w:rsidP="00AD73EE">
      <w:r>
        <w:t>)</w:t>
      </w:r>
    </w:p>
    <w:p w14:paraId="2FE79471" w14:textId="77777777" w:rsidR="00C45A4B" w:rsidRPr="00854FE0" w:rsidRDefault="00BD5603" w:rsidP="00854FE0">
      <w:pPr>
        <w:pStyle w:val="Heading1"/>
      </w:pPr>
      <w:r w:rsidRPr="00854FE0">
        <w:br w:type="page"/>
      </w:r>
      <w:bookmarkStart w:id="267" w:name="_Toc377132571"/>
      <w:bookmarkStart w:id="268" w:name="_Toc419627195"/>
      <w:r w:rsidR="00C45A4B" w:rsidRPr="00854FE0">
        <w:lastRenderedPageBreak/>
        <w:t>Annex C UML Profile (normative)</w:t>
      </w:r>
      <w:bookmarkEnd w:id="267"/>
      <w:bookmarkEnd w:id="268"/>
    </w:p>
    <w:p w14:paraId="62367C41" w14:textId="77777777" w:rsidR="0098398E" w:rsidRDefault="0098398E" w:rsidP="0098398E">
      <w:pPr>
        <w:pStyle w:val="Heading2"/>
      </w:pPr>
      <w:bookmarkStart w:id="269" w:name="_Toc419627196"/>
      <w:bookmarkStart w:id="270" w:name="_Toc409726564"/>
      <w:r>
        <w:t>Conceptual Modeling Interpretation of UML</w:t>
      </w:r>
      <w:bookmarkEnd w:id="269"/>
    </w:p>
    <w:p w14:paraId="5F49B535" w14:textId="77777777" w:rsidR="0098398E" w:rsidRDefault="0098398E" w:rsidP="0098398E">
      <w:r>
        <w:t xml:space="preserve">In order to improve UML’s suitability for modeling real-world concepts, this profile interprets standard UML to allow </w:t>
      </w:r>
      <w:proofErr w:type="spellStart"/>
      <w:r>
        <w:t>subproperties</w:t>
      </w:r>
      <w:proofErr w:type="spellEnd"/>
      <w:r>
        <w:t>, existential quantification constraints, and universal quantification constraints. In addition to those interpretations, this profile uses a small UML profile to achieve things that cannot be interpreted from standard UML, such as global properties and necessary and sufficient properties. The following subsections describe how this profile achieves these capabilities.</w:t>
      </w:r>
    </w:p>
    <w:p w14:paraId="29B9AC2A" w14:textId="77777777" w:rsidR="0098398E" w:rsidRDefault="0098398E" w:rsidP="0098398E">
      <w:pPr>
        <w:pStyle w:val="Heading3"/>
      </w:pPr>
      <w:bookmarkStart w:id="271" w:name="_Toc418599502"/>
      <w:bookmarkStart w:id="272" w:name="_Toc419627197"/>
      <w:r>
        <w:t>Property Ownership</w:t>
      </w:r>
      <w:bookmarkEnd w:id="271"/>
      <w:bookmarkEnd w:id="272"/>
    </w:p>
    <w:p w14:paraId="530E8F0A" w14:textId="77777777" w:rsidR="0098398E" w:rsidRDefault="0098398E" w:rsidP="0098398E">
      <w:r>
        <w:t>The concept modeling profile of UML interprets the owner of a property as a context in which that property must conform to certain constraints. These constraints can include multiplicity, which includes a minimum cardinality and a maximum cardinality, a type for the property, existential quantification, and universal quantification, which is the default. When an instance is a member of an owning class, all of that class’ constraints must be met.</w:t>
      </w:r>
    </w:p>
    <w:p w14:paraId="70924CEB" w14:textId="77777777" w:rsidR="0098398E" w:rsidRDefault="0098398E" w:rsidP="0098398E"/>
    <w:p w14:paraId="379DCEDB" w14:textId="77777777" w:rsidR="0098398E" w:rsidRDefault="0098398E" w:rsidP="0098398E">
      <w:r>
        <w:t>UML allows the cardinality of a property to be left unspecified. The concept modeling profile interprets unspecified cardinalities as being zero to many (“0</w:t>
      </w:r>
      <w:proofErr w:type="gramStart"/>
      <w:r>
        <w:t>..*</w:t>
      </w:r>
      <w:proofErr w:type="gramEnd"/>
      <w:r>
        <w:t>”).</w:t>
      </w:r>
    </w:p>
    <w:p w14:paraId="3C156839" w14:textId="77777777" w:rsidR="0098398E" w:rsidRDefault="0098398E" w:rsidP="0098398E">
      <w:pPr>
        <w:pStyle w:val="Heading3"/>
      </w:pPr>
      <w:bookmarkStart w:id="273" w:name="_Toc418599503"/>
      <w:bookmarkStart w:id="274" w:name="_Toc419627198"/>
      <w:r>
        <w:t>Global Properties</w:t>
      </w:r>
      <w:bookmarkEnd w:id="273"/>
      <w:bookmarkEnd w:id="274"/>
    </w:p>
    <w:p w14:paraId="1C4C232F" w14:textId="77777777" w:rsidR="0098398E" w:rsidRDefault="0098398E" w:rsidP="0098398E">
      <w:pPr>
        <w:rPr>
          <w:bCs/>
          <w:szCs w:val="24"/>
        </w:rPr>
      </w:pPr>
      <w:r>
        <w:rPr>
          <w:bCs/>
          <w:szCs w:val="24"/>
        </w:rPr>
        <w:t xml:space="preserve">Global properties are property declarations that can be used by any instance. Normally, </w:t>
      </w:r>
      <w:r>
        <w:rPr>
          <w:szCs w:val="24"/>
        </w:rPr>
        <w:t xml:space="preserve">a UML property cannot be defined outside of a classifier, so a global property declaration is represented as a UML property owned by a class that is stereotyped as a </w:t>
      </w:r>
      <w:r w:rsidRPr="00FB3AFD">
        <w:rPr>
          <w:b/>
          <w:bCs/>
          <w:szCs w:val="24"/>
        </w:rPr>
        <w:t>«</w:t>
      </w:r>
      <w:proofErr w:type="spellStart"/>
      <w:r>
        <w:rPr>
          <w:szCs w:val="24"/>
        </w:rPr>
        <w:t>PropertyHolder</w:t>
      </w:r>
      <w:proofErr w:type="spellEnd"/>
      <w:r w:rsidRPr="00FB3AFD">
        <w:rPr>
          <w:b/>
          <w:bCs/>
          <w:szCs w:val="24"/>
        </w:rPr>
        <w:t>»</w:t>
      </w:r>
      <w:r>
        <w:rPr>
          <w:b/>
          <w:bCs/>
          <w:szCs w:val="24"/>
        </w:rPr>
        <w:t xml:space="preserve">. </w:t>
      </w:r>
      <w:r>
        <w:rPr>
          <w:bCs/>
          <w:szCs w:val="24"/>
        </w:rPr>
        <w:t>The concept of a property holder was introduced in the NIEM-UML standard for a similar purpose. In the concept modeling profile, e</w:t>
      </w:r>
      <w:r>
        <w:t>very property holder is equivalent to one topmost class (</w:t>
      </w:r>
      <w:r>
        <w:rPr>
          <w:rFonts w:ascii="Cambria Math" w:hAnsi="Cambria Math" w:cs="Cambria Math"/>
        </w:rPr>
        <w:t>⊤</w:t>
      </w:r>
      <w:r>
        <w:t>) of which all other classes are subclasses. Thus, a property of a property holder is inherited by all subclasses. In addition, while the name of a property holder is irrelevant,</w:t>
      </w:r>
      <w:r w:rsidRPr="00B34E8B">
        <w:t xml:space="preserve"> </w:t>
      </w:r>
      <w:r>
        <w:t>consistently naming property holders “Thing”, “Concept”, or “Entity” in all concept models avoids any confusion with normal classes.</w:t>
      </w:r>
    </w:p>
    <w:p w14:paraId="2FEE78B3" w14:textId="77777777" w:rsidR="0098398E" w:rsidRPr="00F05AD9" w:rsidRDefault="0098398E" w:rsidP="0098398E">
      <w:pPr>
        <w:rPr>
          <w:bCs/>
          <w:szCs w:val="24"/>
        </w:rPr>
      </w:pPr>
    </w:p>
    <w:p w14:paraId="6A992E76" w14:textId="77777777" w:rsidR="0098398E" w:rsidRDefault="0098398E" w:rsidP="0098398E">
      <w:r>
        <w:rPr>
          <w:noProof/>
        </w:rPr>
        <w:drawing>
          <wp:inline distT="0" distB="0" distL="0" distR="0" wp14:anchorId="26CD2C85" wp14:editId="28319EBB">
            <wp:extent cx="2981325" cy="1476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981325" cy="1476375"/>
                    </a:xfrm>
                    <a:prstGeom prst="rect">
                      <a:avLst/>
                    </a:prstGeom>
                  </pic:spPr>
                </pic:pic>
              </a:graphicData>
            </a:graphic>
          </wp:inline>
        </w:drawing>
      </w:r>
    </w:p>
    <w:p w14:paraId="119850FE"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275" w:name="_Toc418599504"/>
      <w:bookmarkStart w:id="276" w:name="_Toc419627199"/>
      <w:proofErr w:type="spellStart"/>
      <w:r>
        <w:t>Subproperty</w:t>
      </w:r>
      <w:bookmarkEnd w:id="275"/>
      <w:bookmarkEnd w:id="276"/>
      <w:proofErr w:type="spellEnd"/>
    </w:p>
    <w:p w14:paraId="1B67D7DF" w14:textId="77777777" w:rsidR="0098398E" w:rsidRDefault="0098398E" w:rsidP="0098398E">
      <w:r>
        <w:t xml:space="preserve">A </w:t>
      </w:r>
      <w:proofErr w:type="spellStart"/>
      <w:r>
        <w:t>subproperty</w:t>
      </w:r>
      <w:proofErr w:type="spellEnd"/>
      <w:r>
        <w:t xml:space="preserve"> is a more specific kind of property than some other property, and a super property is a more general kind of property than some other property. For example, “has father” is a more specific property than “has parent”, and “has parent” is a more general property than either “has mother” or “has father”. In the concept modeling interpretation of UML, </w:t>
      </w:r>
      <w:proofErr w:type="spellStart"/>
      <w:r>
        <w:t>subsetting</w:t>
      </w:r>
      <w:proofErr w:type="spellEnd"/>
      <w:r>
        <w:t xml:space="preserve"> a property creates a </w:t>
      </w:r>
      <w:proofErr w:type="spellStart"/>
      <w:r>
        <w:t>subproperty</w:t>
      </w:r>
      <w:proofErr w:type="spellEnd"/>
      <w:r>
        <w:t xml:space="preserve"> when the </w:t>
      </w:r>
      <w:proofErr w:type="spellStart"/>
      <w:r>
        <w:t>subsetting</w:t>
      </w:r>
      <w:proofErr w:type="spellEnd"/>
      <w:r>
        <w:t xml:space="preserve"> property has a different name than the </w:t>
      </w:r>
      <w:proofErr w:type="spellStart"/>
      <w:r>
        <w:t>subsetted</w:t>
      </w:r>
      <w:proofErr w:type="spellEnd"/>
      <w:r>
        <w:t xml:space="preserve"> property. (See section </w:t>
      </w:r>
      <w:r w:rsidR="00D96E1E">
        <w:t>XXX</w:t>
      </w:r>
      <w:r>
        <w:t xml:space="preserve">, </w:t>
      </w:r>
      <w:r>
        <w:fldChar w:fldCharType="begin"/>
      </w:r>
      <w:r>
        <w:instrText xml:space="preserve"> REF _Ref292210661 \h </w:instrText>
      </w:r>
      <w:r>
        <w:fldChar w:fldCharType="separate"/>
      </w:r>
      <w:r>
        <w:t>Existential Quantification</w:t>
      </w:r>
      <w:r>
        <w:fldChar w:fldCharType="end"/>
      </w:r>
      <w:r>
        <w:t xml:space="preserve"> Constraint, for when the name is the same or is omitted.) UML provides a {subsets} constraint that asserts that the values within a </w:t>
      </w:r>
      <w:proofErr w:type="spellStart"/>
      <w:r>
        <w:t>subsetting</w:t>
      </w:r>
      <w:proofErr w:type="spellEnd"/>
      <w:r>
        <w:t xml:space="preserve"> property are also in the set of values within a </w:t>
      </w:r>
      <w:proofErr w:type="spellStart"/>
      <w:r>
        <w:t>subsetted</w:t>
      </w:r>
      <w:proofErr w:type="spellEnd"/>
      <w:r>
        <w:t xml:space="preserve"> property. The concept modeling profile interprets a </w:t>
      </w:r>
      <w:proofErr w:type="spellStart"/>
      <w:r>
        <w:t>subsetting</w:t>
      </w:r>
      <w:proofErr w:type="spellEnd"/>
      <w:r>
        <w:t xml:space="preserve"> property having a different name as a </w:t>
      </w:r>
      <w:proofErr w:type="spellStart"/>
      <w:r>
        <w:t>subproperty</w:t>
      </w:r>
      <w:proofErr w:type="spellEnd"/>
      <w:r>
        <w:t>.</w:t>
      </w:r>
    </w:p>
    <w:p w14:paraId="79D1574E" w14:textId="77777777" w:rsidR="0098398E" w:rsidRDefault="0098398E" w:rsidP="0098398E"/>
    <w:p w14:paraId="6F0F4E9C" w14:textId="77777777" w:rsidR="0098398E" w:rsidRDefault="0098398E" w:rsidP="0098398E">
      <w:r>
        <w:t xml:space="preserve">The diagram below shows that the property “is capacity of” (owned by the class “Legal Capacity) is a subset of the global property “is conferred on” (from the property holder “Thing”). </w:t>
      </w:r>
    </w:p>
    <w:p w14:paraId="39479981" w14:textId="77777777" w:rsidR="0098398E" w:rsidRDefault="0098398E" w:rsidP="0098398E"/>
    <w:p w14:paraId="0AD8B3D2" w14:textId="77777777" w:rsidR="0098398E" w:rsidRDefault="0098398E" w:rsidP="0098398E">
      <w:pPr>
        <w:rPr>
          <w:b/>
        </w:rPr>
      </w:pPr>
      <w:r w:rsidRPr="00817ED2">
        <w:rPr>
          <w:b/>
        </w:rPr>
        <w:t xml:space="preserve">Note that </w:t>
      </w:r>
      <w:r>
        <w:rPr>
          <w:b/>
        </w:rPr>
        <w:t xml:space="preserve">to create </w:t>
      </w:r>
      <w:r w:rsidRPr="00817ED2">
        <w:rPr>
          <w:b/>
        </w:rPr>
        <w:t xml:space="preserve">a </w:t>
      </w:r>
      <w:proofErr w:type="spellStart"/>
      <w:proofErr w:type="gramStart"/>
      <w:r>
        <w:rPr>
          <w:b/>
        </w:rPr>
        <w:t>sub</w:t>
      </w:r>
      <w:r w:rsidRPr="00817ED2">
        <w:rPr>
          <w:b/>
        </w:rPr>
        <w:t>property</w:t>
      </w:r>
      <w:proofErr w:type="spellEnd"/>
      <w:r>
        <w:rPr>
          <w:b/>
        </w:rPr>
        <w:t>,</w:t>
      </w:r>
      <w:proofErr w:type="gramEnd"/>
      <w:r>
        <w:rPr>
          <w:b/>
        </w:rPr>
        <w:t xml:space="preserve"> the </w:t>
      </w:r>
      <w:proofErr w:type="spellStart"/>
      <w:r>
        <w:rPr>
          <w:b/>
        </w:rPr>
        <w:t>subsetting</w:t>
      </w:r>
      <w:proofErr w:type="spellEnd"/>
      <w:r>
        <w:rPr>
          <w:b/>
        </w:rPr>
        <w:t xml:space="preserve"> property must </w:t>
      </w:r>
      <w:r w:rsidRPr="00817ED2">
        <w:rPr>
          <w:b/>
        </w:rPr>
        <w:t>have</w:t>
      </w:r>
      <w:r>
        <w:rPr>
          <w:b/>
        </w:rPr>
        <w:t xml:space="preserve"> a</w:t>
      </w:r>
      <w:r w:rsidRPr="00817ED2">
        <w:rPr>
          <w:b/>
        </w:rPr>
        <w:t xml:space="preserve"> </w:t>
      </w:r>
      <w:r w:rsidRPr="009D1799">
        <w:rPr>
          <w:b/>
          <w:i/>
        </w:rPr>
        <w:t>different</w:t>
      </w:r>
      <w:r w:rsidRPr="00817ED2">
        <w:rPr>
          <w:b/>
        </w:rPr>
        <w:t xml:space="preserve"> name than the property</w:t>
      </w:r>
      <w:r>
        <w:rPr>
          <w:b/>
        </w:rPr>
        <w:t xml:space="preserve"> it subsets</w:t>
      </w:r>
      <w:r w:rsidRPr="00817ED2">
        <w:rPr>
          <w:b/>
        </w:rPr>
        <w:t>.</w:t>
      </w:r>
    </w:p>
    <w:p w14:paraId="36773D7B" w14:textId="77777777" w:rsidR="0098398E" w:rsidRPr="009D2E06" w:rsidRDefault="0098398E" w:rsidP="0098398E">
      <w:pPr>
        <w:rPr>
          <w:b/>
        </w:rPr>
      </w:pPr>
    </w:p>
    <w:p w14:paraId="177E6862" w14:textId="77777777" w:rsidR="0098398E" w:rsidRDefault="0098398E" w:rsidP="0098398E">
      <w:r>
        <w:rPr>
          <w:noProof/>
        </w:rPr>
        <w:lastRenderedPageBreak/>
        <w:drawing>
          <wp:inline distT="0" distB="0" distL="0" distR="0" wp14:anchorId="12A334CE" wp14:editId="1A2D7BE5">
            <wp:extent cx="3480816" cy="1481932"/>
            <wp:effectExtent l="0" t="0" r="571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501253" cy="1490633"/>
                    </a:xfrm>
                    <a:prstGeom prst="rect">
                      <a:avLst/>
                    </a:prstGeom>
                  </pic:spPr>
                </pic:pic>
              </a:graphicData>
            </a:graphic>
          </wp:inline>
        </w:drawing>
      </w:r>
      <w:r>
        <w:rPr>
          <w:noProof/>
        </w:rPr>
        <w:drawing>
          <wp:inline distT="0" distB="0" distL="0" distR="0" wp14:anchorId="5DF6D319" wp14:editId="610D528A">
            <wp:extent cx="2444496" cy="149336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527746" cy="1544222"/>
                    </a:xfrm>
                    <a:prstGeom prst="rect">
                      <a:avLst/>
                    </a:prstGeom>
                  </pic:spPr>
                </pic:pic>
              </a:graphicData>
            </a:graphic>
          </wp:inline>
        </w:drawing>
      </w:r>
    </w:p>
    <w:p w14:paraId="67774321" w14:textId="77777777" w:rsidR="0098398E" w:rsidRDefault="0098398E" w:rsidP="0098398E"/>
    <w:p w14:paraId="6557266C"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277" w:name="_Ref292210626"/>
      <w:bookmarkStart w:id="278" w:name="_Ref292210661"/>
      <w:bookmarkStart w:id="279" w:name="_Toc418599505"/>
      <w:bookmarkStart w:id="280" w:name="_Toc419627200"/>
      <w:r>
        <w:t>Existential Quantification</w:t>
      </w:r>
      <w:bookmarkEnd w:id="277"/>
      <w:bookmarkEnd w:id="278"/>
      <w:r>
        <w:t xml:space="preserve"> Constraint</w:t>
      </w:r>
      <w:bookmarkEnd w:id="279"/>
      <w:bookmarkEnd w:id="280"/>
    </w:p>
    <w:p w14:paraId="5B69EA7A" w14:textId="77777777" w:rsidR="0098398E" w:rsidRPr="00A7798E" w:rsidRDefault="0098398E" w:rsidP="0098398E">
      <w:r>
        <w:t xml:space="preserve">A property is not limited to a minimum and a maximum cardinality (known as multiplicity) for just one type. A property can have a multiplicity for a superclass, while at the same time having a more specific multiplicity for one or more subclasses of that superclass. This is known as an </w:t>
      </w:r>
      <w:r>
        <w:rPr>
          <w:i/>
        </w:rPr>
        <w:t xml:space="preserve">existential quantification </w:t>
      </w:r>
      <w:r>
        <w:t>(</w:t>
      </w:r>
      <w:r>
        <w:rPr>
          <w:rFonts w:ascii="Cambria Math" w:hAnsi="Cambria Math" w:cs="Cambria Math"/>
        </w:rPr>
        <w:t>∃</w:t>
      </w:r>
      <w:r>
        <w:t>) or qualified constraint. This type of constraint</w:t>
      </w:r>
      <w:r w:rsidDel="000756D4">
        <w:t xml:space="preserve"> </w:t>
      </w:r>
      <w:r>
        <w:t xml:space="preserve">is an assertion that, among other possible values, the number of values of one of these subclasses is between some minimum and maximum cardinality. Adding an existential quantification constraint does not define a new property, rather it constrains an existing property. Note that an existential quantification constraint must have a minimum cardinality of at least one, in order to meet the definition of “existential” for the constraint.  In the concept modeling interpretation of UML, </w:t>
      </w:r>
      <w:proofErr w:type="spellStart"/>
      <w:r>
        <w:t>subsetting</w:t>
      </w:r>
      <w:proofErr w:type="spellEnd"/>
      <w:r>
        <w:t xml:space="preserve"> a property without giving the new property a different name (or leaving off the new property name altogether) creates an </w:t>
      </w:r>
      <w:r w:rsidRPr="005032CF">
        <w:t>existential quantification</w:t>
      </w:r>
      <w:r>
        <w:t xml:space="preserve"> constraint</w:t>
      </w:r>
      <w:r w:rsidRPr="00A7798E">
        <w:t>.</w:t>
      </w:r>
      <w:r>
        <w:t xml:space="preserve"> As {subsets} with an omitted name is not well defined in UML, in the concept modeling profile it is used to state that a subset of values must meet the stated cardinality and type constraints of the </w:t>
      </w:r>
      <w:proofErr w:type="spellStart"/>
      <w:r>
        <w:t>subsetting</w:t>
      </w:r>
      <w:proofErr w:type="spellEnd"/>
      <w:r>
        <w:t xml:space="preserve"> property. It does not create a new property, although it does create a context in which this constraint holds: the owning class and its subclasses.</w:t>
      </w:r>
    </w:p>
    <w:p w14:paraId="09554415" w14:textId="77777777" w:rsidR="0098398E" w:rsidRDefault="0098398E" w:rsidP="0098398E"/>
    <w:p w14:paraId="2721937A" w14:textId="77777777" w:rsidR="0098398E" w:rsidRPr="00F05AD9" w:rsidRDefault="0098398E" w:rsidP="0098398E">
      <w:r>
        <w:t xml:space="preserve">The diagram below shows an </w:t>
      </w:r>
      <w:r w:rsidRPr="00123B15">
        <w:t>existential quantification</w:t>
      </w:r>
      <w:r>
        <w:t xml:space="preserve"> constraint on the global property “is conferred by” (from the property holder “Thing). The multiplicity is such that at least one of the instances of the property constraint must be one of the types in the union. </w:t>
      </w:r>
    </w:p>
    <w:p w14:paraId="4E236B7D" w14:textId="77777777" w:rsidR="0098398E" w:rsidRDefault="0098398E" w:rsidP="0098398E"/>
    <w:p w14:paraId="3FDF6EC8" w14:textId="77777777" w:rsidR="0098398E" w:rsidRPr="00F32EBA" w:rsidRDefault="0098398E" w:rsidP="0098398E">
      <w:pPr>
        <w:rPr>
          <w:b/>
        </w:rPr>
      </w:pPr>
      <w:r w:rsidRPr="00F32EBA">
        <w:rPr>
          <w:b/>
        </w:rPr>
        <w:t xml:space="preserve">Note that the property </w:t>
      </w:r>
      <w:r>
        <w:rPr>
          <w:b/>
        </w:rPr>
        <w:t xml:space="preserve">adding the constraint </w:t>
      </w:r>
      <w:r w:rsidRPr="00F32EBA">
        <w:rPr>
          <w:b/>
        </w:rPr>
        <w:t xml:space="preserve">is </w:t>
      </w:r>
      <w:r>
        <w:rPr>
          <w:b/>
        </w:rPr>
        <w:t>un</w:t>
      </w:r>
      <w:r w:rsidRPr="00F32EBA">
        <w:rPr>
          <w:b/>
        </w:rPr>
        <w:t>named. This is equivalent, in this case, to naming th</w:t>
      </w:r>
      <w:r>
        <w:rPr>
          <w:b/>
        </w:rPr>
        <w:t>is</w:t>
      </w:r>
      <w:r w:rsidRPr="00F32EBA">
        <w:rPr>
          <w:b/>
        </w:rPr>
        <w:t xml:space="preserve"> property the same as the property being constrained (“is conferred by” from the property holder “Thing”).</w:t>
      </w:r>
    </w:p>
    <w:p w14:paraId="79A9B65C" w14:textId="77777777" w:rsidR="0098398E" w:rsidRPr="00535BD5" w:rsidRDefault="0098398E" w:rsidP="0098398E"/>
    <w:p w14:paraId="7EC5E11A" w14:textId="77777777" w:rsidR="0098398E" w:rsidRDefault="0098398E" w:rsidP="0098398E">
      <w:r>
        <w:rPr>
          <w:noProof/>
        </w:rPr>
        <w:drawing>
          <wp:inline distT="0" distB="0" distL="0" distR="0" wp14:anchorId="5724623B" wp14:editId="29D95311">
            <wp:extent cx="3584448" cy="1628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760009" cy="1707790"/>
                    </a:xfrm>
                    <a:prstGeom prst="rect">
                      <a:avLst/>
                    </a:prstGeom>
                  </pic:spPr>
                </pic:pic>
              </a:graphicData>
            </a:graphic>
          </wp:inline>
        </w:drawing>
      </w:r>
      <w:r>
        <w:t xml:space="preserve">     </w:t>
      </w:r>
      <w:r>
        <w:rPr>
          <w:noProof/>
        </w:rPr>
        <w:drawing>
          <wp:inline distT="0" distB="0" distL="0" distR="0" wp14:anchorId="115480A8" wp14:editId="71D85976">
            <wp:extent cx="2127504" cy="1299712"/>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215030" cy="1353183"/>
                    </a:xfrm>
                    <a:prstGeom prst="rect">
                      <a:avLst/>
                    </a:prstGeom>
                  </pic:spPr>
                </pic:pic>
              </a:graphicData>
            </a:graphic>
          </wp:inline>
        </w:drawing>
      </w:r>
    </w:p>
    <w:p w14:paraId="0859A20D" w14:textId="77777777" w:rsidR="0098398E" w:rsidRPr="00AE5E73" w:rsidRDefault="0098398E" w:rsidP="0098398E"/>
    <w:p w14:paraId="71AA8D15"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281" w:name="_Toc418599506"/>
      <w:bookmarkStart w:id="282" w:name="_Toc419627201"/>
      <w:r>
        <w:t>Universal Quantification Constraint</w:t>
      </w:r>
      <w:bookmarkEnd w:id="281"/>
      <w:bookmarkEnd w:id="282"/>
    </w:p>
    <w:p w14:paraId="36F35FF5" w14:textId="77777777" w:rsidR="0098398E" w:rsidRDefault="0098398E" w:rsidP="0098398E">
      <w:r>
        <w:t xml:space="preserve">Sometimes it is necessary, in the context of some class, to constrain </w:t>
      </w:r>
      <w:r w:rsidRPr="003855CB">
        <w:rPr>
          <w:i/>
        </w:rPr>
        <w:t>all</w:t>
      </w:r>
      <w:r>
        <w:t xml:space="preserve"> the values of a property to a particular type. This is known as a </w:t>
      </w:r>
      <w:r w:rsidRPr="0082343F">
        <w:rPr>
          <w:i/>
        </w:rPr>
        <w:t>universal</w:t>
      </w:r>
      <w:r>
        <w:t xml:space="preserve"> quantification or </w:t>
      </w:r>
      <w:r w:rsidRPr="0082343F">
        <w:rPr>
          <w:i/>
        </w:rPr>
        <w:t xml:space="preserve">for-all </w:t>
      </w:r>
      <w:r w:rsidRPr="005032CF">
        <w:t>constraint (</w:t>
      </w:r>
      <w:r w:rsidRPr="005032CF">
        <w:rPr>
          <w:rFonts w:ascii="Cambria Math" w:hAnsi="Cambria Math" w:cs="Cambria Math"/>
        </w:rPr>
        <w:t>∀</w:t>
      </w:r>
      <w:r w:rsidRPr="003855CB">
        <w:t xml:space="preserve">). This kind of constraint is an assertion that only values of the specified type are valid, and the number of values must be between some minimum and maximum cardinality. </w:t>
      </w:r>
      <w:r>
        <w:t>In the concept modeling interpretation of UML, introducing a new proper</w:t>
      </w:r>
      <w:r w:rsidRPr="003855CB">
        <w:rPr>
          <w:szCs w:val="24"/>
        </w:rPr>
        <w:t>ty</w:t>
      </w:r>
      <w:r>
        <w:t xml:space="preserve"> or r</w:t>
      </w:r>
      <w:r w:rsidRPr="00F866E2">
        <w:t>edefining a</w:t>
      </w:r>
      <w:r>
        <w:t>n existing</w:t>
      </w:r>
      <w:r w:rsidRPr="003855CB">
        <w:t xml:space="preserve"> property creates a universal quantification </w:t>
      </w:r>
      <w:r>
        <w:t xml:space="preserve">constraint </w:t>
      </w:r>
      <w:r w:rsidRPr="003855CB">
        <w:t xml:space="preserve">in the context of the </w:t>
      </w:r>
      <w:r>
        <w:t xml:space="preserve">owning </w:t>
      </w:r>
      <w:r w:rsidRPr="003855CB">
        <w:t>class.</w:t>
      </w:r>
      <w:r>
        <w:t xml:space="preserve"> </w:t>
      </w:r>
      <w:r w:rsidRPr="005A3493">
        <w:rPr>
          <w:szCs w:val="24"/>
        </w:rPr>
        <w:t>This interpretation is based</w:t>
      </w:r>
      <w:r>
        <w:rPr>
          <w:szCs w:val="24"/>
        </w:rPr>
        <w:t xml:space="preserve"> on</w:t>
      </w:r>
      <w:r w:rsidRPr="005A3493">
        <w:rPr>
          <w:szCs w:val="24"/>
        </w:rPr>
        <w:t xml:space="preserve"> </w:t>
      </w:r>
      <w:r w:rsidRPr="005A3493">
        <w:rPr>
          <w:color w:val="000000"/>
          <w:szCs w:val="24"/>
        </w:rPr>
        <w:t>{redefines} in UML</w:t>
      </w:r>
      <w:r>
        <w:rPr>
          <w:color w:val="000000"/>
          <w:szCs w:val="24"/>
        </w:rPr>
        <w:t>, which</w:t>
      </w:r>
      <w:r w:rsidRPr="005A3493">
        <w:rPr>
          <w:color w:val="000000"/>
          <w:szCs w:val="24"/>
        </w:rPr>
        <w:t xml:space="preserve"> allow</w:t>
      </w:r>
      <w:r>
        <w:rPr>
          <w:color w:val="000000"/>
          <w:szCs w:val="24"/>
        </w:rPr>
        <w:t>s adding</w:t>
      </w:r>
      <w:r w:rsidRPr="005A3493">
        <w:rPr>
          <w:color w:val="000000"/>
          <w:szCs w:val="24"/>
        </w:rPr>
        <w:t xml:space="preserve"> more specific constraints to an existing property</w:t>
      </w:r>
      <w:r>
        <w:rPr>
          <w:color w:val="000000"/>
          <w:szCs w:val="24"/>
        </w:rPr>
        <w:t>, without defining a new property</w:t>
      </w:r>
      <w:r w:rsidRPr="005A3493">
        <w:rPr>
          <w:color w:val="000000"/>
          <w:szCs w:val="24"/>
        </w:rPr>
        <w:t>.</w:t>
      </w:r>
      <w:r>
        <w:rPr>
          <w:color w:val="000000"/>
          <w:szCs w:val="24"/>
        </w:rPr>
        <w:t xml:space="preserve"> </w:t>
      </w:r>
    </w:p>
    <w:p w14:paraId="31B50143" w14:textId="77777777" w:rsidR="0098398E" w:rsidRDefault="0098398E" w:rsidP="0098398E">
      <w:r w:rsidDel="00455106">
        <w:t xml:space="preserve"> </w:t>
      </w:r>
    </w:p>
    <w:p w14:paraId="07FE3738" w14:textId="77777777" w:rsidR="0098398E" w:rsidRDefault="0098398E" w:rsidP="0098398E">
      <w:r>
        <w:t>The diagram below shows the introduction of a new property “consists of”, defining a universal quantification constraint on the property. The constraint states that, in the context of Soccer Team and any of its subclasses, all values of this property must be of the type “Soccer Player” and that there must be between 5 and 11 values of this property.</w:t>
      </w:r>
    </w:p>
    <w:p w14:paraId="3E990495" w14:textId="77777777" w:rsidR="0098398E" w:rsidRDefault="0098398E" w:rsidP="0098398E"/>
    <w:p w14:paraId="0F51AC89" w14:textId="77777777" w:rsidR="0098398E" w:rsidRPr="00287918" w:rsidRDefault="0098398E" w:rsidP="0098398E">
      <w:r>
        <w:rPr>
          <w:noProof/>
        </w:rPr>
        <w:drawing>
          <wp:inline distT="0" distB="0" distL="0" distR="0" wp14:anchorId="13ECF90F" wp14:editId="051B6B3A">
            <wp:extent cx="2733675" cy="5143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733675" cy="514350"/>
                    </a:xfrm>
                    <a:prstGeom prst="rect">
                      <a:avLst/>
                    </a:prstGeom>
                  </pic:spPr>
                </pic:pic>
              </a:graphicData>
            </a:graphic>
          </wp:inline>
        </w:drawing>
      </w:r>
    </w:p>
    <w:p w14:paraId="4B54C688" w14:textId="77777777" w:rsidR="0098398E" w:rsidRDefault="0098398E" w:rsidP="0098398E">
      <w:pPr>
        <w:rPr>
          <w:rFonts w:ascii="Cambria Math" w:hAnsi="Cambria Math" w:cs="Cambria Math"/>
        </w:rPr>
      </w:pPr>
    </w:p>
    <w:p w14:paraId="0E51232E" w14:textId="77777777" w:rsidR="0098398E" w:rsidRPr="0082343F" w:rsidRDefault="0098398E" w:rsidP="0098398E">
      <w:pPr>
        <w:rPr>
          <w:i/>
        </w:rPr>
      </w:pPr>
      <w:r>
        <w:t>The diagram below shows a universal quantification constraint on the property “has” (owned by the class “Person”). It states that, in the context of “Dog Owner”, all values of the property “has” must be of type “Dog” and at least one value of this property must exist.</w:t>
      </w:r>
    </w:p>
    <w:p w14:paraId="59BF5208" w14:textId="77777777" w:rsidR="0098398E" w:rsidRDefault="0098398E" w:rsidP="0098398E"/>
    <w:p w14:paraId="1BBAF133" w14:textId="77777777" w:rsidR="0098398E" w:rsidRPr="008D1129" w:rsidRDefault="0098398E" w:rsidP="0098398E">
      <w:pPr>
        <w:rPr>
          <w:b/>
        </w:rPr>
      </w:pPr>
      <w:r w:rsidRPr="00307C0D">
        <w:rPr>
          <w:b/>
        </w:rPr>
        <w:t xml:space="preserve">Note that a property that is redefined must have the </w:t>
      </w:r>
      <w:r w:rsidRPr="00715FB8">
        <w:rPr>
          <w:b/>
          <w:i/>
        </w:rPr>
        <w:t>same</w:t>
      </w:r>
      <w:r w:rsidRPr="00307C0D">
        <w:rPr>
          <w:b/>
        </w:rPr>
        <w:t xml:space="preserve"> name as the redefined property. </w:t>
      </w:r>
      <w:r w:rsidRPr="008D1129">
        <w:rPr>
          <w:b/>
        </w:rPr>
        <w:t xml:space="preserve">In this case, leaving the redefined property unnamed is equivalent to naming the property the same as the property being </w:t>
      </w:r>
      <w:r>
        <w:rPr>
          <w:b/>
        </w:rPr>
        <w:t>redefined</w:t>
      </w:r>
      <w:r w:rsidRPr="008D1129">
        <w:rPr>
          <w:b/>
        </w:rPr>
        <w:t xml:space="preserve"> (“has” from the class “Person”).</w:t>
      </w:r>
    </w:p>
    <w:p w14:paraId="6DC3E167" w14:textId="77777777" w:rsidR="0098398E" w:rsidRPr="007178DF" w:rsidRDefault="0098398E" w:rsidP="0098398E">
      <w:pPr>
        <w:rPr>
          <w:b/>
        </w:rPr>
      </w:pPr>
    </w:p>
    <w:p w14:paraId="0EAB2F3F" w14:textId="77777777" w:rsidR="0098398E" w:rsidRDefault="0098398E" w:rsidP="0098398E"/>
    <w:p w14:paraId="58403D0E" w14:textId="77777777" w:rsidR="0098398E" w:rsidRDefault="0098398E" w:rsidP="0098398E">
      <w:r>
        <w:rPr>
          <w:noProof/>
        </w:rPr>
        <w:drawing>
          <wp:inline distT="0" distB="0" distL="0" distR="0" wp14:anchorId="07ED3B15" wp14:editId="33005225">
            <wp:extent cx="3371850" cy="12858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71850" cy="1285875"/>
                    </a:xfrm>
                    <a:prstGeom prst="rect">
                      <a:avLst/>
                    </a:prstGeom>
                  </pic:spPr>
                </pic:pic>
              </a:graphicData>
            </a:graphic>
          </wp:inline>
        </w:drawing>
      </w:r>
    </w:p>
    <w:p w14:paraId="337332A1" w14:textId="77777777" w:rsidR="0098398E" w:rsidRDefault="0098398E" w:rsidP="0098398E"/>
    <w:p w14:paraId="656A1D95" w14:textId="77777777" w:rsidR="0098398E" w:rsidRPr="00D61902"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283" w:name="_Toc418599507"/>
      <w:bookmarkStart w:id="284" w:name="_Toc419627202"/>
      <w:r w:rsidRPr="00D61902">
        <w:t>Necessary and Sufficient Property</w:t>
      </w:r>
      <w:bookmarkEnd w:id="283"/>
      <w:bookmarkEnd w:id="284"/>
    </w:p>
    <w:p w14:paraId="32FDC7D4" w14:textId="77777777" w:rsidR="0098398E" w:rsidRDefault="0098398E" w:rsidP="0098398E">
      <w:r>
        <w:t>A property's multiplicity or type is declared in the context of an owning class or a property holder. These declarations are always </w:t>
      </w:r>
      <w:r>
        <w:rPr>
          <w:i/>
          <w:iCs/>
        </w:rPr>
        <w:t>necessary</w:t>
      </w:r>
      <w:r>
        <w:t xml:space="preserve"> conditions for an instance to be a member of the owning class, or, in the case of a property holder, for an instance to be valid at all.</w:t>
      </w:r>
    </w:p>
    <w:p w14:paraId="4CE7DCAB" w14:textId="77777777" w:rsidR="0098398E" w:rsidRDefault="0098398E" w:rsidP="0098398E"/>
    <w:p w14:paraId="76095EFD" w14:textId="77777777" w:rsidR="0098398E" w:rsidRDefault="0098398E" w:rsidP="0098398E">
      <w:r>
        <w:t xml:space="preserve">Another kind of condition is known as </w:t>
      </w:r>
      <w:r w:rsidRPr="005448CB">
        <w:rPr>
          <w:i/>
        </w:rPr>
        <w:t>necessary</w:t>
      </w:r>
      <w:r w:rsidRPr="00372889">
        <w:rPr>
          <w:i/>
          <w:iCs/>
        </w:rPr>
        <w:t xml:space="preserve"> a</w:t>
      </w:r>
      <w:r>
        <w:rPr>
          <w:i/>
          <w:iCs/>
        </w:rPr>
        <w:t>nd sufficient</w:t>
      </w:r>
      <w:r>
        <w:t xml:space="preserve">. A class with at least one necessary and sufficient condition is known as a </w:t>
      </w:r>
      <w:r>
        <w:rPr>
          <w:i/>
          <w:iCs/>
        </w:rPr>
        <w:t>defined</w:t>
      </w:r>
      <w:r>
        <w:t> class, which means the differentiating characteristics of the class that make it distinguishable from its parent and sibling classes are defined.</w:t>
      </w:r>
    </w:p>
    <w:p w14:paraId="608E0C11" w14:textId="77777777" w:rsidR="0098398E" w:rsidRDefault="0098398E" w:rsidP="0098398E"/>
    <w:p w14:paraId="4471C144" w14:textId="77777777" w:rsidR="0098398E" w:rsidRDefault="0098398E" w:rsidP="0098398E">
      <w:r>
        <w:t xml:space="preserve">In the concept modeling interpretation of UML, a property that has the {sufficient} constraint applied to it indicates that when an instance satisfies the multiplicity and type constraints for the property’s values, not only is a </w:t>
      </w:r>
      <w:r w:rsidRPr="005448CB">
        <w:rPr>
          <w:i/>
          <w:iCs/>
        </w:rPr>
        <w:t>necessary</w:t>
      </w:r>
      <w:r>
        <w:t> condition for being an instance of the class met, a </w:t>
      </w:r>
      <w:r w:rsidRPr="005448CB">
        <w:rPr>
          <w:i/>
          <w:iCs/>
        </w:rPr>
        <w:t>sufficient</w:t>
      </w:r>
      <w:r>
        <w:t xml:space="preserve"> condition is also met.  This necessary and sufficient condition allows an </w:t>
      </w:r>
      <w:proofErr w:type="spellStart"/>
      <w:r>
        <w:t>inferencing</w:t>
      </w:r>
      <w:proofErr w:type="spellEnd"/>
      <w:r>
        <w:t xml:space="preserve"> engine to classify that instance as a member of the class that owns the property. Once an instance is classified</w:t>
      </w:r>
      <w:r w:rsidRPr="00071314">
        <w:t xml:space="preserve"> </w:t>
      </w:r>
      <w:r>
        <w:t>automatically, the conditions on any other properties that have the {sufficient} constraint, including those inherited from superclasses, merely become </w:t>
      </w:r>
      <w:r>
        <w:rPr>
          <w:i/>
          <w:iCs/>
        </w:rPr>
        <w:t>necessary</w:t>
      </w:r>
      <w:r>
        <w:t xml:space="preserve"> conditions the instance must also meet to be a </w:t>
      </w:r>
      <w:r>
        <w:rPr>
          <w:i/>
          <w:iCs/>
        </w:rPr>
        <w:t>valid</w:t>
      </w:r>
      <w:r>
        <w:t xml:space="preserve"> member of the owning class. </w:t>
      </w:r>
      <w:commentRangeStart w:id="285"/>
      <w:r>
        <w:t xml:space="preserve">In other words, satisfying any one {sufficient} constraint is enough for an </w:t>
      </w:r>
      <w:proofErr w:type="spellStart"/>
      <w:r>
        <w:t>inferencing</w:t>
      </w:r>
      <w:proofErr w:type="spellEnd"/>
      <w:r>
        <w:t xml:space="preserve"> engine to classify an instance.</w:t>
      </w:r>
      <w:commentRangeEnd w:id="285"/>
      <w:r w:rsidR="00D96E1E">
        <w:rPr>
          <w:rStyle w:val="CommentReference"/>
        </w:rPr>
        <w:commentReference w:id="285"/>
      </w:r>
    </w:p>
    <w:p w14:paraId="5B10266B" w14:textId="77777777" w:rsidR="0098398E" w:rsidRDefault="0098398E" w:rsidP="0098398E"/>
    <w:p w14:paraId="159EB31C" w14:textId="77777777" w:rsidR="0098398E" w:rsidRDefault="0098398E" w:rsidP="0098398E">
      <w:r>
        <w:t xml:space="preserve">The diagram below shows that when an instance with the property “has contract with” satisfies specific multiplicity (“1..*”) and type constraints (of type ‘Steering Wheel Manufacturer” or “Windshield Manufacturer”) for the property’s values, the instance meets a necessary and sufficient condition to be a member of the class “Car Manufacturer”. Therefore, an </w:t>
      </w:r>
      <w:proofErr w:type="spellStart"/>
      <w:r>
        <w:t>inferencing</w:t>
      </w:r>
      <w:proofErr w:type="spellEnd"/>
      <w:r>
        <w:t xml:space="preserve"> engine would classify this instance as an instance of the class “Car Manufacturer”. Note that, as discussed above, an instance meeting any one of these necessary and sufficient conditions is enough to classify the instance, regardless of conditions on the values of any other properties with the {sufficient} constraint owned by the class “Car Manufacturer”. The conditions on the values of these properties become necessary conditions on an instance to be a valid member of class “Car Manufacturer.” Note also that an instance meeting any one of these necessary and sufficient conditions is enough to distinguish instances of the class “Car Manufacturer’ from its parent class “Manufacturer.”</w:t>
      </w:r>
    </w:p>
    <w:p w14:paraId="044A03A8" w14:textId="77777777" w:rsidR="0098398E" w:rsidRDefault="0098398E" w:rsidP="0098398E">
      <w:r>
        <w:rPr>
          <w:noProof/>
        </w:rPr>
        <w:lastRenderedPageBreak/>
        <w:drawing>
          <wp:inline distT="0" distB="0" distL="0" distR="0" wp14:anchorId="2E5C3427" wp14:editId="2249866D">
            <wp:extent cx="5943600" cy="2153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153920"/>
                    </a:xfrm>
                    <a:prstGeom prst="rect">
                      <a:avLst/>
                    </a:prstGeom>
                  </pic:spPr>
                </pic:pic>
              </a:graphicData>
            </a:graphic>
          </wp:inline>
        </w:drawing>
      </w:r>
    </w:p>
    <w:p w14:paraId="267AE646" w14:textId="77777777" w:rsidR="00187938" w:rsidRDefault="00187938" w:rsidP="00187938">
      <w:pPr>
        <w:pStyle w:val="Heading2"/>
      </w:pPr>
      <w:bookmarkStart w:id="286" w:name="_Toc419627203"/>
      <w:r>
        <w:t xml:space="preserve">Conceptual Modeling </w:t>
      </w:r>
      <w:r w:rsidR="00D51649">
        <w:t xml:space="preserve">UML </w:t>
      </w:r>
      <w:r>
        <w:t>Profile</w:t>
      </w:r>
      <w:bookmarkEnd w:id="270"/>
      <w:bookmarkEnd w:id="286"/>
    </w:p>
    <w:p w14:paraId="53E0E5A4" w14:textId="77777777" w:rsidR="0098398E" w:rsidRPr="0098398E" w:rsidRDefault="00187938" w:rsidP="0098398E">
      <w:pPr>
        <w:pStyle w:val="BodyText"/>
      </w:pPr>
      <w:r>
        <w:t xml:space="preserve">The following documents the UML stereotypes defined for SIMF models, as such not all of these stereotypes are necessarily used within the threat/risk mode, but all are available for use. Each stereotype has a mapping to the SIMF </w:t>
      </w:r>
      <w:proofErr w:type="gramStart"/>
      <w:r>
        <w:t>meta</w:t>
      </w:r>
      <w:proofErr w:type="gramEnd"/>
      <w:r>
        <w:t xml:space="preserve"> model and logical grounding.</w:t>
      </w:r>
    </w:p>
    <w:p w14:paraId="75D6B917" w14:textId="77777777" w:rsidR="00187938" w:rsidRDefault="00187938" w:rsidP="00187938">
      <w:pPr>
        <w:pStyle w:val="Heading3"/>
        <w:spacing w:after="120"/>
      </w:pPr>
      <w:bookmarkStart w:id="287" w:name="_Toc419627204"/>
      <w:bookmarkStart w:id="288" w:name="_Toc409726565"/>
      <w:r>
        <w:t>UML Subset</w:t>
      </w:r>
      <w:bookmarkEnd w:id="287"/>
    </w:p>
    <w:p w14:paraId="49879281" w14:textId="77777777" w:rsidR="00187938" w:rsidRDefault="00187938" w:rsidP="00187938">
      <w:pPr>
        <w:pStyle w:val="BodyText"/>
      </w:pPr>
      <w:r>
        <w:t>The SIMF conceptual modeling profile uses a subset of UML, only the following concepts have an interpretation in SIMF:</w:t>
      </w:r>
    </w:p>
    <w:p w14:paraId="710C2F1C" w14:textId="41A868E9" w:rsidR="00187938" w:rsidRDefault="00187938" w:rsidP="00854FE0">
      <w:pPr>
        <w:pStyle w:val="BodyText"/>
        <w:numPr>
          <w:ilvl w:val="0"/>
          <w:numId w:val="29"/>
        </w:numPr>
        <w:spacing w:after="120"/>
      </w:pPr>
      <w:r>
        <w:t>Classes {</w:t>
      </w:r>
      <w:r w:rsidR="00051E67">
        <w:t xml:space="preserve">Map to </w:t>
      </w:r>
      <w:r>
        <w:t>Entities}</w:t>
      </w:r>
    </w:p>
    <w:p w14:paraId="7B78339D" w14:textId="74CD9027" w:rsidR="00187938" w:rsidRDefault="00187938" w:rsidP="00854FE0">
      <w:pPr>
        <w:pStyle w:val="BodyText"/>
        <w:numPr>
          <w:ilvl w:val="0"/>
          <w:numId w:val="29"/>
        </w:numPr>
        <w:spacing w:after="120"/>
      </w:pPr>
      <w:r>
        <w:t>Data types and primitive types {</w:t>
      </w:r>
      <w:r w:rsidR="00051E67">
        <w:t xml:space="preserve">Map to </w:t>
      </w:r>
      <w:r>
        <w:t>Values}</w:t>
      </w:r>
    </w:p>
    <w:p w14:paraId="4D610459" w14:textId="0D201C63" w:rsidR="00187938" w:rsidRDefault="00187938" w:rsidP="00854FE0">
      <w:pPr>
        <w:pStyle w:val="BodyText"/>
        <w:numPr>
          <w:ilvl w:val="0"/>
          <w:numId w:val="29"/>
        </w:numPr>
        <w:spacing w:after="120"/>
      </w:pPr>
      <w:r>
        <w:t>Associations, associations ends {</w:t>
      </w:r>
      <w:r w:rsidR="00051E67">
        <w:t xml:space="preserve">Map to </w:t>
      </w:r>
      <w:r>
        <w:t>Relation types}</w:t>
      </w:r>
    </w:p>
    <w:p w14:paraId="1DF09CFB" w14:textId="23EDAAF4" w:rsidR="00187938" w:rsidRDefault="00187938" w:rsidP="00854FE0">
      <w:pPr>
        <w:pStyle w:val="BodyText"/>
        <w:numPr>
          <w:ilvl w:val="0"/>
          <w:numId w:val="29"/>
        </w:numPr>
        <w:spacing w:after="120"/>
      </w:pPr>
      <w:r>
        <w:t>Properties for values {</w:t>
      </w:r>
      <w:r w:rsidR="00051E67">
        <w:t xml:space="preserve">Map to </w:t>
      </w:r>
      <w:r>
        <w:t>Simple property relations}</w:t>
      </w:r>
    </w:p>
    <w:p w14:paraId="32C30A13" w14:textId="3EC93998" w:rsidR="00187938" w:rsidRDefault="00187938" w:rsidP="00854FE0">
      <w:pPr>
        <w:pStyle w:val="BodyText"/>
        <w:numPr>
          <w:ilvl w:val="0"/>
          <w:numId w:val="29"/>
        </w:numPr>
        <w:spacing w:after="120"/>
      </w:pPr>
      <w:r>
        <w:t>Property defaults {</w:t>
      </w:r>
      <w:r w:rsidR="00051E67">
        <w:t xml:space="preserve">Map to a “Most” </w:t>
      </w:r>
      <w:proofErr w:type="spellStart"/>
      <w:r w:rsidR="00051E67">
        <w:t>quatification</w:t>
      </w:r>
      <w:proofErr w:type="spellEnd"/>
      <w:r>
        <w:t>}</w:t>
      </w:r>
    </w:p>
    <w:p w14:paraId="7F6639EA" w14:textId="2013B07D" w:rsidR="00187938" w:rsidRDefault="00187938" w:rsidP="00854FE0">
      <w:pPr>
        <w:pStyle w:val="BodyText"/>
        <w:numPr>
          <w:ilvl w:val="0"/>
          <w:numId w:val="29"/>
        </w:numPr>
        <w:spacing w:after="120"/>
      </w:pPr>
      <w:r>
        <w:t>Association classes (</w:t>
      </w:r>
      <w:r w:rsidR="00051E67">
        <w:t>Map to relations - h</w:t>
      </w:r>
      <w:r>
        <w:t>owever, all associations and properties are considered “first class”)</w:t>
      </w:r>
    </w:p>
    <w:p w14:paraId="0FC8BCFF" w14:textId="2C5DCD95" w:rsidR="00187938" w:rsidRDefault="00187938" w:rsidP="00854FE0">
      <w:pPr>
        <w:pStyle w:val="BodyText"/>
        <w:numPr>
          <w:ilvl w:val="0"/>
          <w:numId w:val="29"/>
        </w:numPr>
        <w:spacing w:after="120"/>
      </w:pPr>
      <w:r>
        <w:t>Subsets and redefines of association ends {</w:t>
      </w:r>
      <w:r w:rsidR="00051E67">
        <w:t>Map to role generalization</w:t>
      </w:r>
      <w:r>
        <w:t>}</w:t>
      </w:r>
    </w:p>
    <w:p w14:paraId="23074733" w14:textId="25A48CBF" w:rsidR="00187938" w:rsidRDefault="00187938" w:rsidP="00854FE0">
      <w:pPr>
        <w:pStyle w:val="BodyText"/>
        <w:numPr>
          <w:ilvl w:val="0"/>
          <w:numId w:val="29"/>
        </w:numPr>
        <w:spacing w:after="120"/>
      </w:pPr>
      <w:r>
        <w:t>Cardinalities {</w:t>
      </w:r>
      <w:r w:rsidR="00051E67">
        <w:t xml:space="preserve">Map to </w:t>
      </w:r>
      <w:r>
        <w:t>Constraint}</w:t>
      </w:r>
    </w:p>
    <w:p w14:paraId="69432AB8" w14:textId="34B83708" w:rsidR="00187938" w:rsidRDefault="00187938" w:rsidP="00854FE0">
      <w:pPr>
        <w:pStyle w:val="BodyText"/>
        <w:numPr>
          <w:ilvl w:val="0"/>
          <w:numId w:val="29"/>
        </w:numPr>
        <w:spacing w:after="120"/>
      </w:pPr>
      <w:r>
        <w:t>Packages &amp; Package URI {</w:t>
      </w:r>
      <w:r w:rsidR="00051E67">
        <w:t xml:space="preserve">Map to </w:t>
      </w:r>
      <w:r>
        <w:t>Lexical and logical context}</w:t>
      </w:r>
    </w:p>
    <w:p w14:paraId="50CAC1B7" w14:textId="1A23F7DD" w:rsidR="00187938" w:rsidRDefault="00187938" w:rsidP="00854FE0">
      <w:pPr>
        <w:pStyle w:val="BodyText"/>
        <w:numPr>
          <w:ilvl w:val="0"/>
          <w:numId w:val="29"/>
        </w:numPr>
        <w:spacing w:after="120"/>
      </w:pPr>
      <w:r>
        <w:t>Realization {</w:t>
      </w:r>
      <w:r w:rsidR="00051E67">
        <w:t xml:space="preserve">Map to </w:t>
      </w:r>
      <w:r>
        <w:t>Representation realizes concept}</w:t>
      </w:r>
    </w:p>
    <w:p w14:paraId="115CF782" w14:textId="42D0668E" w:rsidR="00187938" w:rsidRDefault="00051E67" w:rsidP="00854FE0">
      <w:pPr>
        <w:pStyle w:val="BodyText"/>
        <w:numPr>
          <w:ilvl w:val="0"/>
          <w:numId w:val="29"/>
        </w:numPr>
        <w:spacing w:after="120"/>
      </w:pPr>
      <w:r>
        <w:t>Structured classifiers</w:t>
      </w:r>
      <w:r w:rsidR="00187938">
        <w:t xml:space="preserve"> {</w:t>
      </w:r>
      <w:r>
        <w:t>Map to templates</w:t>
      </w:r>
      <w:r w:rsidR="00187938">
        <w:t>}</w:t>
      </w:r>
    </w:p>
    <w:p w14:paraId="368FF086" w14:textId="77777777" w:rsidR="00187938" w:rsidRPr="00F27739" w:rsidRDefault="00187938" w:rsidP="00187938">
      <w:pPr>
        <w:pStyle w:val="BodyText"/>
      </w:pPr>
      <w:r>
        <w:t xml:space="preserve">SIMF does not preclude other UML </w:t>
      </w:r>
      <w:proofErr w:type="gramStart"/>
      <w:r>
        <w:t>constructs,</w:t>
      </w:r>
      <w:proofErr w:type="gramEnd"/>
      <w:r>
        <w:t xml:space="preserve"> it just does not interpret them. Extended SIMF profiles MAY interpret additional UML elements.</w:t>
      </w:r>
    </w:p>
    <w:p w14:paraId="4B0B044B" w14:textId="77777777" w:rsidR="00187938" w:rsidRDefault="00187938" w:rsidP="00187938">
      <w:pPr>
        <w:pStyle w:val="Heading3"/>
        <w:spacing w:after="120"/>
      </w:pPr>
      <w:bookmarkStart w:id="289" w:name="_Toc419627205"/>
      <w:r>
        <w:t>Stereotype: Classification [Classifier]</w:t>
      </w:r>
      <w:bookmarkEnd w:id="288"/>
      <w:bookmarkEnd w:id="289"/>
    </w:p>
    <w:p w14:paraId="00B09342" w14:textId="77777777" w:rsidR="00187938" w:rsidRDefault="00187938" w:rsidP="00187938">
      <w:pPr>
        <w:pStyle w:val="BodyText"/>
      </w:pPr>
      <w:r>
        <w:t>A classification describes a particular type definition to which an individual conforms at a particular time and in a particular set of context. Classifications may be added to or removed from an individual over time and in different context. All subtypes of a classification are classifications.</w:t>
      </w:r>
    </w:p>
    <w:p w14:paraId="110DEE92" w14:textId="77777777" w:rsidR="00187938" w:rsidRDefault="00187938" w:rsidP="00854FE0">
      <w:pPr>
        <w:pStyle w:val="BodyText"/>
        <w:numPr>
          <w:ilvl w:val="0"/>
          <w:numId w:val="27"/>
        </w:numPr>
        <w:spacing w:after="120"/>
      </w:pPr>
      <w:r>
        <w:t>Known subtypes: Role, Phase</w:t>
      </w:r>
    </w:p>
    <w:p w14:paraId="5E86153B" w14:textId="77777777" w:rsidR="00187938" w:rsidRDefault="00187938" w:rsidP="00187938">
      <w:pPr>
        <w:pStyle w:val="BodyText"/>
      </w:pPr>
      <w:r>
        <w:lastRenderedPageBreak/>
        <w:t>For examples see “Classifies”.</w:t>
      </w:r>
    </w:p>
    <w:p w14:paraId="58E954A2" w14:textId="77777777" w:rsidR="00187938" w:rsidRPr="0070134D" w:rsidRDefault="00187938" w:rsidP="00187938">
      <w:pPr>
        <w:pStyle w:val="BodyText"/>
        <w:rPr>
          <w:rStyle w:val="IntenseEmphasis"/>
        </w:rPr>
      </w:pPr>
      <w:r w:rsidRPr="0070134D">
        <w:rPr>
          <w:rStyle w:val="IntenseEmphasis"/>
        </w:rPr>
        <w:t>See also:</w:t>
      </w:r>
    </w:p>
    <w:p w14:paraId="0A60A512" w14:textId="77777777" w:rsidR="00187938" w:rsidRDefault="00187938" w:rsidP="00187938">
      <w:pPr>
        <w:pStyle w:val="Heading3"/>
        <w:spacing w:after="120"/>
      </w:pPr>
      <w:bookmarkStart w:id="290" w:name="_Toc409726566"/>
      <w:bookmarkStart w:id="291" w:name="_Toc419627206"/>
      <w:r>
        <w:t>Stereotype: Classifies [Generalization, Realization]</w:t>
      </w:r>
      <w:bookmarkEnd w:id="290"/>
      <w:bookmarkEnd w:id="291"/>
    </w:p>
    <w:p w14:paraId="38A94B54" w14:textId="77777777" w:rsidR="00187938" w:rsidRDefault="00187938" w:rsidP="00187938">
      <w:pPr>
        <w:pStyle w:val="BodyText"/>
      </w:pPr>
      <w:r>
        <w:t xml:space="preserve">A classification defined by a &lt;&lt;Classifies&gt;&gt; generalization or realization is an arbitrary classification of an entity beyond any fundamental entity type. &lt;&lt;Classifies&gt;&gt; implies that the subtype is a &lt;&lt;Classification&gt;&gt;.  An instance must be typed by </w:t>
      </w:r>
      <w:proofErr w:type="gramStart"/>
      <w:r>
        <w:t>the classifies</w:t>
      </w:r>
      <w:proofErr w:type="gramEnd"/>
      <w:r>
        <w:t xml:space="preserve"> </w:t>
      </w:r>
      <w:proofErr w:type="spellStart"/>
      <w:r>
        <w:t>supertype</w:t>
      </w:r>
      <w:proofErr w:type="spellEnd"/>
      <w:r>
        <w:t xml:space="preserve"> for it to also be classified as the classifies subtype. A classification may be contextual, such as within a relation</w:t>
      </w:r>
      <w:proofErr w:type="gramStart"/>
      <w:r>
        <w:t>,  situation</w:t>
      </w:r>
      <w:proofErr w:type="gramEnd"/>
      <w:r>
        <w:t xml:space="preserve"> and/or timeframe.</w:t>
      </w:r>
    </w:p>
    <w:p w14:paraId="51BB9A4D" w14:textId="77777777" w:rsidR="00187938" w:rsidRPr="0070134D" w:rsidRDefault="00187938" w:rsidP="00187938">
      <w:pPr>
        <w:rPr>
          <w:rStyle w:val="IntenseEmphasis"/>
        </w:rPr>
      </w:pPr>
      <w:r w:rsidRPr="0070134D">
        <w:rPr>
          <w:rStyle w:val="IntenseEmphasis"/>
        </w:rPr>
        <w:t>Examples</w:t>
      </w:r>
    </w:p>
    <w:p w14:paraId="251B4C13" w14:textId="77777777" w:rsidR="00187938" w:rsidRDefault="00187938" w:rsidP="00187938">
      <w:pPr>
        <w:pStyle w:val="BodyText"/>
        <w:rPr>
          <w:noProof/>
        </w:rPr>
      </w:pPr>
      <w:r>
        <w:rPr>
          <w:noProof/>
        </w:rPr>
        <w:drawing>
          <wp:inline distT="0" distB="0" distL="0" distR="0" wp14:anchorId="79B6B74C" wp14:editId="71A2C52F">
            <wp:extent cx="4943475" cy="1276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943475" cy="1276350"/>
                    </a:xfrm>
                    <a:prstGeom prst="rect">
                      <a:avLst/>
                    </a:prstGeom>
                    <a:noFill/>
                    <a:ln>
                      <a:noFill/>
                    </a:ln>
                  </pic:spPr>
                </pic:pic>
              </a:graphicData>
            </a:graphic>
          </wp:inline>
        </w:drawing>
      </w:r>
    </w:p>
    <w:p w14:paraId="23422F0C" w14:textId="77777777" w:rsidR="00187938" w:rsidRDefault="00187938" w:rsidP="00854FE0">
      <w:pPr>
        <w:pStyle w:val="BodyText"/>
        <w:numPr>
          <w:ilvl w:val="0"/>
          <w:numId w:val="26"/>
        </w:numPr>
        <w:spacing w:after="120"/>
        <w:rPr>
          <w:noProof/>
        </w:rPr>
      </w:pPr>
      <w:r>
        <w:rPr>
          <w:noProof/>
        </w:rPr>
        <w:t xml:space="preserve">Process capability is a classification that classifies Capabilities. </w:t>
      </w:r>
    </w:p>
    <w:p w14:paraId="3D13B767" w14:textId="77777777" w:rsidR="00187938" w:rsidRDefault="00187938" w:rsidP="00854FE0">
      <w:pPr>
        <w:pStyle w:val="BodyText"/>
        <w:numPr>
          <w:ilvl w:val="0"/>
          <w:numId w:val="26"/>
        </w:numPr>
        <w:spacing w:after="120"/>
      </w:pPr>
      <w:r>
        <w:rPr>
          <w:noProof/>
        </w:rPr>
        <w:t>Threat Actor is a role that classifies Actor</w:t>
      </w:r>
    </w:p>
    <w:p w14:paraId="386FAE4E" w14:textId="77777777" w:rsidR="00187938" w:rsidRDefault="00187938" w:rsidP="00854FE0">
      <w:pPr>
        <w:pStyle w:val="BodyText"/>
        <w:numPr>
          <w:ilvl w:val="0"/>
          <w:numId w:val="26"/>
        </w:numPr>
        <w:spacing w:after="120"/>
      </w:pPr>
      <w:r>
        <w:rPr>
          <w:noProof/>
        </w:rPr>
        <w:t>An adult person is a phase of a person that is also an adult.</w:t>
      </w:r>
    </w:p>
    <w:p w14:paraId="2F7EAF8B" w14:textId="77777777" w:rsidR="00187938" w:rsidRDefault="00187938" w:rsidP="00187938">
      <w:pPr>
        <w:pStyle w:val="Heading3"/>
        <w:spacing w:after="120"/>
      </w:pPr>
      <w:bookmarkStart w:id="292" w:name="_Toc409726567"/>
      <w:bookmarkStart w:id="293" w:name="_Toc419627207"/>
      <w:r>
        <w:t>Stereotype: Conceptual Model [Package]</w:t>
      </w:r>
      <w:bookmarkEnd w:id="292"/>
      <w:bookmarkEnd w:id="293"/>
    </w:p>
    <w:p w14:paraId="2A212CBB" w14:textId="77777777" w:rsidR="00187938" w:rsidRPr="0044061E" w:rsidRDefault="00187938" w:rsidP="00187938">
      <w:pPr>
        <w:pStyle w:val="BodyText"/>
      </w:pPr>
      <w:r>
        <w:t>A conceptual model represents signs, assertions and classifications for “real world” objects. A conceptual model models the world (or a conceptualization of it), not data or computation. Conceptual models are the foundation of this specification.</w:t>
      </w:r>
    </w:p>
    <w:p w14:paraId="55BDD57A" w14:textId="77777777" w:rsidR="00187938" w:rsidRDefault="00187938" w:rsidP="00187938">
      <w:pPr>
        <w:pStyle w:val="Heading5"/>
        <w:spacing w:after="120"/>
      </w:pPr>
      <w:proofErr w:type="spellStart"/>
      <w:r>
        <w:t>URI</w:t>
      </w:r>
      <w:proofErr w:type="gramStart"/>
      <w:r>
        <w:t>:String</w:t>
      </w:r>
      <w:proofErr w:type="spellEnd"/>
      <w:proofErr w:type="gramEnd"/>
      <w:r>
        <w:t xml:space="preserve"> (From UML)</w:t>
      </w:r>
    </w:p>
    <w:p w14:paraId="6EB39776" w14:textId="77777777" w:rsidR="00187938" w:rsidRDefault="00187938" w:rsidP="00187938">
      <w:pPr>
        <w:pStyle w:val="BodyText"/>
      </w:pPr>
      <w:proofErr w:type="gramStart"/>
      <w:r>
        <w:t>A unique logical identifier for the model.</w:t>
      </w:r>
      <w:proofErr w:type="gramEnd"/>
    </w:p>
    <w:p w14:paraId="7AC68A84" w14:textId="77777777" w:rsidR="00187938" w:rsidRPr="0070134D" w:rsidRDefault="00187938" w:rsidP="00187938">
      <w:pPr>
        <w:rPr>
          <w:rStyle w:val="IntenseEmphasis"/>
        </w:rPr>
      </w:pPr>
      <w:r w:rsidRPr="0070134D">
        <w:rPr>
          <w:rStyle w:val="IntenseEmphasis"/>
        </w:rPr>
        <w:t>Examples</w:t>
      </w:r>
    </w:p>
    <w:p w14:paraId="2DBCE583" w14:textId="77777777" w:rsidR="00187938" w:rsidRDefault="00187938" w:rsidP="00187938">
      <w:pPr>
        <w:pStyle w:val="BodyText"/>
        <w:rPr>
          <w:noProof/>
        </w:rPr>
      </w:pPr>
      <w:r>
        <w:rPr>
          <w:noProof/>
        </w:rPr>
        <w:drawing>
          <wp:inline distT="0" distB="0" distL="0" distR="0" wp14:anchorId="0C738F8B" wp14:editId="48567786">
            <wp:extent cx="2847975" cy="9048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47975" cy="904875"/>
                    </a:xfrm>
                    <a:prstGeom prst="rect">
                      <a:avLst/>
                    </a:prstGeom>
                    <a:noFill/>
                    <a:ln>
                      <a:noFill/>
                    </a:ln>
                  </pic:spPr>
                </pic:pic>
              </a:graphicData>
            </a:graphic>
          </wp:inline>
        </w:drawing>
      </w:r>
    </w:p>
    <w:p w14:paraId="42BD9A4C" w14:textId="77777777" w:rsidR="00187938" w:rsidRDefault="00187938" w:rsidP="00187938">
      <w:pPr>
        <w:pStyle w:val="BodyText"/>
        <w:rPr>
          <w:noProof/>
        </w:rPr>
      </w:pPr>
      <w:r>
        <w:rPr>
          <w:noProof/>
        </w:rPr>
        <w:t>The package “Threat Risk Concepts” is marked as a conceptual model. The URI for this model is: ID</w:t>
      </w:r>
      <w:r w:rsidRPr="006C51A8">
        <w:rPr>
          <w:noProof/>
        </w:rPr>
        <w:t>://models.modeldriven.org/threat-risk</w:t>
      </w:r>
      <w:r>
        <w:rPr>
          <w:noProof/>
        </w:rPr>
        <w:t>.</w:t>
      </w:r>
    </w:p>
    <w:p w14:paraId="7ED528ED" w14:textId="77777777" w:rsidR="00187938" w:rsidRPr="0044061E" w:rsidRDefault="00187938" w:rsidP="00187938">
      <w:pPr>
        <w:pStyle w:val="BodyText"/>
      </w:pPr>
      <w:r>
        <w:rPr>
          <w:noProof/>
        </w:rPr>
        <w:t>Note: As a convention we are using “ID” for “Identity” to distinguish such URIs from internet addresses but otherwise use the HTTP naming convention. The relationship between an ID and any physical resource is outside of this specification.</w:t>
      </w:r>
    </w:p>
    <w:p w14:paraId="52900BB3" w14:textId="77777777" w:rsidR="00187938" w:rsidRDefault="00187938" w:rsidP="00187938">
      <w:pPr>
        <w:pStyle w:val="Heading3"/>
        <w:spacing w:after="120"/>
      </w:pPr>
      <w:bookmarkStart w:id="294" w:name="_Toc409726568"/>
      <w:bookmarkStart w:id="295" w:name="_Toc419627208"/>
      <w:r>
        <w:t>Stereotype: Disjoint with [Dependency]</w:t>
      </w:r>
      <w:bookmarkEnd w:id="294"/>
      <w:bookmarkEnd w:id="295"/>
    </w:p>
    <w:p w14:paraId="7B1DB8C0" w14:textId="77777777" w:rsidR="00187938" w:rsidRDefault="00187938" w:rsidP="00187938">
      <w:pPr>
        <w:pStyle w:val="BodyText"/>
      </w:pPr>
      <w:r>
        <w:t>Disjoint specifies that the extent of real-world individuals for which the dependent elements are a sign, classification for or context of have no elements in common.</w:t>
      </w:r>
    </w:p>
    <w:p w14:paraId="3E459F14" w14:textId="77777777" w:rsidR="00187938" w:rsidRDefault="00187938" w:rsidP="00187938">
      <w:pPr>
        <w:pStyle w:val="BodyText"/>
      </w:pPr>
      <w:r>
        <w:rPr>
          <w:noProof/>
        </w:rPr>
        <w:t>Note: We do NOT assume that anything has only one type or instance representation unless stated otherwise.</w:t>
      </w:r>
    </w:p>
    <w:p w14:paraId="0FF48987" w14:textId="77777777" w:rsidR="00187938" w:rsidRPr="0070134D" w:rsidRDefault="00187938" w:rsidP="00187938">
      <w:pPr>
        <w:rPr>
          <w:rStyle w:val="IntenseEmphasis"/>
        </w:rPr>
      </w:pPr>
      <w:r w:rsidRPr="0070134D">
        <w:rPr>
          <w:rStyle w:val="IntenseEmphasis"/>
        </w:rPr>
        <w:lastRenderedPageBreak/>
        <w:t>Examples</w:t>
      </w:r>
    </w:p>
    <w:p w14:paraId="334CA98E" w14:textId="77777777" w:rsidR="00187938" w:rsidRDefault="00187938" w:rsidP="00187938">
      <w:pPr>
        <w:pStyle w:val="BodyText"/>
        <w:rPr>
          <w:noProof/>
        </w:rPr>
      </w:pPr>
      <w:r>
        <w:rPr>
          <w:noProof/>
        </w:rPr>
        <w:drawing>
          <wp:inline distT="0" distB="0" distL="0" distR="0" wp14:anchorId="38343A14" wp14:editId="46A4E868">
            <wp:extent cx="3381375" cy="18478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381375" cy="1847850"/>
                    </a:xfrm>
                    <a:prstGeom prst="rect">
                      <a:avLst/>
                    </a:prstGeom>
                    <a:noFill/>
                    <a:ln>
                      <a:noFill/>
                    </a:ln>
                  </pic:spPr>
                </pic:pic>
              </a:graphicData>
            </a:graphic>
          </wp:inline>
        </w:drawing>
      </w:r>
    </w:p>
    <w:p w14:paraId="1F117831" w14:textId="77777777" w:rsidR="00187938" w:rsidRDefault="00187938" w:rsidP="00854FE0">
      <w:pPr>
        <w:pStyle w:val="BodyText"/>
        <w:numPr>
          <w:ilvl w:val="0"/>
          <w:numId w:val="22"/>
        </w:numPr>
        <w:spacing w:after="120"/>
        <w:rPr>
          <w:noProof/>
        </w:rPr>
      </w:pPr>
      <w:r>
        <w:rPr>
          <w:noProof/>
        </w:rPr>
        <w:t xml:space="preserve">No people are also planets </w:t>
      </w:r>
    </w:p>
    <w:p w14:paraId="7C3CADD7" w14:textId="77777777" w:rsidR="00187938" w:rsidRDefault="00187938" w:rsidP="00854FE0">
      <w:pPr>
        <w:pStyle w:val="BodyText"/>
        <w:numPr>
          <w:ilvl w:val="0"/>
          <w:numId w:val="22"/>
        </w:numPr>
        <w:spacing w:after="120"/>
        <w:rPr>
          <w:noProof/>
        </w:rPr>
      </w:pPr>
      <w:r>
        <w:rPr>
          <w:noProof/>
        </w:rPr>
        <w:t xml:space="preserve">Fido (A dog) is not Mars (APlanet). {the set of things that are Fido is disjoint with the set of things that are Mars}. </w:t>
      </w:r>
    </w:p>
    <w:p w14:paraId="3EE5FA3B" w14:textId="77777777" w:rsidR="00187938" w:rsidRDefault="00187938" w:rsidP="00854FE0">
      <w:pPr>
        <w:pStyle w:val="BodyText"/>
        <w:numPr>
          <w:ilvl w:val="0"/>
          <w:numId w:val="22"/>
        </w:numPr>
        <w:spacing w:after="120"/>
        <w:rPr>
          <w:noProof/>
        </w:rPr>
      </w:pPr>
      <w:r>
        <w:rPr>
          <w:noProof/>
        </w:rPr>
        <w:t xml:space="preserve">Fido (A dog) is not a person (Even if Fido’s owner things he is). {the set of things that are Fido is disjoint with the set of things that are a Person}. </w:t>
      </w:r>
    </w:p>
    <w:p w14:paraId="4FFB295B" w14:textId="716E64BE" w:rsidR="00051E67" w:rsidRDefault="00051E67" w:rsidP="00051E67">
      <w:pPr>
        <w:pStyle w:val="BodyText"/>
        <w:spacing w:after="120"/>
        <w:rPr>
          <w:noProof/>
        </w:rPr>
      </w:pPr>
      <w:r>
        <w:rPr>
          <w:noProof/>
        </w:rPr>
        <w:t>Disjoint may also be specified using generalization sets.</w:t>
      </w:r>
    </w:p>
    <w:p w14:paraId="17BD7D48" w14:textId="77777777" w:rsidR="00187938" w:rsidRDefault="00187938" w:rsidP="00187938">
      <w:pPr>
        <w:pStyle w:val="Heading3"/>
        <w:spacing w:after="120"/>
      </w:pPr>
      <w:bookmarkStart w:id="296" w:name="_Toc409726569"/>
      <w:bookmarkStart w:id="297" w:name="_Toc419627209"/>
      <w:r>
        <w:t>Stereotype: Entity [Class]</w:t>
      </w:r>
      <w:bookmarkEnd w:id="296"/>
      <w:bookmarkEnd w:id="297"/>
    </w:p>
    <w:p w14:paraId="5B7BF072" w14:textId="77777777" w:rsidR="00187938" w:rsidRDefault="00187938" w:rsidP="00187938">
      <w:pPr>
        <w:pStyle w:val="BodyText"/>
      </w:pPr>
      <w:r>
        <w:t>An entity is a foundational type of a class, what it essentially “is” as opposed to the roles it may play, phases it may be in or other arbitrary classifications. It is not expected that the entity type of an individual would change (TBD: Should it be illegal for a fundamental type of an instance to change?).</w:t>
      </w:r>
    </w:p>
    <w:p w14:paraId="3CC43595" w14:textId="77777777" w:rsidR="00187938" w:rsidRPr="0070134D" w:rsidRDefault="00187938" w:rsidP="00187938">
      <w:pPr>
        <w:rPr>
          <w:rStyle w:val="IntenseEmphasis"/>
        </w:rPr>
      </w:pPr>
      <w:r w:rsidRPr="0070134D">
        <w:rPr>
          <w:rStyle w:val="IntenseEmphasis"/>
        </w:rPr>
        <w:t>Examples</w:t>
      </w:r>
    </w:p>
    <w:p w14:paraId="4E486BBF" w14:textId="77777777" w:rsidR="00187938" w:rsidRDefault="00187938" w:rsidP="00187938">
      <w:pPr>
        <w:pStyle w:val="BodyText"/>
        <w:rPr>
          <w:noProof/>
        </w:rPr>
      </w:pPr>
      <w:r>
        <w:rPr>
          <w:noProof/>
        </w:rPr>
        <w:drawing>
          <wp:inline distT="0" distB="0" distL="0" distR="0" wp14:anchorId="3F74C123" wp14:editId="7D223001">
            <wp:extent cx="2400300" cy="5524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400300" cy="552450"/>
                    </a:xfrm>
                    <a:prstGeom prst="rect">
                      <a:avLst/>
                    </a:prstGeom>
                    <a:noFill/>
                    <a:ln>
                      <a:noFill/>
                    </a:ln>
                  </pic:spPr>
                </pic:pic>
              </a:graphicData>
            </a:graphic>
          </wp:inline>
        </w:drawing>
      </w:r>
    </w:p>
    <w:p w14:paraId="4B5A5754" w14:textId="77777777" w:rsidR="00187938" w:rsidRDefault="00187938" w:rsidP="00187938">
      <w:pPr>
        <w:pStyle w:val="BodyText"/>
        <w:rPr>
          <w:noProof/>
        </w:rPr>
      </w:pPr>
      <w:r>
        <w:rPr>
          <w:noProof/>
        </w:rPr>
        <w:t>Person and Place are fundimental types.</w:t>
      </w:r>
    </w:p>
    <w:p w14:paraId="2C18824D" w14:textId="77777777" w:rsidR="00187938" w:rsidRDefault="00187938" w:rsidP="00187938">
      <w:pPr>
        <w:pStyle w:val="Heading3"/>
        <w:spacing w:after="120"/>
      </w:pPr>
      <w:bookmarkStart w:id="298" w:name="_Toc409726570"/>
      <w:bookmarkStart w:id="299" w:name="_Toc419627210"/>
      <w:r>
        <w:t>Stereotype: Equivalent with [Dependency]</w:t>
      </w:r>
      <w:bookmarkEnd w:id="298"/>
      <w:bookmarkEnd w:id="299"/>
    </w:p>
    <w:p w14:paraId="434B939F" w14:textId="77777777" w:rsidR="00187938" w:rsidRDefault="00187938" w:rsidP="00187938">
      <w:pPr>
        <w:pStyle w:val="BodyText"/>
      </w:pPr>
      <w:r>
        <w:t>Equivalent is an assertion that two elements in a model or data resource represent the same thing or set of things. Unlike ontological languages it is not assumed that the two elements are consistent as statements from different context may or may not agree.</w:t>
      </w:r>
    </w:p>
    <w:p w14:paraId="456B17D3" w14:textId="77777777" w:rsidR="00187938" w:rsidRPr="0070134D" w:rsidRDefault="00187938" w:rsidP="00187938">
      <w:pPr>
        <w:rPr>
          <w:rStyle w:val="IntenseEmphasis"/>
        </w:rPr>
      </w:pPr>
      <w:r w:rsidRPr="0070134D">
        <w:rPr>
          <w:rStyle w:val="IntenseEmphasis"/>
        </w:rPr>
        <w:t>Examples</w:t>
      </w:r>
    </w:p>
    <w:p w14:paraId="387DC40F" w14:textId="77777777" w:rsidR="00187938" w:rsidRDefault="00187938" w:rsidP="00187938">
      <w:pPr>
        <w:pStyle w:val="BodyText"/>
        <w:rPr>
          <w:noProof/>
        </w:rPr>
      </w:pPr>
      <w:r>
        <w:rPr>
          <w:noProof/>
        </w:rPr>
        <w:drawing>
          <wp:inline distT="0" distB="0" distL="0" distR="0" wp14:anchorId="2398A3D4" wp14:editId="31D1D375">
            <wp:extent cx="2914650" cy="11715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914650" cy="1171575"/>
                    </a:xfrm>
                    <a:prstGeom prst="rect">
                      <a:avLst/>
                    </a:prstGeom>
                    <a:noFill/>
                    <a:ln>
                      <a:noFill/>
                    </a:ln>
                  </pic:spPr>
                </pic:pic>
              </a:graphicData>
            </a:graphic>
          </wp:inline>
        </w:drawing>
      </w:r>
    </w:p>
    <w:p w14:paraId="4BD73516" w14:textId="77777777" w:rsidR="00187938" w:rsidRDefault="00187938" w:rsidP="00854FE0">
      <w:pPr>
        <w:pStyle w:val="BodyText"/>
        <w:numPr>
          <w:ilvl w:val="0"/>
          <w:numId w:val="23"/>
        </w:numPr>
        <w:spacing w:after="120"/>
      </w:pPr>
      <w:r>
        <w:rPr>
          <w:noProof/>
        </w:rPr>
        <w:t>Person and Human are equivelent types, they have the same extent.</w:t>
      </w:r>
    </w:p>
    <w:p w14:paraId="1A1C6B54" w14:textId="77777777" w:rsidR="00187938" w:rsidRPr="00832405" w:rsidRDefault="00187938" w:rsidP="00854FE0">
      <w:pPr>
        <w:pStyle w:val="BodyText"/>
        <w:numPr>
          <w:ilvl w:val="0"/>
          <w:numId w:val="23"/>
        </w:numPr>
        <w:spacing w:after="120"/>
      </w:pPr>
      <w:r>
        <w:t xml:space="preserve">Barack Obama is the person I saw in a </w:t>
      </w:r>
      <w:r w:rsidRPr="00832405">
        <w:t>helicopter</w:t>
      </w:r>
      <w:r>
        <w:t xml:space="preserve"> last night.</w:t>
      </w:r>
    </w:p>
    <w:p w14:paraId="4F4E434A" w14:textId="77777777" w:rsidR="00187938" w:rsidRPr="009C5051" w:rsidRDefault="00187938" w:rsidP="00187938">
      <w:pPr>
        <w:rPr>
          <w:rStyle w:val="IntenseEmphasis"/>
        </w:rPr>
      </w:pPr>
      <w:r w:rsidRPr="009C5051">
        <w:rPr>
          <w:rStyle w:val="IntenseEmphasis"/>
        </w:rPr>
        <w:lastRenderedPageBreak/>
        <w:t>See also</w:t>
      </w:r>
    </w:p>
    <w:p w14:paraId="08785C8E" w14:textId="77777777" w:rsidR="00187938" w:rsidRPr="00CE5CF6" w:rsidRDefault="00187938" w:rsidP="00854FE0">
      <w:pPr>
        <w:pStyle w:val="BodyText"/>
        <w:numPr>
          <w:ilvl w:val="0"/>
          <w:numId w:val="23"/>
        </w:numPr>
        <w:spacing w:after="120"/>
      </w:pPr>
      <w:r>
        <w:t xml:space="preserve">ODM/OWL: </w:t>
      </w:r>
      <w:proofErr w:type="spellStart"/>
      <w:r w:rsidRPr="00CE5CF6">
        <w:t>SameAs</w:t>
      </w:r>
      <w:proofErr w:type="spellEnd"/>
      <w:r w:rsidRPr="00CE5CF6">
        <w:t xml:space="preserve">, </w:t>
      </w:r>
      <w:proofErr w:type="spellStart"/>
      <w:r w:rsidRPr="00CE5CF6">
        <w:t>EquivalentClass</w:t>
      </w:r>
      <w:proofErr w:type="spellEnd"/>
      <w:r w:rsidRPr="00CE5CF6">
        <w:t xml:space="preserve">, </w:t>
      </w:r>
      <w:proofErr w:type="spellStart"/>
      <w:r w:rsidRPr="00CE5CF6">
        <w:t>EquivalentProperty</w:t>
      </w:r>
      <w:proofErr w:type="spellEnd"/>
    </w:p>
    <w:p w14:paraId="0C8371EE" w14:textId="77777777" w:rsidR="00187938" w:rsidRDefault="00187938" w:rsidP="00187938">
      <w:pPr>
        <w:pStyle w:val="Heading3"/>
        <w:spacing w:after="120"/>
      </w:pPr>
      <w:bookmarkStart w:id="300" w:name="_Toc409726571"/>
      <w:bookmarkStart w:id="301" w:name="_Toc419627211"/>
      <w:r>
        <w:t>Stereotype: Intersection [Classifier]</w:t>
      </w:r>
      <w:bookmarkEnd w:id="300"/>
      <w:bookmarkEnd w:id="301"/>
    </w:p>
    <w:p w14:paraId="29B66FBC" w14:textId="77777777" w:rsidR="00187938" w:rsidRDefault="00187938" w:rsidP="00187938">
      <w:pPr>
        <w:pStyle w:val="BodyText"/>
      </w:pPr>
      <w:r>
        <w:t xml:space="preserve">An intersection is a class that has an extent which is the complete intersection of the extents of all </w:t>
      </w:r>
      <w:proofErr w:type="spellStart"/>
      <w:r>
        <w:t>supertypes</w:t>
      </w:r>
      <w:proofErr w:type="spellEnd"/>
      <w:r>
        <w:t xml:space="preserve">. Intersection is a stronger statement than a subtype as a subtype may not be a complete intersection. If an instance has all </w:t>
      </w:r>
      <w:proofErr w:type="spellStart"/>
      <w:r>
        <w:t>supertypes</w:t>
      </w:r>
      <w:proofErr w:type="spellEnd"/>
      <w:r>
        <w:t xml:space="preserve"> </w:t>
      </w:r>
      <w:proofErr w:type="gramStart"/>
      <w:r>
        <w:t>the  intersection</w:t>
      </w:r>
      <w:proofErr w:type="gramEnd"/>
      <w:r>
        <w:t xml:space="preserve"> type will be inferred.</w:t>
      </w:r>
    </w:p>
    <w:p w14:paraId="56E94295" w14:textId="77777777" w:rsidR="00D936E7" w:rsidRDefault="00D936E7" w:rsidP="00D936E7">
      <w:pPr>
        <w:pStyle w:val="BodyText"/>
      </w:pPr>
      <w:r>
        <w:t>For intersection, SIMF considers generalization and realization equivalent. This is due to ownership and legacy considerations in UML.</w:t>
      </w:r>
      <w:r w:rsidR="00E00A76">
        <w:t xml:space="preserve"> Generalization is the preferred representation.</w:t>
      </w:r>
    </w:p>
    <w:p w14:paraId="4DAC2C50" w14:textId="77777777" w:rsidR="00D936E7" w:rsidRDefault="00D936E7" w:rsidP="00187938">
      <w:pPr>
        <w:pStyle w:val="BodyText"/>
      </w:pPr>
    </w:p>
    <w:p w14:paraId="612CDF43" w14:textId="77777777" w:rsidR="00187938" w:rsidRPr="0070134D" w:rsidRDefault="00187938" w:rsidP="00187938">
      <w:pPr>
        <w:rPr>
          <w:rStyle w:val="IntenseEmphasis"/>
        </w:rPr>
      </w:pPr>
      <w:r w:rsidRPr="0070134D">
        <w:rPr>
          <w:rStyle w:val="IntenseEmphasis"/>
        </w:rPr>
        <w:t>Examples</w:t>
      </w:r>
    </w:p>
    <w:p w14:paraId="117E0441" w14:textId="77777777" w:rsidR="00187938" w:rsidRDefault="00187938" w:rsidP="00187938">
      <w:pPr>
        <w:pStyle w:val="BodyText"/>
        <w:rPr>
          <w:noProof/>
        </w:rPr>
      </w:pPr>
      <w:r>
        <w:rPr>
          <w:noProof/>
        </w:rPr>
        <w:drawing>
          <wp:inline distT="0" distB="0" distL="0" distR="0" wp14:anchorId="59AA085E" wp14:editId="6B0FE852">
            <wp:extent cx="2571750" cy="10668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571750" cy="1066800"/>
                    </a:xfrm>
                    <a:prstGeom prst="rect">
                      <a:avLst/>
                    </a:prstGeom>
                    <a:noFill/>
                    <a:ln>
                      <a:noFill/>
                    </a:ln>
                  </pic:spPr>
                </pic:pic>
              </a:graphicData>
            </a:graphic>
          </wp:inline>
        </w:drawing>
      </w:r>
    </w:p>
    <w:p w14:paraId="2A75EF35" w14:textId="77777777" w:rsidR="00187938" w:rsidRDefault="00187938" w:rsidP="00187938">
      <w:pPr>
        <w:pStyle w:val="BodyText"/>
        <w:rPr>
          <w:noProof/>
        </w:rPr>
      </w:pPr>
      <w:r>
        <w:rPr>
          <w:noProof/>
        </w:rPr>
        <w:t>All dogs that are pets are pet dogs.</w:t>
      </w:r>
    </w:p>
    <w:p w14:paraId="09668392" w14:textId="77777777" w:rsidR="00187938" w:rsidRDefault="00187938" w:rsidP="00187938">
      <w:pPr>
        <w:pStyle w:val="Heading4"/>
        <w:spacing w:after="120"/>
      </w:pPr>
      <w:r>
        <w:t>See also</w:t>
      </w:r>
    </w:p>
    <w:p w14:paraId="3CD23E2C" w14:textId="77777777" w:rsidR="00187938" w:rsidRPr="00CE5CF6" w:rsidRDefault="00187938" w:rsidP="00854FE0">
      <w:pPr>
        <w:pStyle w:val="BodyText"/>
        <w:numPr>
          <w:ilvl w:val="0"/>
          <w:numId w:val="23"/>
        </w:numPr>
        <w:spacing w:after="120"/>
      </w:pPr>
      <w:r>
        <w:t xml:space="preserve">ODM/OWL: </w:t>
      </w:r>
      <w:proofErr w:type="spellStart"/>
      <w:r>
        <w:t>intersectionOf</w:t>
      </w:r>
      <w:proofErr w:type="spellEnd"/>
    </w:p>
    <w:p w14:paraId="68A7F86C" w14:textId="77777777" w:rsidR="00187938" w:rsidRPr="002F4E05" w:rsidRDefault="00187938" w:rsidP="00187938">
      <w:pPr>
        <w:pStyle w:val="BodyText"/>
      </w:pPr>
    </w:p>
    <w:p w14:paraId="0EF22A4B" w14:textId="4AD3F04E" w:rsidR="00187938" w:rsidRDefault="00187938" w:rsidP="00187938">
      <w:pPr>
        <w:pStyle w:val="Heading3"/>
        <w:spacing w:after="120"/>
      </w:pPr>
      <w:bookmarkStart w:id="302" w:name="_Toc409726572"/>
      <w:bookmarkStart w:id="303" w:name="_Toc419627212"/>
      <w:r>
        <w:t>Stereotype: Is in context [</w:t>
      </w:r>
      <w:r w:rsidR="00051E67">
        <w:t>Dependency</w:t>
      </w:r>
      <w:r>
        <w:t>]</w:t>
      </w:r>
      <w:bookmarkEnd w:id="302"/>
      <w:bookmarkEnd w:id="303"/>
    </w:p>
    <w:p w14:paraId="7B4D37AA" w14:textId="45270C0C" w:rsidR="00187938" w:rsidRDefault="00187938" w:rsidP="00187938">
      <w:pPr>
        <w:pStyle w:val="BodyText"/>
      </w:pPr>
      <w:r>
        <w:t>&lt;&lt;Is in context&gt;&gt; is an assertion that the source of the relationship is in the context of the target of the relationship. All assertions and rules defined in the target context apply to the source and everything in the context of the source (in context is transitive). Packages, classes, situations and instances are typical context.</w:t>
      </w:r>
      <w:r w:rsidR="00051E67">
        <w:t xml:space="preserve"> Note that &lt;&lt;Is in context&gt;&gt; is the default interpretation of a dependency, if no stereotype is specified it will be interpreted as &lt;&lt;Is in context&gt;&gt;.</w:t>
      </w:r>
    </w:p>
    <w:p w14:paraId="5C5D6C58" w14:textId="77777777" w:rsidR="00187938" w:rsidRDefault="00187938" w:rsidP="00187938">
      <w:pPr>
        <w:pStyle w:val="Heading4"/>
        <w:spacing w:after="120"/>
      </w:pPr>
      <w:r>
        <w:t>Examples</w:t>
      </w:r>
    </w:p>
    <w:p w14:paraId="071241EA" w14:textId="77777777" w:rsidR="00187938" w:rsidRDefault="00187938" w:rsidP="00187938">
      <w:pPr>
        <w:pStyle w:val="BodyText"/>
        <w:rPr>
          <w:noProof/>
        </w:rPr>
      </w:pPr>
      <w:r>
        <w:rPr>
          <w:noProof/>
        </w:rPr>
        <w:drawing>
          <wp:inline distT="0" distB="0" distL="0" distR="0" wp14:anchorId="5C507A63" wp14:editId="167417B0">
            <wp:extent cx="3676650" cy="1981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76650" cy="1981200"/>
                    </a:xfrm>
                    <a:prstGeom prst="rect">
                      <a:avLst/>
                    </a:prstGeom>
                    <a:noFill/>
                    <a:ln>
                      <a:noFill/>
                    </a:ln>
                  </pic:spPr>
                </pic:pic>
              </a:graphicData>
            </a:graphic>
          </wp:inline>
        </w:drawing>
      </w:r>
    </w:p>
    <w:p w14:paraId="62776E98" w14:textId="77777777" w:rsidR="00187938" w:rsidRDefault="00187938" w:rsidP="00854FE0">
      <w:pPr>
        <w:pStyle w:val="BodyText"/>
        <w:numPr>
          <w:ilvl w:val="0"/>
          <w:numId w:val="23"/>
        </w:numPr>
        <w:spacing w:after="120"/>
      </w:pPr>
      <w:r>
        <w:t>GPS coordinates apply within the context of earth.</w:t>
      </w:r>
    </w:p>
    <w:p w14:paraId="1ADAAD17" w14:textId="77777777" w:rsidR="00187938" w:rsidRPr="002F54B7" w:rsidRDefault="00187938" w:rsidP="00854FE0">
      <w:pPr>
        <w:pStyle w:val="BodyText"/>
        <w:numPr>
          <w:ilvl w:val="0"/>
          <w:numId w:val="23"/>
        </w:numPr>
        <w:spacing w:after="120"/>
      </w:pPr>
      <w:r>
        <w:t>The Radar detector law applies in the context of the state of Virginia and is in the context of rules of the road.</w:t>
      </w:r>
    </w:p>
    <w:p w14:paraId="522F0619" w14:textId="77777777" w:rsidR="00187938" w:rsidRDefault="00187938" w:rsidP="00187938">
      <w:pPr>
        <w:pStyle w:val="Heading3"/>
        <w:spacing w:after="120"/>
      </w:pPr>
      <w:bookmarkStart w:id="304" w:name="_Toc409726573"/>
      <w:bookmarkStart w:id="305" w:name="_Toc419627213"/>
      <w:r>
        <w:lastRenderedPageBreak/>
        <w:t>Stereotype: Source Reference [Classifier]</w:t>
      </w:r>
      <w:bookmarkEnd w:id="304"/>
      <w:bookmarkEnd w:id="305"/>
    </w:p>
    <w:p w14:paraId="7109D681" w14:textId="77777777" w:rsidR="00187938" w:rsidRDefault="00187938" w:rsidP="00187938">
      <w:pPr>
        <w:pStyle w:val="BodyText"/>
      </w:pPr>
      <w:r>
        <w:t>&lt;&lt;Reference&gt;&gt; provides traceability to the source of a piece of information in some information resource to facilitate provenance. Reference is a statement about the model data and has no semantic implication. Source reference may impact the trust in a statement but the evaluation of trust is outside of this specification.</w:t>
      </w:r>
      <w:r w:rsidR="00B829F8">
        <w:t xml:space="preserve"> Source is typically populated by the SIMF tooling.</w:t>
      </w:r>
    </w:p>
    <w:p w14:paraId="21770282" w14:textId="77777777" w:rsidR="00187938" w:rsidRDefault="00187938" w:rsidP="00187938">
      <w:pPr>
        <w:pStyle w:val="Heading4"/>
        <w:spacing w:after="120"/>
      </w:pPr>
      <w:r>
        <w:t>Tag definitions</w:t>
      </w:r>
    </w:p>
    <w:p w14:paraId="6DA80193" w14:textId="77777777" w:rsidR="00187938" w:rsidRDefault="00187938" w:rsidP="00854FE0">
      <w:pPr>
        <w:pStyle w:val="BodyText"/>
        <w:numPr>
          <w:ilvl w:val="0"/>
          <w:numId w:val="24"/>
        </w:numPr>
        <w:spacing w:after="120"/>
      </w:pPr>
      <w:proofErr w:type="spellStart"/>
      <w:r>
        <w:t>Kind</w:t>
      </w:r>
      <w:proofErr w:type="gramStart"/>
      <w:r>
        <w:t>:String</w:t>
      </w:r>
      <w:proofErr w:type="spellEnd"/>
      <w:proofErr w:type="gramEnd"/>
      <w:r>
        <w:t xml:space="preserve"> Specifies the kind of resource being referenced. (E.G. “XML”)</w:t>
      </w:r>
      <w:r w:rsidR="00B829F8">
        <w:t>. The values of “Kind” are implementation specific. (Note: look for standard to site).</w:t>
      </w:r>
    </w:p>
    <w:p w14:paraId="61516820" w14:textId="77777777" w:rsidR="00187938" w:rsidRDefault="00187938" w:rsidP="00854FE0">
      <w:pPr>
        <w:pStyle w:val="BodyText"/>
        <w:numPr>
          <w:ilvl w:val="0"/>
          <w:numId w:val="24"/>
        </w:numPr>
        <w:spacing w:after="120"/>
      </w:pPr>
      <w:proofErr w:type="spellStart"/>
      <w:r>
        <w:t>Resource:URL</w:t>
      </w:r>
      <w:proofErr w:type="spellEnd"/>
      <w:r>
        <w:t xml:space="preserve"> Specifies the location of the resource</w:t>
      </w:r>
    </w:p>
    <w:p w14:paraId="0B147A0E" w14:textId="77777777" w:rsidR="00187938" w:rsidRDefault="00187938" w:rsidP="00854FE0">
      <w:pPr>
        <w:pStyle w:val="BodyText"/>
        <w:numPr>
          <w:ilvl w:val="0"/>
          <w:numId w:val="24"/>
        </w:numPr>
        <w:spacing w:after="120"/>
      </w:pPr>
      <w:proofErr w:type="spellStart"/>
      <w:r>
        <w:t>Path</w:t>
      </w:r>
      <w:proofErr w:type="gramStart"/>
      <w:r>
        <w:t>:String</w:t>
      </w:r>
      <w:proofErr w:type="spellEnd"/>
      <w:proofErr w:type="gramEnd"/>
      <w:r>
        <w:t xml:space="preserve"> Specifies the location of the information in the source. The form of expression of the path is dependent on the Kind</w:t>
      </w:r>
      <w:proofErr w:type="gramStart"/>
      <w:r>
        <w:t>..</w:t>
      </w:r>
      <w:proofErr w:type="gramEnd"/>
      <w:r>
        <w:t xml:space="preserve"> Kinds and path languages are not defined in this specification.</w:t>
      </w:r>
    </w:p>
    <w:p w14:paraId="2B9B2A2D" w14:textId="77777777" w:rsidR="00187938" w:rsidRDefault="00187938" w:rsidP="00854FE0">
      <w:pPr>
        <w:pStyle w:val="BodyText"/>
        <w:numPr>
          <w:ilvl w:val="0"/>
          <w:numId w:val="24"/>
        </w:numPr>
        <w:spacing w:after="120"/>
      </w:pPr>
      <w:r>
        <w:t xml:space="preserve">When: </w:t>
      </w:r>
      <w:proofErr w:type="spellStart"/>
      <w:r>
        <w:t>DateTime</w:t>
      </w:r>
      <w:proofErr w:type="spellEnd"/>
      <w:r>
        <w:t xml:space="preserve"> </w:t>
      </w:r>
      <w:proofErr w:type="gramStart"/>
      <w:r>
        <w:t>Specifies</w:t>
      </w:r>
      <w:proofErr w:type="gramEnd"/>
      <w:r>
        <w:t xml:space="preserve"> when the information was first asserted in the resource.</w:t>
      </w:r>
    </w:p>
    <w:p w14:paraId="7AADD7F0" w14:textId="77777777" w:rsidR="00187938" w:rsidRPr="006C5D7D" w:rsidRDefault="00187938" w:rsidP="00854FE0">
      <w:pPr>
        <w:pStyle w:val="BodyText"/>
        <w:numPr>
          <w:ilvl w:val="0"/>
          <w:numId w:val="24"/>
        </w:numPr>
        <w:spacing w:after="120"/>
      </w:pPr>
      <w:proofErr w:type="spellStart"/>
      <w:r>
        <w:t>TransactionID</w:t>
      </w:r>
      <w:proofErr w:type="gramStart"/>
      <w:r>
        <w:t>:String</w:t>
      </w:r>
      <w:proofErr w:type="spellEnd"/>
      <w:proofErr w:type="gramEnd"/>
      <w:r>
        <w:t xml:space="preserve"> Transaction ID for the information.</w:t>
      </w:r>
    </w:p>
    <w:p w14:paraId="7A41F8FC" w14:textId="77777777" w:rsidR="00187938" w:rsidRDefault="00187938" w:rsidP="00187938">
      <w:pPr>
        <w:pStyle w:val="Heading3"/>
        <w:spacing w:after="120"/>
      </w:pPr>
      <w:bookmarkStart w:id="306" w:name="_Toc409726574"/>
      <w:bookmarkStart w:id="307" w:name="_Toc419627214"/>
      <w:r>
        <w:t>Stereotype: Phase [Class]</w:t>
      </w:r>
      <w:bookmarkEnd w:id="306"/>
      <w:bookmarkEnd w:id="307"/>
    </w:p>
    <w:p w14:paraId="4FF9E3D7" w14:textId="77777777" w:rsidR="00187938" w:rsidRDefault="00187938" w:rsidP="00187938">
      <w:pPr>
        <w:pStyle w:val="BodyText"/>
      </w:pPr>
      <w:r>
        <w:t xml:space="preserve">Phase classifies some portion of an entities lifetime. </w:t>
      </w:r>
      <w:proofErr w:type="gramStart"/>
      <w:r>
        <w:t>Also known as a “State”.</w:t>
      </w:r>
      <w:proofErr w:type="gramEnd"/>
    </w:p>
    <w:p w14:paraId="40A69888" w14:textId="77777777" w:rsidR="00187938" w:rsidRPr="00130047" w:rsidRDefault="00187938" w:rsidP="00187938">
      <w:pPr>
        <w:pStyle w:val="BodyText"/>
        <w:rPr>
          <w:rStyle w:val="IntenseEmphasis"/>
        </w:rPr>
      </w:pPr>
      <w:proofErr w:type="spellStart"/>
      <w:r w:rsidRPr="00130047">
        <w:rPr>
          <w:rStyle w:val="IntenseEmphasis"/>
        </w:rPr>
        <w:t>Supertypes</w:t>
      </w:r>
      <w:proofErr w:type="spellEnd"/>
    </w:p>
    <w:p w14:paraId="523662AF" w14:textId="77777777" w:rsidR="00187938" w:rsidRDefault="00187938" w:rsidP="00854FE0">
      <w:pPr>
        <w:pStyle w:val="BodyText"/>
        <w:numPr>
          <w:ilvl w:val="0"/>
          <w:numId w:val="25"/>
        </w:numPr>
        <w:spacing w:after="120"/>
      </w:pPr>
      <w:r>
        <w:t>Classification</w:t>
      </w:r>
    </w:p>
    <w:p w14:paraId="0B74C625" w14:textId="77777777" w:rsidR="00187938" w:rsidRPr="00130047" w:rsidRDefault="00187938" w:rsidP="00187938">
      <w:pPr>
        <w:pStyle w:val="BodyText"/>
        <w:rPr>
          <w:rStyle w:val="IntenseEmphasis"/>
        </w:rPr>
      </w:pPr>
      <w:r w:rsidRPr="00130047">
        <w:rPr>
          <w:rStyle w:val="IntenseEmphasis"/>
        </w:rPr>
        <w:t>Examples</w:t>
      </w:r>
    </w:p>
    <w:p w14:paraId="19E22281" w14:textId="77777777" w:rsidR="00187938" w:rsidRDefault="00187938" w:rsidP="00187938">
      <w:pPr>
        <w:pStyle w:val="BodyText"/>
        <w:rPr>
          <w:noProof/>
        </w:rPr>
      </w:pPr>
      <w:r>
        <w:rPr>
          <w:noProof/>
        </w:rPr>
        <w:drawing>
          <wp:inline distT="0" distB="0" distL="0" distR="0" wp14:anchorId="7EBD67BE" wp14:editId="4341D5B1">
            <wp:extent cx="2333625" cy="15144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33625" cy="1514475"/>
                    </a:xfrm>
                    <a:prstGeom prst="rect">
                      <a:avLst/>
                    </a:prstGeom>
                    <a:noFill/>
                    <a:ln>
                      <a:noFill/>
                    </a:ln>
                  </pic:spPr>
                </pic:pic>
              </a:graphicData>
            </a:graphic>
          </wp:inline>
        </w:drawing>
      </w:r>
    </w:p>
    <w:p w14:paraId="13527706" w14:textId="77777777" w:rsidR="00187938" w:rsidRPr="00E82E30" w:rsidRDefault="00187938" w:rsidP="00187938">
      <w:pPr>
        <w:pStyle w:val="BodyText"/>
      </w:pPr>
      <w:r>
        <w:rPr>
          <w:noProof/>
        </w:rPr>
        <w:t>Adult is a phase (what it classifies not stated here). An Adult Person represents a phase in the life of a person.</w:t>
      </w:r>
    </w:p>
    <w:p w14:paraId="5DACD195" w14:textId="77777777" w:rsidR="00187938" w:rsidRDefault="00187938" w:rsidP="00187938">
      <w:pPr>
        <w:pStyle w:val="Heading3"/>
        <w:spacing w:after="120"/>
      </w:pPr>
      <w:bookmarkStart w:id="308" w:name="_Toc409726575"/>
      <w:bookmarkStart w:id="309" w:name="_Toc419627215"/>
      <w:r>
        <w:t>Stereotype: Quantity Kind [Classifier]</w:t>
      </w:r>
      <w:bookmarkEnd w:id="308"/>
      <w:bookmarkEnd w:id="309"/>
    </w:p>
    <w:p w14:paraId="49F12801" w14:textId="77777777" w:rsidR="00187938" w:rsidRDefault="00187938" w:rsidP="00187938">
      <w:pPr>
        <w:pStyle w:val="BodyText"/>
      </w:pPr>
      <w:r>
        <w:t>&lt;&lt;Quantity Kind&gt;&gt; is an a</w:t>
      </w:r>
      <w:r w:rsidRPr="003F0989">
        <w:t>spect common to mutually comparable quantities represented by one or more units. Units with a common quantity kind may be algorithmically converted to any other unit of that quantity kind. e.g. temperature</w:t>
      </w:r>
      <w:proofErr w:type="gramStart"/>
      <w:r w:rsidRPr="003F0989">
        <w:t>.</w:t>
      </w:r>
      <w:r>
        <w:t>[</w:t>
      </w:r>
      <w:proofErr w:type="gramEnd"/>
      <w:r w:rsidRPr="006F09AA">
        <w:t xml:space="preserve"> </w:t>
      </w:r>
      <w:r w:rsidRPr="003F0989">
        <w:t>JCGM 200:2008</w:t>
      </w:r>
      <w:r>
        <w:t>].</w:t>
      </w:r>
    </w:p>
    <w:p w14:paraId="43989743" w14:textId="77777777" w:rsidR="00187938" w:rsidRDefault="00187938" w:rsidP="00187938">
      <w:pPr>
        <w:pStyle w:val="BodyText"/>
      </w:pPr>
      <w:proofErr w:type="gramStart"/>
      <w:r>
        <w:t>Typically Units &lt;&lt;represents&gt;&gt; quantity kinds.</w:t>
      </w:r>
      <w:proofErr w:type="gramEnd"/>
    </w:p>
    <w:p w14:paraId="4FEFCA91" w14:textId="77777777" w:rsidR="00187938" w:rsidRPr="004D52CE" w:rsidRDefault="00187938" w:rsidP="00187938">
      <w:pPr>
        <w:pStyle w:val="BodyText"/>
        <w:rPr>
          <w:rStyle w:val="Emphasis"/>
        </w:rPr>
      </w:pPr>
      <w:r w:rsidRPr="004D52CE">
        <w:rPr>
          <w:rStyle w:val="Emphasis"/>
        </w:rPr>
        <w:t>Examples</w:t>
      </w:r>
    </w:p>
    <w:p w14:paraId="3D3B05BA" w14:textId="77777777" w:rsidR="00187938" w:rsidRDefault="00187938" w:rsidP="00187938">
      <w:pPr>
        <w:pStyle w:val="BodyText"/>
      </w:pPr>
      <w:r>
        <w:rPr>
          <w:noProof/>
        </w:rPr>
        <w:drawing>
          <wp:inline distT="0" distB="0" distL="0" distR="0" wp14:anchorId="4FAFAFE8" wp14:editId="21FC317F">
            <wp:extent cx="1304925" cy="67627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304925" cy="676275"/>
                    </a:xfrm>
                    <a:prstGeom prst="rect">
                      <a:avLst/>
                    </a:prstGeom>
                    <a:noFill/>
                    <a:ln>
                      <a:noFill/>
                    </a:ln>
                  </pic:spPr>
                </pic:pic>
              </a:graphicData>
            </a:graphic>
          </wp:inline>
        </w:drawing>
      </w:r>
    </w:p>
    <w:p w14:paraId="1C577D60" w14:textId="77777777" w:rsidR="00187938" w:rsidRPr="004D52CE" w:rsidRDefault="00187938" w:rsidP="00187938">
      <w:pPr>
        <w:pStyle w:val="BodyText"/>
        <w:rPr>
          <w:rStyle w:val="Emphasis"/>
        </w:rPr>
      </w:pPr>
      <w:r w:rsidRPr="004D52CE">
        <w:rPr>
          <w:rStyle w:val="Emphasis"/>
        </w:rPr>
        <w:lastRenderedPageBreak/>
        <w:t>See also</w:t>
      </w:r>
    </w:p>
    <w:p w14:paraId="63718651" w14:textId="77777777" w:rsidR="00187938" w:rsidRPr="003F0989" w:rsidRDefault="00187938" w:rsidP="00854FE0">
      <w:pPr>
        <w:pStyle w:val="BodyText"/>
        <w:numPr>
          <w:ilvl w:val="0"/>
          <w:numId w:val="25"/>
        </w:numPr>
        <w:spacing w:after="120"/>
      </w:pPr>
      <w:r w:rsidRPr="003F0989">
        <w:t>JCGM 200:2008</w:t>
      </w:r>
    </w:p>
    <w:p w14:paraId="153AC558" w14:textId="77777777" w:rsidR="00187938" w:rsidRDefault="00187938" w:rsidP="00187938">
      <w:pPr>
        <w:pStyle w:val="Heading3"/>
        <w:spacing w:after="120"/>
      </w:pPr>
      <w:bookmarkStart w:id="310" w:name="_Toc409726576"/>
      <w:bookmarkStart w:id="311" w:name="_Toc419627216"/>
      <w:r>
        <w:t>Stereotype: Represents [Realization</w:t>
      </w:r>
      <w:r w:rsidR="008E13CD">
        <w:t>, Dependency</w:t>
      </w:r>
      <w:r w:rsidR="00925F3D">
        <w:t>, Generalization</w:t>
      </w:r>
      <w:r>
        <w:t>]</w:t>
      </w:r>
      <w:bookmarkEnd w:id="310"/>
      <w:bookmarkEnd w:id="311"/>
    </w:p>
    <w:p w14:paraId="0AB17460" w14:textId="77777777" w:rsidR="00187938" w:rsidRDefault="00187938" w:rsidP="00187938">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4CA2B37" w14:textId="77777777" w:rsidR="00925F3D" w:rsidRDefault="00925F3D" w:rsidP="00854FE0">
      <w:pPr>
        <w:pStyle w:val="BodyText"/>
        <w:numPr>
          <w:ilvl w:val="0"/>
          <w:numId w:val="25"/>
        </w:numPr>
      </w:pPr>
      <w:r>
        <w:t>A representation that is a dependency or realization makes no assumption that the types are substitutable</w:t>
      </w:r>
    </w:p>
    <w:p w14:paraId="6AE8BA7D" w14:textId="77777777" w:rsidR="00925F3D" w:rsidRDefault="00925F3D" w:rsidP="00854FE0">
      <w:pPr>
        <w:pStyle w:val="BodyText"/>
        <w:numPr>
          <w:ilvl w:val="0"/>
          <w:numId w:val="25"/>
        </w:numPr>
      </w:pPr>
      <w:r>
        <w:t>A representation that is a generalization is substitutable for what it represents</w:t>
      </w:r>
    </w:p>
    <w:p w14:paraId="7D47419F" w14:textId="77777777" w:rsidR="00187938" w:rsidRDefault="00187938" w:rsidP="00187938">
      <w:pPr>
        <w:pStyle w:val="BodyText"/>
        <w:rPr>
          <w:rStyle w:val="IntenseEmphasis"/>
        </w:rPr>
      </w:pPr>
      <w:r>
        <w:rPr>
          <w:rStyle w:val="IntenseEmphasis"/>
        </w:rPr>
        <w:t>Tag definitions</w:t>
      </w:r>
    </w:p>
    <w:p w14:paraId="31AD667A" w14:textId="77777777" w:rsidR="00187938" w:rsidRDefault="00014648" w:rsidP="00854FE0">
      <w:pPr>
        <w:numPr>
          <w:ilvl w:val="0"/>
          <w:numId w:val="28"/>
        </w:numPr>
        <w:spacing w:after="120"/>
      </w:pPr>
      <w:proofErr w:type="spellStart"/>
      <w:r>
        <w:t>Condition:Value</w:t>
      </w:r>
      <w:proofErr w:type="spellEnd"/>
      <w:r>
        <w:t xml:space="preserve"> specification – expression that must evaluate to true for the rule to be valid</w:t>
      </w:r>
    </w:p>
    <w:p w14:paraId="64411795" w14:textId="6EDED8B3" w:rsidR="00014648" w:rsidRDefault="00014648" w:rsidP="00854FE0">
      <w:pPr>
        <w:numPr>
          <w:ilvl w:val="0"/>
          <w:numId w:val="28"/>
        </w:numPr>
        <w:spacing w:after="120"/>
      </w:pPr>
      <w:r>
        <w:t xml:space="preserve">In </w:t>
      </w:r>
      <w:proofErr w:type="spellStart"/>
      <w:r>
        <w:t>context</w:t>
      </w:r>
      <w:proofErr w:type="gramStart"/>
      <w:r>
        <w:t>:Context</w:t>
      </w:r>
      <w:proofErr w:type="spellEnd"/>
      <w:proofErr w:type="gramEnd"/>
      <w:r>
        <w:t xml:space="preserve"> – context that scopes the applicability of the representation</w:t>
      </w:r>
      <w:r w:rsidR="003067AF">
        <w:t xml:space="preserve"> (may also be specified as a dependency FROM the represents rule).</w:t>
      </w:r>
    </w:p>
    <w:p w14:paraId="303290FD" w14:textId="77777777" w:rsidR="00014648" w:rsidRPr="00AD549F" w:rsidRDefault="00014648" w:rsidP="00854FE0">
      <w:pPr>
        <w:numPr>
          <w:ilvl w:val="0"/>
          <w:numId w:val="28"/>
        </w:numPr>
        <w:spacing w:after="120"/>
      </w:pPr>
      <w:proofErr w:type="spellStart"/>
      <w:r>
        <w:t>type:Classifier</w:t>
      </w:r>
      <w:proofErr w:type="spellEnd"/>
      <w:r>
        <w:t xml:space="preserve"> – Potentially more specific type that a property is mapped to</w:t>
      </w:r>
    </w:p>
    <w:p w14:paraId="1EF0F5EE" w14:textId="77777777" w:rsidR="00187938" w:rsidRPr="00772A58" w:rsidRDefault="00187938" w:rsidP="00187938">
      <w:pPr>
        <w:pStyle w:val="BodyText"/>
        <w:rPr>
          <w:rStyle w:val="IntenseEmphasis"/>
        </w:rPr>
      </w:pPr>
      <w:r w:rsidRPr="00772A58">
        <w:rPr>
          <w:rStyle w:val="IntenseEmphasis"/>
        </w:rPr>
        <w:t>Examples</w:t>
      </w:r>
    </w:p>
    <w:p w14:paraId="1D1771E5" w14:textId="77777777" w:rsidR="00187938" w:rsidRDefault="00187938" w:rsidP="00187938">
      <w:pPr>
        <w:pStyle w:val="BodyText"/>
        <w:rPr>
          <w:noProof/>
        </w:rPr>
      </w:pPr>
      <w:r>
        <w:rPr>
          <w:noProof/>
        </w:rPr>
        <w:drawing>
          <wp:inline distT="0" distB="0" distL="0" distR="0" wp14:anchorId="6303A349" wp14:editId="1D9C12AB">
            <wp:extent cx="3533775" cy="152400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33775" cy="1524000"/>
                    </a:xfrm>
                    <a:prstGeom prst="rect">
                      <a:avLst/>
                    </a:prstGeom>
                    <a:noFill/>
                    <a:ln>
                      <a:noFill/>
                    </a:ln>
                  </pic:spPr>
                </pic:pic>
              </a:graphicData>
            </a:graphic>
          </wp:inline>
        </w:drawing>
      </w:r>
    </w:p>
    <w:p w14:paraId="27792E24" w14:textId="77777777" w:rsidR="00187938" w:rsidRDefault="00187938" w:rsidP="00854FE0">
      <w:pPr>
        <w:pStyle w:val="BodyText"/>
        <w:numPr>
          <w:ilvl w:val="0"/>
          <w:numId w:val="25"/>
        </w:numPr>
        <w:spacing w:after="120"/>
      </w:pPr>
      <w:r>
        <w:rPr>
          <w:noProof/>
        </w:rPr>
        <w:t>Degrees Celsius is a way to represent Temperature. Note that there could still be different ways to represent Degrees Celsius (e.g. As a real or integer)</w:t>
      </w:r>
    </w:p>
    <w:p w14:paraId="6EEBEDA6" w14:textId="77777777" w:rsidR="00187938" w:rsidRDefault="00187938" w:rsidP="00854FE0">
      <w:pPr>
        <w:pStyle w:val="BodyText"/>
        <w:numPr>
          <w:ilvl w:val="0"/>
          <w:numId w:val="25"/>
        </w:numPr>
        <w:spacing w:after="120"/>
      </w:pPr>
      <w:r>
        <w:rPr>
          <w:noProof/>
        </w:rPr>
        <w:t>XSDPersonType (From a physical model) is a way to represent data about a Person (From a conceptual model)</w:t>
      </w:r>
    </w:p>
    <w:p w14:paraId="6C08D996" w14:textId="77777777" w:rsidR="00187938" w:rsidRPr="006C79E8" w:rsidRDefault="00187938" w:rsidP="00854FE0">
      <w:pPr>
        <w:pStyle w:val="BodyText"/>
        <w:numPr>
          <w:ilvl w:val="0"/>
          <w:numId w:val="25"/>
        </w:numPr>
        <w:spacing w:after="120"/>
      </w:pPr>
      <w:r>
        <w:rPr>
          <w:noProof/>
        </w:rPr>
        <w:t>To-do: Rule and context examples</w:t>
      </w:r>
    </w:p>
    <w:p w14:paraId="2A903911" w14:textId="77777777" w:rsidR="00187938" w:rsidRDefault="00187938" w:rsidP="00187938">
      <w:pPr>
        <w:pStyle w:val="Heading3"/>
        <w:spacing w:after="120"/>
      </w:pPr>
      <w:bookmarkStart w:id="312" w:name="_Toc409726578"/>
      <w:bookmarkStart w:id="313" w:name="_Toc419627217"/>
      <w:r>
        <w:t>Stereotype: Role [Class]</w:t>
      </w:r>
      <w:bookmarkEnd w:id="312"/>
      <w:bookmarkEnd w:id="313"/>
    </w:p>
    <w:p w14:paraId="79EA1877" w14:textId="77777777" w:rsidR="00187938" w:rsidRPr="00A0209F" w:rsidRDefault="00187938" w:rsidP="00187938">
      <w:pPr>
        <w:pStyle w:val="BodyText"/>
      </w:pPr>
      <w:r>
        <w:t xml:space="preserve">A &lt;&lt;Role&gt;&gt; is a classification of an entity based on that entities behavior, participation in a situation or capabilities. A &lt;&lt;Role&gt;&gt; &lt;&lt;Classifies&gt;&gt; the types that may play that role. </w:t>
      </w:r>
    </w:p>
    <w:p w14:paraId="24B97E86" w14:textId="77777777" w:rsidR="00187938" w:rsidRPr="00130047" w:rsidRDefault="00187938" w:rsidP="00187938">
      <w:pPr>
        <w:pStyle w:val="BodyText"/>
        <w:rPr>
          <w:rStyle w:val="IntenseEmphasis"/>
        </w:rPr>
      </w:pPr>
      <w:proofErr w:type="spellStart"/>
      <w:r w:rsidRPr="00130047">
        <w:rPr>
          <w:rStyle w:val="IntenseEmphasis"/>
        </w:rPr>
        <w:t>Supertypes</w:t>
      </w:r>
      <w:proofErr w:type="spellEnd"/>
    </w:p>
    <w:p w14:paraId="7B37A6BB" w14:textId="77777777" w:rsidR="00187938" w:rsidRDefault="00187938" w:rsidP="00854FE0">
      <w:pPr>
        <w:pStyle w:val="BodyText"/>
        <w:numPr>
          <w:ilvl w:val="0"/>
          <w:numId w:val="25"/>
        </w:numPr>
        <w:spacing w:after="120"/>
      </w:pPr>
      <w:r>
        <w:t>Classification</w:t>
      </w:r>
    </w:p>
    <w:p w14:paraId="21043BC9" w14:textId="77777777" w:rsidR="00187938" w:rsidRPr="00141BB9" w:rsidRDefault="00187938" w:rsidP="00187938">
      <w:pPr>
        <w:pStyle w:val="BodyText"/>
        <w:rPr>
          <w:rStyle w:val="IntenseEmphasis"/>
        </w:rPr>
      </w:pPr>
      <w:r w:rsidRPr="00141BB9">
        <w:rPr>
          <w:rStyle w:val="IntenseEmphasis"/>
        </w:rPr>
        <w:t>Examples</w:t>
      </w:r>
    </w:p>
    <w:p w14:paraId="3A765E91" w14:textId="77777777" w:rsidR="00187938" w:rsidRDefault="00187938" w:rsidP="00187938">
      <w:pPr>
        <w:pStyle w:val="BodyText"/>
      </w:pPr>
      <w:r>
        <w:rPr>
          <w:noProof/>
        </w:rPr>
        <w:lastRenderedPageBreak/>
        <w:drawing>
          <wp:inline distT="0" distB="0" distL="0" distR="0" wp14:anchorId="0784FA39" wp14:editId="138016DB">
            <wp:extent cx="4905375" cy="23526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905375" cy="2352675"/>
                    </a:xfrm>
                    <a:prstGeom prst="rect">
                      <a:avLst/>
                    </a:prstGeom>
                    <a:noFill/>
                    <a:ln>
                      <a:noFill/>
                    </a:ln>
                  </pic:spPr>
                </pic:pic>
              </a:graphicData>
            </a:graphic>
          </wp:inline>
        </w:drawing>
      </w:r>
    </w:p>
    <w:p w14:paraId="6A16C4A1" w14:textId="77777777" w:rsidR="00187938" w:rsidRDefault="00187938" w:rsidP="00187938">
      <w:pPr>
        <w:pStyle w:val="BodyText"/>
      </w:pPr>
      <w:r>
        <w:t>Victims, Threat Actors and Mitigation Actors are roles of actors which may be related to specific incidents.</w:t>
      </w:r>
    </w:p>
    <w:p w14:paraId="52604B8D" w14:textId="77777777" w:rsidR="00187938" w:rsidRDefault="00187938" w:rsidP="00187938">
      <w:pPr>
        <w:pStyle w:val="Heading3"/>
        <w:spacing w:after="120"/>
      </w:pPr>
      <w:bookmarkStart w:id="314" w:name="_Toc409726579"/>
      <w:bookmarkStart w:id="315" w:name="_Toc419627218"/>
      <w:r>
        <w:t>Stereotype: Union [Classifier]</w:t>
      </w:r>
      <w:bookmarkEnd w:id="314"/>
      <w:bookmarkEnd w:id="315"/>
    </w:p>
    <w:p w14:paraId="533F4347" w14:textId="77777777" w:rsidR="00187938" w:rsidRDefault="00187938" w:rsidP="009811F0">
      <w:pPr>
        <w:pStyle w:val="BodyText"/>
        <w:outlineLvl w:val="2"/>
      </w:pPr>
      <w:bookmarkStart w:id="316" w:name="_Toc419627219"/>
      <w:r>
        <w:t xml:space="preserve">A &lt;&lt;Union&gt;&gt; is any context (Package or Classifier) that has an extent which is the complete union of the extents of all </w:t>
      </w:r>
      <w:proofErr w:type="gramStart"/>
      <w:r>
        <w:t>context</w:t>
      </w:r>
      <w:proofErr w:type="gramEnd"/>
      <w:r>
        <w:t xml:space="preserve"> that realize</w:t>
      </w:r>
      <w:r w:rsidR="00D936E7">
        <w:t xml:space="preserve"> or specialize</w:t>
      </w:r>
      <w:r>
        <w:t xml:space="preserve"> the Union.</w:t>
      </w:r>
      <w:bookmarkEnd w:id="316"/>
      <w:r>
        <w:t xml:space="preserve"> </w:t>
      </w:r>
    </w:p>
    <w:p w14:paraId="3D04D994" w14:textId="77777777" w:rsidR="00D936E7" w:rsidRDefault="00D936E7" w:rsidP="00187938">
      <w:pPr>
        <w:pStyle w:val="BodyText"/>
      </w:pPr>
      <w:r>
        <w:t>For union, SIMF considers generalization and realization equivalent. This is due to ownership and legacy consideration in UML.</w:t>
      </w:r>
    </w:p>
    <w:p w14:paraId="7E1BD3FC" w14:textId="77777777" w:rsidR="00187938" w:rsidRDefault="00187938" w:rsidP="00187938">
      <w:pPr>
        <w:pStyle w:val="BodyText"/>
      </w:pPr>
      <w:r>
        <w:t>Example</w:t>
      </w:r>
    </w:p>
    <w:p w14:paraId="0CA066DB" w14:textId="77777777" w:rsidR="00187938" w:rsidRDefault="00187938" w:rsidP="00187938">
      <w:pPr>
        <w:pStyle w:val="BodyText"/>
      </w:pPr>
      <w:r>
        <w:rPr>
          <w:noProof/>
        </w:rPr>
        <w:drawing>
          <wp:inline distT="0" distB="0" distL="0" distR="0" wp14:anchorId="33F9813D" wp14:editId="05DFC50D">
            <wp:extent cx="3705225" cy="18288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05225" cy="1828800"/>
                    </a:xfrm>
                    <a:prstGeom prst="rect">
                      <a:avLst/>
                    </a:prstGeom>
                    <a:noFill/>
                    <a:ln>
                      <a:noFill/>
                    </a:ln>
                  </pic:spPr>
                </pic:pic>
              </a:graphicData>
            </a:graphic>
          </wp:inline>
        </w:drawing>
      </w:r>
    </w:p>
    <w:p w14:paraId="0096A03A" w14:textId="77777777" w:rsidR="00187938" w:rsidRDefault="00187938" w:rsidP="00187938">
      <w:pPr>
        <w:pStyle w:val="BodyText"/>
      </w:pPr>
      <w:r>
        <w:t xml:space="preserve">A Marine Mammal is </w:t>
      </w:r>
      <w:proofErr w:type="gramStart"/>
      <w:r>
        <w:t>either a</w:t>
      </w:r>
      <w:proofErr w:type="gramEnd"/>
      <w:r>
        <w:t xml:space="preserve"> Dolphin, </w:t>
      </w:r>
      <w:proofErr w:type="spellStart"/>
      <w:r>
        <w:t>Orka</w:t>
      </w:r>
      <w:proofErr w:type="spellEnd"/>
      <w:r>
        <w:t xml:space="preserve"> or Whale.</w:t>
      </w:r>
    </w:p>
    <w:p w14:paraId="2D8D7B2E" w14:textId="77777777" w:rsidR="00187938" w:rsidRDefault="00187938" w:rsidP="00187938">
      <w:pPr>
        <w:pStyle w:val="BodyText"/>
      </w:pPr>
      <w:r>
        <w:t>See Also</w:t>
      </w:r>
    </w:p>
    <w:p w14:paraId="27BB70B3" w14:textId="77777777" w:rsidR="00187938" w:rsidRPr="00F848E1" w:rsidRDefault="00187938" w:rsidP="00854FE0">
      <w:pPr>
        <w:pStyle w:val="BodyText"/>
        <w:numPr>
          <w:ilvl w:val="0"/>
          <w:numId w:val="25"/>
        </w:numPr>
        <w:spacing w:after="120"/>
      </w:pPr>
      <w:r>
        <w:t xml:space="preserve">OWL/ODM: </w:t>
      </w:r>
      <w:proofErr w:type="spellStart"/>
      <w:r>
        <w:t>UnionOf</w:t>
      </w:r>
      <w:proofErr w:type="spellEnd"/>
    </w:p>
    <w:p w14:paraId="5CDF51F6" w14:textId="77777777" w:rsidR="00187938" w:rsidRPr="0060396E" w:rsidRDefault="00187938" w:rsidP="0060396E">
      <w:pPr>
        <w:pStyle w:val="Heading2"/>
      </w:pPr>
      <w:bookmarkStart w:id="317" w:name="_Toc409726580"/>
      <w:bookmarkStart w:id="318" w:name="_Toc419627220"/>
      <w:r w:rsidRPr="0060396E">
        <w:t>Mapping Profile</w:t>
      </w:r>
      <w:bookmarkEnd w:id="317"/>
      <w:bookmarkEnd w:id="318"/>
    </w:p>
    <w:p w14:paraId="7E584522" w14:textId="77777777" w:rsidR="00B45327" w:rsidRDefault="00B45327" w:rsidP="00B45327">
      <w:pPr>
        <w:pStyle w:val="Heading3"/>
        <w:spacing w:after="120"/>
      </w:pPr>
      <w:bookmarkStart w:id="319" w:name="_Toc419627221"/>
      <w:bookmarkStart w:id="320" w:name="_Toc409726581"/>
      <w:r>
        <w:t>Stereotype: Facade [Classifier]</w:t>
      </w:r>
      <w:bookmarkEnd w:id="319"/>
    </w:p>
    <w:p w14:paraId="1B612E21" w14:textId="77777777" w:rsidR="00B45327" w:rsidRDefault="00B45327" w:rsidP="00B45327">
      <w:r w:rsidRPr="00B45327">
        <w:t xml:space="preserve">Classifies an element as being a view of (facade of) one or more other elements. </w:t>
      </w:r>
      <w:r>
        <w:t>Facades usually define additional properties that match some external view of a conceptual model element. Façade’s will use one of two methods to relate the façade properties to the conceptual Model:</w:t>
      </w:r>
    </w:p>
    <w:p w14:paraId="7A33565E" w14:textId="77777777" w:rsidR="00B45327" w:rsidRDefault="00B45327" w:rsidP="00854FE0">
      <w:pPr>
        <w:pStyle w:val="ListParagraph"/>
        <w:numPr>
          <w:ilvl w:val="0"/>
          <w:numId w:val="25"/>
        </w:numPr>
      </w:pPr>
      <w:r>
        <w:t>A dependency to a &lt;&lt;Representation Rule&gt;&gt;</w:t>
      </w:r>
    </w:p>
    <w:p w14:paraId="1E853EB3" w14:textId="77777777" w:rsidR="00B45327" w:rsidRDefault="00B45327" w:rsidP="00854FE0">
      <w:pPr>
        <w:pStyle w:val="ListParagraph"/>
        <w:numPr>
          <w:ilvl w:val="0"/>
          <w:numId w:val="25"/>
        </w:numPr>
      </w:pPr>
      <w:r>
        <w:t xml:space="preserve">Applying the &lt;&lt;computation&gt;&gt; stereotype and </w:t>
      </w:r>
      <w:proofErr w:type="spellStart"/>
      <w:r>
        <w:t>Subclassing</w:t>
      </w:r>
      <w:proofErr w:type="spellEnd"/>
      <w:r>
        <w:t xml:space="preserve"> “Representation Computation”</w:t>
      </w:r>
    </w:p>
    <w:p w14:paraId="78C317E4" w14:textId="77777777" w:rsidR="00B45327" w:rsidRDefault="00B45327" w:rsidP="00B45327">
      <w:r>
        <w:lastRenderedPageBreak/>
        <w:t>A Façade should use a generalization with &lt;&lt;represents&gt;&gt; to specify the class for which it is a façade.</w:t>
      </w:r>
    </w:p>
    <w:p w14:paraId="6F786EE0" w14:textId="77777777" w:rsidR="00607CC2" w:rsidRDefault="00607CC2" w:rsidP="00B45327">
      <w:r>
        <w:t>Note that a façade may be used as a pure specification or may actually be instantiated, depending on implementation styles.</w:t>
      </w:r>
    </w:p>
    <w:p w14:paraId="7A427AB0" w14:textId="77777777" w:rsidR="00B45327" w:rsidRDefault="00B45327" w:rsidP="00B45327"/>
    <w:p w14:paraId="6369A0C1" w14:textId="77777777" w:rsidR="00B45327" w:rsidRPr="0070134D" w:rsidRDefault="00B45327" w:rsidP="00B45327">
      <w:pPr>
        <w:rPr>
          <w:rStyle w:val="IntenseEmphasis"/>
        </w:rPr>
      </w:pPr>
      <w:r w:rsidRPr="0070134D">
        <w:rPr>
          <w:rStyle w:val="IntenseEmphasis"/>
        </w:rPr>
        <w:t>Examples</w:t>
      </w:r>
    </w:p>
    <w:p w14:paraId="6648FED4" w14:textId="77777777" w:rsidR="00B45327" w:rsidRDefault="00B45327" w:rsidP="00B45327">
      <w:r>
        <w:rPr>
          <w:noProof/>
        </w:rPr>
        <w:drawing>
          <wp:inline distT="0" distB="0" distL="0" distR="0" wp14:anchorId="74972690" wp14:editId="65AF4DE8">
            <wp:extent cx="5943600" cy="3411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3600" cy="3411220"/>
                    </a:xfrm>
                    <a:prstGeom prst="rect">
                      <a:avLst/>
                    </a:prstGeom>
                  </pic:spPr>
                </pic:pic>
              </a:graphicData>
            </a:graphic>
          </wp:inline>
        </w:drawing>
      </w:r>
    </w:p>
    <w:p w14:paraId="1964E861" w14:textId="77777777" w:rsidR="00B10876" w:rsidRDefault="00B10876" w:rsidP="00B45327">
      <w:r>
        <w:t xml:space="preserve">In the above example </w:t>
      </w:r>
      <w:proofErr w:type="spellStart"/>
      <w:r>
        <w:t>CombinedPerson</w:t>
      </w:r>
      <w:proofErr w:type="spellEnd"/>
      <w:r>
        <w:t xml:space="preserve"> is a façade for Person and </w:t>
      </w:r>
      <w:proofErr w:type="gramStart"/>
      <w:r>
        <w:t>adds</w:t>
      </w:r>
      <w:proofErr w:type="gramEnd"/>
      <w:r>
        <w:t xml:space="preserve"> “flattened” properties for home and work address as well as a textual full name.</w:t>
      </w:r>
    </w:p>
    <w:p w14:paraId="4F339127" w14:textId="77777777" w:rsidR="00607CC2" w:rsidRDefault="00607CC2" w:rsidP="00607CC2">
      <w:pPr>
        <w:pStyle w:val="Heading3"/>
      </w:pPr>
      <w:bookmarkStart w:id="321" w:name="_Toc419627222"/>
      <w:r>
        <w:t>Stereotype: Filter [Connector, Property]</w:t>
      </w:r>
      <w:bookmarkEnd w:id="321"/>
    </w:p>
    <w:p w14:paraId="08545CB0" w14:textId="77777777" w:rsidR="00607CC2" w:rsidRDefault="00607CC2" w:rsidP="00B45327">
      <w:r w:rsidRPr="00607CC2">
        <w:t xml:space="preserve">A filter categorizes a connector or property within </w:t>
      </w:r>
      <w:r w:rsidR="00B64F94">
        <w:t>a representation rule</w:t>
      </w:r>
      <w:r w:rsidRPr="00607CC2">
        <w:t xml:space="preserve"> structure of a facade as having a condition (A </w:t>
      </w:r>
      <w:proofErr w:type="spellStart"/>
      <w:proofErr w:type="gramStart"/>
      <w:r w:rsidRPr="00607CC2">
        <w:t>boolean</w:t>
      </w:r>
      <w:proofErr w:type="spellEnd"/>
      <w:proofErr w:type="gramEnd"/>
      <w:r w:rsidRPr="00607CC2">
        <w:t xml:space="preserve"> expression restricting the population of elements) and/or a default (an expression creating a new object where one does not exist).</w:t>
      </w:r>
    </w:p>
    <w:p w14:paraId="27748569" w14:textId="77777777" w:rsidR="00B64F94" w:rsidRDefault="00B64F94" w:rsidP="00B45327">
      <w:r>
        <w:t>TBD: Expression to use ALF syntax.</w:t>
      </w:r>
    </w:p>
    <w:p w14:paraId="3C2ECCD6" w14:textId="77777777" w:rsidR="00607CC2" w:rsidRDefault="00607CC2" w:rsidP="00607CC2">
      <w:pPr>
        <w:pStyle w:val="Heading3"/>
      </w:pPr>
      <w:bookmarkStart w:id="322" w:name="_Toc419627223"/>
      <w:r>
        <w:t>Stereotype: Match [Connector, Property]</w:t>
      </w:r>
      <w:bookmarkEnd w:id="322"/>
    </w:p>
    <w:p w14:paraId="6A74F05A" w14:textId="77777777" w:rsidR="00607CC2" w:rsidRDefault="00607CC2" w:rsidP="00B45327">
      <w:r w:rsidRPr="00607CC2">
        <w:t>Match specifies a an element in a</w:t>
      </w:r>
      <w:r w:rsidR="00B64F94">
        <w:t xml:space="preserve"> representation rule</w:t>
      </w:r>
      <w:r w:rsidRPr="00607CC2">
        <w:t xml:space="preserve"> structure that must match the conceptual model</w:t>
      </w:r>
    </w:p>
    <w:p w14:paraId="233598E5" w14:textId="77777777" w:rsidR="00187938" w:rsidRDefault="00187938" w:rsidP="00B45327">
      <w:pPr>
        <w:pStyle w:val="Heading3"/>
      </w:pPr>
      <w:bookmarkStart w:id="323" w:name="_Toc419627224"/>
      <w:r>
        <w:t>Stereotype: Mapping [Package]</w:t>
      </w:r>
      <w:bookmarkEnd w:id="320"/>
      <w:bookmarkEnd w:id="323"/>
    </w:p>
    <w:p w14:paraId="5A3747C1" w14:textId="77777777" w:rsidR="00187938" w:rsidRPr="0044061E" w:rsidRDefault="00187938" w:rsidP="00187938">
      <w:pPr>
        <w:pStyle w:val="BodyText"/>
      </w:pPr>
      <w:r>
        <w:t xml:space="preserve">A &lt;&lt;Mapping&gt;&gt; package represents signs and classification for mappings between different models. </w:t>
      </w:r>
    </w:p>
    <w:p w14:paraId="15C8AAA8" w14:textId="77777777" w:rsidR="00187938" w:rsidRDefault="00187938" w:rsidP="00187938">
      <w:pPr>
        <w:pStyle w:val="Heading5"/>
        <w:spacing w:after="120"/>
      </w:pPr>
      <w:proofErr w:type="spellStart"/>
      <w:r>
        <w:t>URI</w:t>
      </w:r>
      <w:proofErr w:type="gramStart"/>
      <w:r>
        <w:t>:String</w:t>
      </w:r>
      <w:proofErr w:type="spellEnd"/>
      <w:proofErr w:type="gramEnd"/>
      <w:r>
        <w:t xml:space="preserve"> (From UML)</w:t>
      </w:r>
    </w:p>
    <w:p w14:paraId="4E47A5F4" w14:textId="77777777" w:rsidR="00187938" w:rsidRDefault="00187938" w:rsidP="00187938">
      <w:pPr>
        <w:pStyle w:val="BodyText"/>
      </w:pPr>
      <w:proofErr w:type="gramStart"/>
      <w:r>
        <w:t>A unique logical identifier for the model.</w:t>
      </w:r>
      <w:proofErr w:type="gramEnd"/>
    </w:p>
    <w:p w14:paraId="2DB660F3" w14:textId="77777777" w:rsidR="00187938" w:rsidRPr="0070134D" w:rsidRDefault="00187938" w:rsidP="00187938">
      <w:pPr>
        <w:rPr>
          <w:rStyle w:val="IntenseEmphasis"/>
        </w:rPr>
      </w:pPr>
      <w:r w:rsidRPr="0070134D">
        <w:rPr>
          <w:rStyle w:val="IntenseEmphasis"/>
        </w:rPr>
        <w:t>Examples</w:t>
      </w:r>
    </w:p>
    <w:p w14:paraId="48B225EA" w14:textId="77777777" w:rsidR="00187938" w:rsidRPr="00E80F5D" w:rsidRDefault="00187938" w:rsidP="00187938">
      <w:pPr>
        <w:pStyle w:val="BodyText"/>
      </w:pPr>
      <w:r>
        <w:rPr>
          <w:noProof/>
        </w:rPr>
        <w:drawing>
          <wp:inline distT="0" distB="0" distL="0" distR="0" wp14:anchorId="114CB731" wp14:editId="471C9A95">
            <wp:extent cx="2114550" cy="6572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114550" cy="657225"/>
                    </a:xfrm>
                    <a:prstGeom prst="rect">
                      <a:avLst/>
                    </a:prstGeom>
                    <a:noFill/>
                    <a:ln>
                      <a:noFill/>
                    </a:ln>
                  </pic:spPr>
                </pic:pic>
              </a:graphicData>
            </a:graphic>
          </wp:inline>
        </w:drawing>
      </w:r>
    </w:p>
    <w:p w14:paraId="75656177" w14:textId="77777777" w:rsidR="00187938" w:rsidRDefault="00187938" w:rsidP="00187938">
      <w:pPr>
        <w:pStyle w:val="Heading3"/>
        <w:spacing w:after="120"/>
      </w:pPr>
      <w:bookmarkStart w:id="324" w:name="_Toc409726582"/>
      <w:bookmarkStart w:id="325" w:name="_Toc419627225"/>
      <w:r>
        <w:lastRenderedPageBreak/>
        <w:t>Stereotype: Representation [Package]</w:t>
      </w:r>
      <w:bookmarkEnd w:id="324"/>
      <w:bookmarkEnd w:id="325"/>
    </w:p>
    <w:p w14:paraId="4D58FBCE" w14:textId="77777777" w:rsidR="00187938" w:rsidRDefault="00187938" w:rsidP="00187938">
      <w:pPr>
        <w:pStyle w:val="BodyText"/>
      </w:pPr>
      <w:r>
        <w:t xml:space="preserve">A &lt;&lt;Representation&gt;&gt; package represents signs and classification for a viewpoint, data and/or technology specific </w:t>
      </w:r>
      <w:proofErr w:type="gramStart"/>
      <w:r>
        <w:t>representation  of</w:t>
      </w:r>
      <w:proofErr w:type="gramEnd"/>
      <w:r>
        <w:t xml:space="preserve"> concepts. If a model is not otherwise tagged, it is assumed to be Physical. </w:t>
      </w:r>
      <w:proofErr w:type="gramStart"/>
      <w:r>
        <w:t>Note that Physical models may also be logical or platform independent models.</w:t>
      </w:r>
      <w:proofErr w:type="gramEnd"/>
    </w:p>
    <w:p w14:paraId="69C0E520" w14:textId="77777777" w:rsidR="00607CC2" w:rsidRDefault="00607CC2" w:rsidP="00607CC2">
      <w:pPr>
        <w:pStyle w:val="Heading3"/>
        <w:spacing w:after="120"/>
      </w:pPr>
      <w:bookmarkStart w:id="326" w:name="_Toc419627226"/>
      <w:r>
        <w:t>Stereotype: Represents [Realization, Dependency]</w:t>
      </w:r>
      <w:bookmarkEnd w:id="326"/>
    </w:p>
    <w:p w14:paraId="2822EDEB" w14:textId="77777777" w:rsidR="00607CC2" w:rsidRDefault="00607CC2" w:rsidP="00607CC2">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F0E1C6C" w14:textId="77777777" w:rsidR="00607CC2" w:rsidRDefault="00607CC2" w:rsidP="00854FE0">
      <w:pPr>
        <w:pStyle w:val="BodyText"/>
        <w:numPr>
          <w:ilvl w:val="0"/>
          <w:numId w:val="25"/>
        </w:numPr>
      </w:pPr>
      <w:r>
        <w:t>A representation that is a dependency or realization makes no assumption that the types are substitutable (Used in mappings)</w:t>
      </w:r>
    </w:p>
    <w:p w14:paraId="3B654316" w14:textId="77777777" w:rsidR="00607CC2" w:rsidRDefault="00607CC2" w:rsidP="00854FE0">
      <w:pPr>
        <w:pStyle w:val="BodyText"/>
        <w:numPr>
          <w:ilvl w:val="0"/>
          <w:numId w:val="25"/>
        </w:numPr>
      </w:pPr>
      <w:r>
        <w:t>A representation that is a generalization is substitutable for what it represents (used in the conceptual model)</w:t>
      </w:r>
    </w:p>
    <w:p w14:paraId="36CB7364" w14:textId="77777777" w:rsidR="00607CC2" w:rsidRDefault="00607CC2" w:rsidP="00607CC2">
      <w:pPr>
        <w:pStyle w:val="BodyText"/>
        <w:rPr>
          <w:rStyle w:val="IntenseEmphasis"/>
        </w:rPr>
      </w:pPr>
      <w:r>
        <w:rPr>
          <w:rStyle w:val="IntenseEmphasis"/>
        </w:rPr>
        <w:t>Tag definitions</w:t>
      </w:r>
    </w:p>
    <w:p w14:paraId="36169959" w14:textId="77777777" w:rsidR="00607CC2" w:rsidRDefault="00607CC2" w:rsidP="00854FE0">
      <w:pPr>
        <w:numPr>
          <w:ilvl w:val="0"/>
          <w:numId w:val="28"/>
        </w:numPr>
        <w:spacing w:after="120"/>
      </w:pPr>
      <w:proofErr w:type="spellStart"/>
      <w:r>
        <w:t>Condition:Value</w:t>
      </w:r>
      <w:proofErr w:type="spellEnd"/>
      <w:r>
        <w:t xml:space="preserve"> specification – expression that must evaluate to true for the rule to be valid</w:t>
      </w:r>
    </w:p>
    <w:p w14:paraId="1C05B2E4" w14:textId="77777777" w:rsidR="00607CC2" w:rsidRDefault="00607CC2" w:rsidP="00854FE0">
      <w:pPr>
        <w:numPr>
          <w:ilvl w:val="0"/>
          <w:numId w:val="28"/>
        </w:numPr>
        <w:spacing w:after="120"/>
      </w:pPr>
      <w:r>
        <w:t xml:space="preserve">In </w:t>
      </w:r>
      <w:proofErr w:type="spellStart"/>
      <w:r>
        <w:t>context</w:t>
      </w:r>
      <w:proofErr w:type="gramStart"/>
      <w:r>
        <w:t>:Context</w:t>
      </w:r>
      <w:proofErr w:type="spellEnd"/>
      <w:proofErr w:type="gramEnd"/>
      <w:r>
        <w:t xml:space="preserve"> – context that scopes the applicability of the representation</w:t>
      </w:r>
      <w:r w:rsidR="00FB6B77">
        <w:t>. Context may also be specified by an un-stereotyped dependency from the rule to the context.</w:t>
      </w:r>
    </w:p>
    <w:p w14:paraId="21AC9A37" w14:textId="77777777" w:rsidR="00607CC2" w:rsidRPr="00AD549F" w:rsidRDefault="00607CC2" w:rsidP="00854FE0">
      <w:pPr>
        <w:numPr>
          <w:ilvl w:val="0"/>
          <w:numId w:val="28"/>
        </w:numPr>
        <w:spacing w:after="120"/>
      </w:pPr>
      <w:proofErr w:type="spellStart"/>
      <w:r>
        <w:t>type:Classifier</w:t>
      </w:r>
      <w:proofErr w:type="spellEnd"/>
      <w:r>
        <w:t xml:space="preserve"> – Potentially more specific type that a property is mapped to</w:t>
      </w:r>
    </w:p>
    <w:p w14:paraId="75A4EB19" w14:textId="77777777" w:rsidR="00607CC2" w:rsidRPr="00772A58" w:rsidRDefault="00607CC2" w:rsidP="00607CC2">
      <w:pPr>
        <w:pStyle w:val="BodyText"/>
        <w:rPr>
          <w:rStyle w:val="IntenseEmphasis"/>
        </w:rPr>
      </w:pPr>
      <w:r w:rsidRPr="00772A58">
        <w:rPr>
          <w:rStyle w:val="IntenseEmphasis"/>
        </w:rPr>
        <w:t>Examples</w:t>
      </w:r>
    </w:p>
    <w:p w14:paraId="52DC03FC" w14:textId="77777777" w:rsidR="00607CC2" w:rsidRDefault="00D9412F" w:rsidP="00607CC2">
      <w:pPr>
        <w:pStyle w:val="BodyText"/>
        <w:rPr>
          <w:noProof/>
        </w:rPr>
      </w:pPr>
      <w:r>
        <w:rPr>
          <w:noProof/>
        </w:rPr>
        <w:drawing>
          <wp:inline distT="0" distB="0" distL="0" distR="0" wp14:anchorId="2F63206B" wp14:editId="08DF7DFE">
            <wp:extent cx="5943600" cy="3371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3600" cy="3371850"/>
                    </a:xfrm>
                    <a:prstGeom prst="rect">
                      <a:avLst/>
                    </a:prstGeom>
                  </pic:spPr>
                </pic:pic>
              </a:graphicData>
            </a:graphic>
          </wp:inline>
        </w:drawing>
      </w:r>
    </w:p>
    <w:p w14:paraId="5D91B595" w14:textId="77777777" w:rsidR="00607CC2" w:rsidRPr="0044061E" w:rsidRDefault="00607CC2" w:rsidP="00187938">
      <w:pPr>
        <w:pStyle w:val="BodyText"/>
      </w:pPr>
    </w:p>
    <w:p w14:paraId="39F00991" w14:textId="77777777" w:rsidR="00607CC2" w:rsidRDefault="00607CC2" w:rsidP="00607CC2">
      <w:pPr>
        <w:pStyle w:val="Heading3"/>
        <w:spacing w:after="120"/>
      </w:pPr>
      <w:bookmarkStart w:id="327" w:name="_Toc419627227"/>
      <w:r>
        <w:t>Class: Representation Computation</w:t>
      </w:r>
      <w:bookmarkEnd w:id="327"/>
    </w:p>
    <w:p w14:paraId="48ABE3DB" w14:textId="77777777" w:rsidR="00607CC2" w:rsidRDefault="00607CC2" w:rsidP="00607CC2">
      <w:r w:rsidRPr="00607CC2">
        <w:t xml:space="preserve">A facade that includes calculations as defined by </w:t>
      </w:r>
      <w:proofErr w:type="gramStart"/>
      <w:r w:rsidRPr="00607CC2">
        <w:t>push(</w:t>
      </w:r>
      <w:proofErr w:type="gramEnd"/>
      <w:r w:rsidRPr="00607CC2">
        <w:t>) and pull() methods</w:t>
      </w:r>
      <w:r>
        <w:t>.</w:t>
      </w:r>
    </w:p>
    <w:p w14:paraId="05511CC8" w14:textId="77777777" w:rsidR="00607CC2" w:rsidRDefault="00607CC2" w:rsidP="00854FE0">
      <w:pPr>
        <w:pStyle w:val="ListParagraph"/>
        <w:numPr>
          <w:ilvl w:val="0"/>
          <w:numId w:val="31"/>
        </w:numPr>
      </w:pPr>
      <w:r>
        <w:t xml:space="preserve">Operation: </w:t>
      </w:r>
      <w:proofErr w:type="gramStart"/>
      <w:r>
        <w:t>push(</w:t>
      </w:r>
      <w:proofErr w:type="gramEnd"/>
      <w:r>
        <w:t xml:space="preserve">) - </w:t>
      </w:r>
      <w:r w:rsidRPr="00607CC2">
        <w:t>An operation called to evoke the behavior associated with a new facade element being created or modified.</w:t>
      </w:r>
    </w:p>
    <w:p w14:paraId="13C9DE6E" w14:textId="77777777" w:rsidR="00607CC2" w:rsidRPr="00607CC2" w:rsidRDefault="00607CC2" w:rsidP="00854FE0">
      <w:pPr>
        <w:pStyle w:val="ListParagraph"/>
        <w:numPr>
          <w:ilvl w:val="0"/>
          <w:numId w:val="31"/>
        </w:numPr>
      </w:pPr>
      <w:r>
        <w:t xml:space="preserve">Operation: </w:t>
      </w:r>
      <w:proofErr w:type="gramStart"/>
      <w:r>
        <w:t>pull(</w:t>
      </w:r>
      <w:proofErr w:type="gramEnd"/>
      <w:r>
        <w:t xml:space="preserve">) - </w:t>
      </w:r>
      <w:r w:rsidRPr="00607CC2">
        <w:t>An operation called to evoke the behavior associated with a facade representing existing elements.</w:t>
      </w:r>
    </w:p>
    <w:p w14:paraId="4266D729" w14:textId="77777777" w:rsidR="00187938" w:rsidRDefault="00187938" w:rsidP="00607CC2">
      <w:pPr>
        <w:pStyle w:val="Heading3"/>
      </w:pPr>
      <w:bookmarkStart w:id="328" w:name="_Toc419627228"/>
      <w:r>
        <w:lastRenderedPageBreak/>
        <w:t xml:space="preserve">Stereotype: </w:t>
      </w:r>
      <w:r w:rsidR="00B62C4E">
        <w:t xml:space="preserve">Representation </w:t>
      </w:r>
      <w:r>
        <w:t>Rule [Class]</w:t>
      </w:r>
      <w:bookmarkEnd w:id="328"/>
    </w:p>
    <w:p w14:paraId="7E591862" w14:textId="77777777" w:rsidR="00607CC2" w:rsidRDefault="00607CC2" w:rsidP="00607CC2">
      <w:pPr>
        <w:pStyle w:val="BodyText"/>
      </w:pPr>
      <w:r w:rsidRPr="00607CC2">
        <w:t xml:space="preserve">A representation rule is a pattern structure described by a structured classifier that shows how both "sides" of a representation must match and any traversals through those structures. Such traversals are links which may also have filters to more precisely define the pattern. The mapping engine ensures that the patterns match, </w:t>
      </w:r>
      <w:proofErr w:type="spellStart"/>
      <w:r w:rsidRPr="00607CC2">
        <w:t>bidirectionally</w:t>
      </w:r>
      <w:proofErr w:type="spellEnd"/>
      <w:r w:rsidRPr="00607CC2">
        <w:t>.</w:t>
      </w:r>
    </w:p>
    <w:p w14:paraId="3B09554C" w14:textId="77777777" w:rsidR="00607CC2" w:rsidRPr="00607CC2" w:rsidRDefault="00607CC2" w:rsidP="00607CC2">
      <w:pPr>
        <w:pStyle w:val="BodyText"/>
      </w:pPr>
      <w:r>
        <w:rPr>
          <w:noProof/>
        </w:rPr>
        <w:drawing>
          <wp:inline distT="0" distB="0" distL="0" distR="0" wp14:anchorId="00F139F1" wp14:editId="41487CA9">
            <wp:extent cx="5943600" cy="51943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943600" cy="5194300"/>
                    </a:xfrm>
                    <a:prstGeom prst="rect">
                      <a:avLst/>
                    </a:prstGeom>
                  </pic:spPr>
                </pic:pic>
              </a:graphicData>
            </a:graphic>
          </wp:inline>
        </w:drawing>
      </w:r>
    </w:p>
    <w:p w14:paraId="701A1B73" w14:textId="77777777" w:rsidR="00187938" w:rsidRPr="00E80F5D" w:rsidRDefault="00187938" w:rsidP="00187938">
      <w:pPr>
        <w:pStyle w:val="BodyText"/>
      </w:pPr>
    </w:p>
    <w:p w14:paraId="349BF8A0" w14:textId="77777777" w:rsidR="00187938" w:rsidRDefault="00187938" w:rsidP="00187938">
      <w:pPr>
        <w:pStyle w:val="Heading2"/>
        <w:numPr>
          <w:ilvl w:val="0"/>
          <w:numId w:val="0"/>
        </w:numPr>
        <w:ind w:left="1080"/>
      </w:pPr>
    </w:p>
    <w:p w14:paraId="5E9DD0B0" w14:textId="77777777" w:rsidR="00B62C4E" w:rsidRPr="00B62C4E" w:rsidRDefault="00B62C4E" w:rsidP="00B62C4E">
      <w:pPr>
        <w:pStyle w:val="BodyText"/>
      </w:pPr>
    </w:p>
    <w:p w14:paraId="675BE37A" w14:textId="77777777" w:rsidR="00B62C4E" w:rsidRDefault="00B62C4E" w:rsidP="00187938"/>
    <w:sectPr w:rsidR="00B62C4E">
      <w:footerReference w:type="even" r:id="rId96"/>
      <w:footerReference w:type="default" r:id="rId97"/>
      <w:pgSz w:w="11905" w:h="15840"/>
      <w:pgMar w:top="1080" w:right="720" w:bottom="1656" w:left="1440" w:header="720" w:footer="108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85" w:author="Jim Logan" w:date="2015-05-17T11:53:00Z" w:initials="JL">
    <w:p w14:paraId="6C904A80" w14:textId="77777777" w:rsidR="00C66E77" w:rsidRDefault="00C66E77">
      <w:pPr>
        <w:pStyle w:val="CommentText"/>
      </w:pPr>
      <w:r>
        <w:rPr>
          <w:rStyle w:val="CommentReference"/>
        </w:rPr>
        <w:annotationRef/>
      </w:r>
      <w:r>
        <w:t>This will change, as we discuss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11C7166" w14:textId="77777777" w:rsidR="00CC5F25" w:rsidRDefault="00CC5F25">
      <w:r>
        <w:separator/>
      </w:r>
    </w:p>
  </w:endnote>
  <w:endnote w:type="continuationSeparator" w:id="0">
    <w:p w14:paraId="5B27848C" w14:textId="77777777" w:rsidR="00CC5F25" w:rsidRDefault="00CC5F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rdia New">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E98528" w14:textId="77777777" w:rsidR="00C66E77" w:rsidRDefault="00C66E77">
    <w:pPr>
      <w:pStyle w:val="Footer"/>
      <w:rPr>
        <w:rFonts w:ascii="Arial" w:hAnsi="Arial"/>
        <w:sz w:val="18"/>
      </w:rPr>
    </w:pPr>
    <w:r>
      <w:t xml:space="preserve">  </w:t>
    </w:r>
    <w:r>
      <w:rPr>
        <w:b/>
        <w:sz w:val="18"/>
      </w:rPr>
      <w:fldChar w:fldCharType="begin"/>
    </w:r>
    <w:r>
      <w:rPr>
        <w:b/>
        <w:sz w:val="18"/>
      </w:rPr>
      <w:instrText xml:space="preserve"> PAGE </w:instrText>
    </w:r>
    <w:r>
      <w:rPr>
        <w:b/>
        <w:sz w:val="18"/>
      </w:rPr>
      <w:fldChar w:fldCharType="separate"/>
    </w:r>
    <w:r w:rsidR="00A47A74">
      <w:rPr>
        <w:b/>
        <w:noProof/>
        <w:sz w:val="18"/>
      </w:rPr>
      <w:t>x</w:t>
    </w:r>
    <w:r>
      <w:rPr>
        <w:rFonts w:ascii="Arial" w:hAnsi="Arial"/>
        <w:b/>
        <w:sz w:val="18"/>
      </w:rPr>
      <w:fldChar w:fldCharType="end"/>
    </w:r>
    <w:r>
      <w:rPr>
        <w:rFonts w:ascii="Arial" w:hAnsi="Arial"/>
        <w:b/>
        <w:sz w:val="18"/>
      </w:rPr>
      <w:t xml:space="preserve"> </w:t>
    </w:r>
    <w:r>
      <w:rPr>
        <w:rFonts w:ascii="Arial" w:hAnsi="Arial"/>
        <w:sz w:val="18"/>
      </w:rPr>
      <w:t xml:space="preserve">                                                                                                                                                                    Title, vers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FDEB2" w14:textId="77777777" w:rsidR="00C66E77" w:rsidRDefault="00C66E77">
    <w:pPr>
      <w:pStyle w:val="Footer"/>
    </w:pPr>
    <w:r>
      <w:rPr>
        <w:rFonts w:ascii="Arial" w:hAnsi="Arial"/>
        <w:sz w:val="18"/>
      </w:rPr>
      <w:t xml:space="preserve"> SIMF, 1.0</w:t>
    </w:r>
    <w:r>
      <w:rPr>
        <w:sz w:val="18"/>
      </w:rPr>
      <w:fldChar w:fldCharType="begin"/>
    </w:r>
    <w:r>
      <w:rPr>
        <w:sz w:val="18"/>
      </w:rPr>
      <w:instrText xml:space="preserve"> PAGE </w:instrText>
    </w:r>
    <w:r>
      <w:rPr>
        <w:sz w:val="18"/>
      </w:rPr>
      <w:fldChar w:fldCharType="separate"/>
    </w:r>
    <w:r w:rsidR="00A47A74">
      <w:rPr>
        <w:noProof/>
        <w:sz w:val="18"/>
      </w:rPr>
      <w:t>xi</w:t>
    </w:r>
    <w:r>
      <w:rPr>
        <w:rFonts w:ascii="Arial" w:hAnsi="Arial"/>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EB98C4" w14:textId="77777777" w:rsidR="00C66E77" w:rsidRDefault="00C66E77">
    <w:pPr>
      <w:pStyle w:val="Footer"/>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sidR="00A47A74">
      <w:rPr>
        <w:b/>
        <w:noProof/>
        <w:sz w:val="18"/>
      </w:rPr>
      <w:t>10</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w:t>
    </w:r>
    <w:r>
      <w:rPr>
        <w:rFonts w:ascii="Arial" w:hAnsi="Arial"/>
        <w:sz w:val="18"/>
      </w:rPr>
      <w:t>Title, version</w:t>
    </w:r>
    <w:r>
      <w:rPr>
        <w:rFonts w:ascii="Arial" w:hAnsi="Arial"/>
        <w:b/>
        <w:sz w:val="18"/>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FA139E" w14:textId="77777777" w:rsidR="00C66E77" w:rsidRDefault="00C66E77">
    <w:pPr>
      <w:pStyle w:val="Footer"/>
    </w:pPr>
    <w:r>
      <w:rPr>
        <w:rFonts w:ascii="Arial" w:hAnsi="Arial"/>
        <w:sz w:val="18"/>
      </w:rPr>
      <w:t xml:space="preserve">SIMF, 1.0 </w:t>
    </w:r>
    <w:r>
      <w:rPr>
        <w:rFonts w:ascii="Arial" w:hAnsi="Arial"/>
        <w:sz w:val="18"/>
      </w:rPr>
      <w:tab/>
    </w:r>
    <w:r>
      <w:rPr>
        <w:rFonts w:ascii="Arial" w:hAnsi="Arial"/>
        <w:sz w:val="18"/>
      </w:rPr>
      <w:tab/>
    </w:r>
    <w:r>
      <w:rPr>
        <w:b/>
        <w:sz w:val="18"/>
      </w:rPr>
      <w:fldChar w:fldCharType="begin"/>
    </w:r>
    <w:r>
      <w:rPr>
        <w:b/>
        <w:sz w:val="18"/>
      </w:rPr>
      <w:instrText xml:space="preserve"> PAGE </w:instrText>
    </w:r>
    <w:r>
      <w:rPr>
        <w:b/>
        <w:sz w:val="18"/>
      </w:rPr>
      <w:fldChar w:fldCharType="separate"/>
    </w:r>
    <w:r w:rsidR="00A47A74">
      <w:rPr>
        <w:b/>
        <w:noProof/>
        <w:sz w:val="18"/>
      </w:rPr>
      <w:t>7</w:t>
    </w:r>
    <w:r>
      <w:rPr>
        <w:rFonts w:ascii="Arial" w:hAnsi="Arial"/>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092359" w14:textId="77777777" w:rsidR="00CC5F25" w:rsidRDefault="00CC5F25">
      <w:r>
        <w:separator/>
      </w:r>
    </w:p>
  </w:footnote>
  <w:footnote w:type="continuationSeparator" w:id="0">
    <w:p w14:paraId="0B26B632" w14:textId="77777777" w:rsidR="00CC5F25" w:rsidRDefault="00CC5F25">
      <w:r>
        <w:continuationSeparator/>
      </w:r>
    </w:p>
  </w:footnote>
  <w:footnote w:id="1">
    <w:p w14:paraId="244AA2BC" w14:textId="77777777" w:rsidR="00C66E77" w:rsidRDefault="00C66E77" w:rsidP="00C44A10">
      <w:pPr>
        <w:pStyle w:val="FootnoteText"/>
      </w:pPr>
      <w:r>
        <w:rPr>
          <w:rStyle w:val="FootnoteReference"/>
        </w:rPr>
        <w:footnoteRef/>
      </w:r>
      <w:r>
        <w:t xml:space="preserve"> ECSS is an initiative established to develop a coherent, single set of user-friendly standards for use in all European space activities</w:t>
      </w:r>
      <w:hyperlink w:history="1"/>
      <w:r>
        <w:t xml:space="preserve"> [ECSS]</w:t>
      </w:r>
      <w:r w:rsidRPr="00202C7E">
        <w:rPr>
          <w:rStyle w:val="Hyperlink"/>
        </w:rPr>
        <w:t>.</w:t>
      </w:r>
    </w:p>
  </w:footnote>
  <w:footnote w:id="2">
    <w:p w14:paraId="35EE151F" w14:textId="3634A008" w:rsidR="00C66E77" w:rsidRDefault="00C66E77">
      <w:pPr>
        <w:pStyle w:val="FootnoteText"/>
      </w:pPr>
      <w:r>
        <w:rPr>
          <w:rStyle w:val="FootnoteReference"/>
        </w:rPr>
        <w:footnoteRef/>
      </w:r>
      <w:r>
        <w:t xml:space="preserve"> Not to be confused with how “domain” is used in the intelligence community, which refers to levels of security</w:t>
      </w:r>
    </w:p>
  </w:footnote>
  <w:footnote w:id="3">
    <w:p w14:paraId="5E51D126" w14:textId="77777777" w:rsidR="00C66E77" w:rsidRDefault="00C66E77" w:rsidP="00D00A6C">
      <w:pPr>
        <w:pStyle w:val="FootnoteText"/>
      </w:pPr>
      <w:r>
        <w:rPr>
          <w:rStyle w:val="FootnoteReference"/>
        </w:rPr>
        <w:footnoteRef/>
      </w:r>
      <w:r>
        <w:t xml:space="preserve"> “</w:t>
      </w:r>
      <w:proofErr w:type="gramStart"/>
      <w:r>
        <w:t>transaction</w:t>
      </w:r>
      <w:proofErr w:type="gramEnd"/>
      <w:r>
        <w:t xml:space="preserve">” in this context simply means a set of </w:t>
      </w:r>
      <w:proofErr w:type="spellStart"/>
      <w:r>
        <w:t>statemetns</w:t>
      </w:r>
      <w:proofErr w:type="spellEnd"/>
      <w:r>
        <w:t xml:space="preserve"> asserted at once, it may or may not have ACID properties as do DBMS transaction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348D5E6"/>
    <w:lvl w:ilvl="0">
      <w:start w:val="1"/>
      <w:numFmt w:val="decimal"/>
      <w:pStyle w:val="Heading1"/>
      <w:lvlText w:val="%1"/>
      <w:legacy w:legacy="1" w:legacySpace="0" w:legacyIndent="1080"/>
      <w:lvlJc w:val="left"/>
      <w:pPr>
        <w:ind w:left="1080" w:hanging="1080"/>
      </w:pPr>
    </w:lvl>
    <w:lvl w:ilvl="1">
      <w:start w:val="1"/>
      <w:numFmt w:val="decimal"/>
      <w:pStyle w:val="Heading2"/>
      <w:lvlText w:val="%1.%2"/>
      <w:legacy w:legacy="1" w:legacySpace="0" w:legacyIndent="1080"/>
      <w:lvlJc w:val="left"/>
      <w:pPr>
        <w:ind w:left="1080" w:hanging="1080"/>
      </w:pPr>
    </w:lvl>
    <w:lvl w:ilvl="2">
      <w:start w:val="1"/>
      <w:numFmt w:val="decimal"/>
      <w:pStyle w:val="Heading3"/>
      <w:lvlText w:val="%1.%2.%3"/>
      <w:legacy w:legacy="1" w:legacySpace="0" w:legacyIndent="1080"/>
      <w:lvlJc w:val="left"/>
      <w:pPr>
        <w:ind w:left="1080" w:hanging="1080"/>
      </w:pPr>
    </w:lvl>
    <w:lvl w:ilvl="3">
      <w:start w:val="1"/>
      <w:numFmt w:val="decimal"/>
      <w:pStyle w:val="Heading4"/>
      <w:lvlText w:val="%1.%2.%3%4"/>
      <w:legacy w:legacy="1" w:legacySpace="0" w:legacyIndent="1008"/>
      <w:lvlJc w:val="left"/>
      <w:pPr>
        <w:ind w:left="1008" w:hanging="1008"/>
      </w:pPr>
    </w:lvl>
    <w:lvl w:ilvl="4">
      <w:start w:val="1"/>
      <w:numFmt w:val="none"/>
      <w:pStyle w:val="Heading5"/>
      <w:lvlText w:val="%1.%2.%3%4"/>
      <w:legacy w:legacy="1" w:legacySpace="0" w:legacyIndent="0"/>
      <w:lvlJc w:val="left"/>
    </w:lvl>
    <w:lvl w:ilvl="5">
      <w:start w:val="1"/>
      <w:numFmt w:val="none"/>
      <w:pStyle w:val="Heading6"/>
      <w:lvlText w:val="%1.%2.%3%4"/>
      <w:legacy w:legacy="1" w:legacySpace="0" w:legacyIndent="0"/>
      <w:lvlJc w:val="left"/>
    </w:lvl>
    <w:lvl w:ilvl="6">
      <w:numFmt w:val="none"/>
      <w:lvlText w:val=""/>
      <w:lvlJc w:val="left"/>
    </w:lvl>
    <w:lvl w:ilvl="7">
      <w:numFmt w:val="none"/>
      <w:lvlText w:val=""/>
      <w:lvlJc w:val="left"/>
    </w:lvl>
    <w:lvl w:ilvl="8">
      <w:numFmt w:val="none"/>
      <w:lvlText w:val=""/>
      <w:lvlJc w:val="left"/>
    </w:lvl>
  </w:abstractNum>
  <w:abstractNum w:abstractNumId="1">
    <w:nsid w:val="FFFFFFFE"/>
    <w:multiLevelType w:val="singleLevel"/>
    <w:tmpl w:val="941C964C"/>
    <w:lvl w:ilvl="0">
      <w:numFmt w:val="decimal"/>
      <w:lvlText w:val="*"/>
      <w:lvlJc w:val="left"/>
    </w:lvl>
  </w:abstractNum>
  <w:abstractNum w:abstractNumId="2">
    <w:nsid w:val="068C610E"/>
    <w:multiLevelType w:val="hybridMultilevel"/>
    <w:tmpl w:val="47D40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1544A4"/>
    <w:multiLevelType w:val="multilevel"/>
    <w:tmpl w:val="1E646006"/>
    <w:lvl w:ilvl="0">
      <w:start w:val="1"/>
      <w:numFmt w:val="decimal"/>
      <w:lvlText w:val="%1"/>
      <w:legacy w:legacy="1" w:legacySpace="0" w:legacyIndent="1080"/>
      <w:lvlJc w:val="left"/>
      <w:pPr>
        <w:ind w:left="1080" w:hanging="1080"/>
      </w:pPr>
    </w:lvl>
    <w:lvl w:ilvl="1">
      <w:start w:val="1"/>
      <w:numFmt w:val="decimal"/>
      <w:lvlText w:val="%1.%2"/>
      <w:legacy w:legacy="1" w:legacySpace="0" w:legacyIndent="1080"/>
      <w:lvlJc w:val="left"/>
      <w:pPr>
        <w:ind w:left="2160" w:hanging="1080"/>
      </w:pPr>
    </w:lvl>
    <w:lvl w:ilvl="2">
      <w:start w:val="1"/>
      <w:numFmt w:val="decimal"/>
      <w:lvlText w:val="%1.%2.%3"/>
      <w:legacy w:legacy="1" w:legacySpace="0" w:legacyIndent="1080"/>
      <w:lvlJc w:val="left"/>
      <w:pPr>
        <w:ind w:left="3240" w:hanging="1080"/>
      </w:pPr>
    </w:lvl>
    <w:lvl w:ilvl="3">
      <w:start w:val="1"/>
      <w:numFmt w:val="decimal"/>
      <w:lvlText w:val="%1.%2.%3%4"/>
      <w:legacy w:legacy="1" w:legacySpace="0" w:legacyIndent="1008"/>
      <w:lvlJc w:val="left"/>
      <w:pPr>
        <w:ind w:left="4248" w:hanging="1008"/>
      </w:pPr>
    </w:lvl>
    <w:lvl w:ilvl="4">
      <w:start w:val="1"/>
      <w:numFmt w:val="none"/>
      <w:lvlText w:val="%1.%2.%3%4"/>
      <w:legacy w:legacy="1" w:legacySpace="0" w:legacyIndent="0"/>
      <w:lvlJc w:val="left"/>
    </w:lvl>
    <w:lvl w:ilvl="5">
      <w:start w:val="1"/>
      <w:numFmt w:val="none"/>
      <w:lvlText w:val="%1.%2.%3%4"/>
      <w:legacy w:legacy="1" w:legacySpace="0" w:legacyIndent="0"/>
      <w:lvlJc w:val="left"/>
    </w:lvl>
    <w:lvl w:ilvl="6">
      <w:start w:val="1"/>
      <w:numFmt w:val="none"/>
      <w:lvlText w:val="%1.%2.%3%4"/>
      <w:legacy w:legacy="1" w:legacySpace="0" w:legacyIndent="0"/>
      <w:lvlJc w:val="left"/>
    </w:lvl>
    <w:lvl w:ilvl="7">
      <w:start w:val="1"/>
      <w:numFmt w:val="decimal"/>
      <w:lvlText w:val="%1.%2.%3%4.%8"/>
      <w:legacy w:legacy="1" w:legacySpace="0" w:legacyIndent="567"/>
      <w:lvlJc w:val="left"/>
      <w:pPr>
        <w:ind w:left="4815" w:hanging="567"/>
      </w:pPr>
    </w:lvl>
    <w:lvl w:ilvl="8">
      <w:start w:val="1"/>
      <w:numFmt w:val="decimal"/>
      <w:lvlText w:val="%1.%2.%3%4.%8.%9"/>
      <w:legacy w:legacy="1" w:legacySpace="0" w:legacyIndent="851"/>
      <w:lvlJc w:val="left"/>
      <w:pPr>
        <w:ind w:left="5666" w:hanging="851"/>
      </w:pPr>
    </w:lvl>
  </w:abstractNum>
  <w:abstractNum w:abstractNumId="4">
    <w:nsid w:val="0C514309"/>
    <w:multiLevelType w:val="hybridMultilevel"/>
    <w:tmpl w:val="89784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6D14CF"/>
    <w:multiLevelType w:val="hybridMultilevel"/>
    <w:tmpl w:val="F0905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EC5CDA"/>
    <w:multiLevelType w:val="hybridMultilevel"/>
    <w:tmpl w:val="B7C8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7E1815"/>
    <w:multiLevelType w:val="hybridMultilevel"/>
    <w:tmpl w:val="46A6A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275871"/>
    <w:multiLevelType w:val="multilevel"/>
    <w:tmpl w:val="4858C9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1CDC6431"/>
    <w:multiLevelType w:val="hybridMultilevel"/>
    <w:tmpl w:val="0254C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F639D7"/>
    <w:multiLevelType w:val="hybridMultilevel"/>
    <w:tmpl w:val="7BE6A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776247"/>
    <w:multiLevelType w:val="hybridMultilevel"/>
    <w:tmpl w:val="85685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0C110AE"/>
    <w:multiLevelType w:val="hybridMultilevel"/>
    <w:tmpl w:val="D304D678"/>
    <w:lvl w:ilvl="0" w:tplc="4502CF36">
      <w:start w:val="1"/>
      <w:numFmt w:val="decimal"/>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
    <w:nsid w:val="35CD2B95"/>
    <w:multiLevelType w:val="hybridMultilevel"/>
    <w:tmpl w:val="AC969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305D10"/>
    <w:multiLevelType w:val="hybridMultilevel"/>
    <w:tmpl w:val="F036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07AA8"/>
    <w:multiLevelType w:val="hybridMultilevel"/>
    <w:tmpl w:val="917CC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64D4C2A"/>
    <w:multiLevelType w:val="hybridMultilevel"/>
    <w:tmpl w:val="7722ED5A"/>
    <w:lvl w:ilvl="0" w:tplc="B3F2BD3E">
      <w:start w:val="1"/>
      <w:numFmt w:val="upperLetter"/>
      <w:lvlText w:val="Appendix %1:"/>
      <w:lvlJc w:val="left"/>
      <w:pPr>
        <w:tabs>
          <w:tab w:val="num" w:pos="2520"/>
        </w:tabs>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7">
    <w:nsid w:val="4683620C"/>
    <w:multiLevelType w:val="hybridMultilevel"/>
    <w:tmpl w:val="64C2C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D31B76"/>
    <w:multiLevelType w:val="hybridMultilevel"/>
    <w:tmpl w:val="827C3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3359B2"/>
    <w:multiLevelType w:val="hybridMultilevel"/>
    <w:tmpl w:val="9DCC1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3B0D82"/>
    <w:multiLevelType w:val="hybridMultilevel"/>
    <w:tmpl w:val="8ED6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7420D9"/>
    <w:multiLevelType w:val="hybridMultilevel"/>
    <w:tmpl w:val="944A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3316AD"/>
    <w:multiLevelType w:val="hybridMultilevel"/>
    <w:tmpl w:val="31C48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A14092"/>
    <w:multiLevelType w:val="hybridMultilevel"/>
    <w:tmpl w:val="C4B8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A2572E"/>
    <w:multiLevelType w:val="hybridMultilevel"/>
    <w:tmpl w:val="BFD28E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D9673F1"/>
    <w:multiLevelType w:val="hybridMultilevel"/>
    <w:tmpl w:val="86EC9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A51D88"/>
    <w:multiLevelType w:val="hybridMultilevel"/>
    <w:tmpl w:val="5CF21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9190329"/>
    <w:multiLevelType w:val="hybridMultilevel"/>
    <w:tmpl w:val="F7C253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EDB7E76"/>
    <w:multiLevelType w:val="hybridMultilevel"/>
    <w:tmpl w:val="A1282A9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3"/>
  </w:num>
  <w:num w:numId="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4">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5">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6">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7">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8">
    <w:abstractNumId w:val="1"/>
    <w:lvlOverride w:ilvl="0">
      <w:lvl w:ilvl="0">
        <w:start w:val="1"/>
        <w:numFmt w:val="bullet"/>
        <w:lvlText w:val="•  "/>
        <w:legacy w:legacy="1" w:legacySpace="0" w:legacyIndent="0"/>
        <w:lvlJc w:val="left"/>
        <w:pPr>
          <w:ind w:left="360" w:firstLine="0"/>
        </w:pPr>
        <w:rPr>
          <w:rFonts w:ascii="Arial" w:hAnsi="Arial" w:hint="default"/>
          <w:b/>
          <w:i w:val="0"/>
          <w:strike w:val="0"/>
          <w:color w:val="000000"/>
          <w:sz w:val="20"/>
          <w:u w:val="none"/>
        </w:rPr>
      </w:lvl>
    </w:lvlOverride>
  </w:num>
  <w:num w:numId="9">
    <w:abstractNumId w:val="28"/>
  </w:num>
  <w:num w:numId="10">
    <w:abstractNumId w:val="24"/>
  </w:num>
  <w:num w:numId="11">
    <w:abstractNumId w:val="12"/>
  </w:num>
  <w:num w:numId="12">
    <w:abstractNumId w:val="15"/>
  </w:num>
  <w:num w:numId="13">
    <w:abstractNumId w:val="18"/>
  </w:num>
  <w:num w:numId="14">
    <w:abstractNumId w:val="23"/>
  </w:num>
  <w:num w:numId="15">
    <w:abstractNumId w:val="6"/>
  </w:num>
  <w:num w:numId="16">
    <w:abstractNumId w:val="26"/>
  </w:num>
  <w:num w:numId="17">
    <w:abstractNumId w:val="14"/>
  </w:num>
  <w:num w:numId="18">
    <w:abstractNumId w:val="9"/>
  </w:num>
  <w:num w:numId="19">
    <w:abstractNumId w:val="7"/>
  </w:num>
  <w:num w:numId="20">
    <w:abstractNumId w:val="5"/>
  </w:num>
  <w:num w:numId="21">
    <w:abstractNumId w:val="17"/>
  </w:num>
  <w:num w:numId="22">
    <w:abstractNumId w:val="21"/>
  </w:num>
  <w:num w:numId="23">
    <w:abstractNumId w:val="20"/>
  </w:num>
  <w:num w:numId="24">
    <w:abstractNumId w:val="10"/>
  </w:num>
  <w:num w:numId="25">
    <w:abstractNumId w:val="4"/>
  </w:num>
  <w:num w:numId="26">
    <w:abstractNumId w:val="25"/>
  </w:num>
  <w:num w:numId="27">
    <w:abstractNumId w:val="13"/>
  </w:num>
  <w:num w:numId="28">
    <w:abstractNumId w:val="27"/>
  </w:num>
  <w:num w:numId="29">
    <w:abstractNumId w:val="22"/>
  </w:num>
  <w:num w:numId="30">
    <w:abstractNumId w:val="19"/>
  </w:num>
  <w:num w:numId="31">
    <w:abstractNumId w:val="2"/>
  </w:num>
  <w:num w:numId="32">
    <w:abstractNumId w:val="8"/>
  </w:num>
  <w:num w:numId="3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6"/>
  </w:num>
  <w:num w:numId="48">
    <w:abstractNumId w:val="12"/>
    <w:lvlOverride w:ilvl="0">
      <w:startOverride w:val="1"/>
    </w:lvlOverride>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evenAndOddHeaders/>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9CB"/>
    <w:rsid w:val="000063B5"/>
    <w:rsid w:val="000128C0"/>
    <w:rsid w:val="00014648"/>
    <w:rsid w:val="00016658"/>
    <w:rsid w:val="00016C5D"/>
    <w:rsid w:val="0002432B"/>
    <w:rsid w:val="00035BBF"/>
    <w:rsid w:val="00043A03"/>
    <w:rsid w:val="000516DA"/>
    <w:rsid w:val="00051E67"/>
    <w:rsid w:val="00061DEC"/>
    <w:rsid w:val="00063288"/>
    <w:rsid w:val="00073E92"/>
    <w:rsid w:val="00091A70"/>
    <w:rsid w:val="000A0D07"/>
    <w:rsid w:val="000B5335"/>
    <w:rsid w:val="000C0887"/>
    <w:rsid w:val="000C3592"/>
    <w:rsid w:val="000C4B53"/>
    <w:rsid w:val="000C4EA1"/>
    <w:rsid w:val="000D185E"/>
    <w:rsid w:val="000F2007"/>
    <w:rsid w:val="001105F0"/>
    <w:rsid w:val="00114526"/>
    <w:rsid w:val="001151CB"/>
    <w:rsid w:val="00134562"/>
    <w:rsid w:val="0014087E"/>
    <w:rsid w:val="001443B0"/>
    <w:rsid w:val="001504B8"/>
    <w:rsid w:val="0015397B"/>
    <w:rsid w:val="00153DBF"/>
    <w:rsid w:val="00187938"/>
    <w:rsid w:val="001A1D9F"/>
    <w:rsid w:val="001B6CC6"/>
    <w:rsid w:val="001C3780"/>
    <w:rsid w:val="001D2B00"/>
    <w:rsid w:val="001E6581"/>
    <w:rsid w:val="002009FA"/>
    <w:rsid w:val="00207893"/>
    <w:rsid w:val="002430D8"/>
    <w:rsid w:val="00256DDB"/>
    <w:rsid w:val="0026401C"/>
    <w:rsid w:val="00282698"/>
    <w:rsid w:val="0028713A"/>
    <w:rsid w:val="00290760"/>
    <w:rsid w:val="002A5830"/>
    <w:rsid w:val="002A756E"/>
    <w:rsid w:val="002B40A8"/>
    <w:rsid w:val="002B7CEC"/>
    <w:rsid w:val="002D7385"/>
    <w:rsid w:val="002D7A5C"/>
    <w:rsid w:val="002E0CA3"/>
    <w:rsid w:val="002E13CC"/>
    <w:rsid w:val="002F035C"/>
    <w:rsid w:val="002F3622"/>
    <w:rsid w:val="002F4B7D"/>
    <w:rsid w:val="002F5313"/>
    <w:rsid w:val="003001E4"/>
    <w:rsid w:val="003067AF"/>
    <w:rsid w:val="00342C16"/>
    <w:rsid w:val="003436F2"/>
    <w:rsid w:val="003441E1"/>
    <w:rsid w:val="00370EDA"/>
    <w:rsid w:val="00373194"/>
    <w:rsid w:val="003A0054"/>
    <w:rsid w:val="003B19F9"/>
    <w:rsid w:val="003C6053"/>
    <w:rsid w:val="004064A5"/>
    <w:rsid w:val="00412EB2"/>
    <w:rsid w:val="00426D35"/>
    <w:rsid w:val="00480B4D"/>
    <w:rsid w:val="004876A4"/>
    <w:rsid w:val="004C00DA"/>
    <w:rsid w:val="004E79CB"/>
    <w:rsid w:val="00512308"/>
    <w:rsid w:val="00513020"/>
    <w:rsid w:val="00524EEB"/>
    <w:rsid w:val="00534490"/>
    <w:rsid w:val="005366D2"/>
    <w:rsid w:val="00537F37"/>
    <w:rsid w:val="00541294"/>
    <w:rsid w:val="0054362E"/>
    <w:rsid w:val="00550CC8"/>
    <w:rsid w:val="00550FF7"/>
    <w:rsid w:val="00580D0F"/>
    <w:rsid w:val="0058512E"/>
    <w:rsid w:val="005A1996"/>
    <w:rsid w:val="005D41E0"/>
    <w:rsid w:val="005D48C8"/>
    <w:rsid w:val="005E55A8"/>
    <w:rsid w:val="005F1E05"/>
    <w:rsid w:val="0060396E"/>
    <w:rsid w:val="00604AFD"/>
    <w:rsid w:val="00607CC2"/>
    <w:rsid w:val="00630E23"/>
    <w:rsid w:val="00633DCC"/>
    <w:rsid w:val="0063771C"/>
    <w:rsid w:val="0064205F"/>
    <w:rsid w:val="00642286"/>
    <w:rsid w:val="00653D43"/>
    <w:rsid w:val="00661AAD"/>
    <w:rsid w:val="00661AEA"/>
    <w:rsid w:val="00677182"/>
    <w:rsid w:val="006831F4"/>
    <w:rsid w:val="006C47EB"/>
    <w:rsid w:val="006C56AA"/>
    <w:rsid w:val="006D2E03"/>
    <w:rsid w:val="006D4A95"/>
    <w:rsid w:val="006E6E5B"/>
    <w:rsid w:val="00703B8E"/>
    <w:rsid w:val="0070456F"/>
    <w:rsid w:val="00714C00"/>
    <w:rsid w:val="00715EE6"/>
    <w:rsid w:val="00720924"/>
    <w:rsid w:val="00723C8A"/>
    <w:rsid w:val="00734195"/>
    <w:rsid w:val="007464F2"/>
    <w:rsid w:val="00750961"/>
    <w:rsid w:val="00755C1B"/>
    <w:rsid w:val="0076286F"/>
    <w:rsid w:val="007765C5"/>
    <w:rsid w:val="00784DE5"/>
    <w:rsid w:val="00792678"/>
    <w:rsid w:val="00792CDE"/>
    <w:rsid w:val="007A01E3"/>
    <w:rsid w:val="007B0232"/>
    <w:rsid w:val="007C4A26"/>
    <w:rsid w:val="007D0A14"/>
    <w:rsid w:val="007E42DF"/>
    <w:rsid w:val="00810BAF"/>
    <w:rsid w:val="00837A39"/>
    <w:rsid w:val="00842547"/>
    <w:rsid w:val="00850BC4"/>
    <w:rsid w:val="00854FE0"/>
    <w:rsid w:val="00866447"/>
    <w:rsid w:val="0088291A"/>
    <w:rsid w:val="00883C59"/>
    <w:rsid w:val="0088665F"/>
    <w:rsid w:val="008866AC"/>
    <w:rsid w:val="00890B13"/>
    <w:rsid w:val="008C75EE"/>
    <w:rsid w:val="008E13CD"/>
    <w:rsid w:val="008F6F59"/>
    <w:rsid w:val="009025C8"/>
    <w:rsid w:val="009028D6"/>
    <w:rsid w:val="00925F3D"/>
    <w:rsid w:val="00933027"/>
    <w:rsid w:val="00945B71"/>
    <w:rsid w:val="00965547"/>
    <w:rsid w:val="009811F0"/>
    <w:rsid w:val="0098398E"/>
    <w:rsid w:val="00991D55"/>
    <w:rsid w:val="009A340C"/>
    <w:rsid w:val="009C6CCF"/>
    <w:rsid w:val="009D3F69"/>
    <w:rsid w:val="009F4A75"/>
    <w:rsid w:val="009F5CDC"/>
    <w:rsid w:val="00A002DE"/>
    <w:rsid w:val="00A0776B"/>
    <w:rsid w:val="00A15946"/>
    <w:rsid w:val="00A36FE0"/>
    <w:rsid w:val="00A47A74"/>
    <w:rsid w:val="00A60BC4"/>
    <w:rsid w:val="00A63FE5"/>
    <w:rsid w:val="00A7225B"/>
    <w:rsid w:val="00A7596D"/>
    <w:rsid w:val="00A9002B"/>
    <w:rsid w:val="00A906BF"/>
    <w:rsid w:val="00A963B6"/>
    <w:rsid w:val="00AA0196"/>
    <w:rsid w:val="00AC5CAE"/>
    <w:rsid w:val="00AD73EE"/>
    <w:rsid w:val="00AE1F82"/>
    <w:rsid w:val="00B0670A"/>
    <w:rsid w:val="00B10876"/>
    <w:rsid w:val="00B450AB"/>
    <w:rsid w:val="00B45327"/>
    <w:rsid w:val="00B569C2"/>
    <w:rsid w:val="00B62C4E"/>
    <w:rsid w:val="00B64F94"/>
    <w:rsid w:val="00B7194C"/>
    <w:rsid w:val="00B8265C"/>
    <w:rsid w:val="00B829F8"/>
    <w:rsid w:val="00BA0955"/>
    <w:rsid w:val="00BB4947"/>
    <w:rsid w:val="00BD100C"/>
    <w:rsid w:val="00BD5603"/>
    <w:rsid w:val="00BE06B5"/>
    <w:rsid w:val="00BF7D5B"/>
    <w:rsid w:val="00C026DF"/>
    <w:rsid w:val="00C05DE0"/>
    <w:rsid w:val="00C363CC"/>
    <w:rsid w:val="00C44A10"/>
    <w:rsid w:val="00C45A4B"/>
    <w:rsid w:val="00C57442"/>
    <w:rsid w:val="00C62533"/>
    <w:rsid w:val="00C66E77"/>
    <w:rsid w:val="00C85F7D"/>
    <w:rsid w:val="00CA3490"/>
    <w:rsid w:val="00CB0C00"/>
    <w:rsid w:val="00CB7CBC"/>
    <w:rsid w:val="00CC5F25"/>
    <w:rsid w:val="00CC68D4"/>
    <w:rsid w:val="00CD33FF"/>
    <w:rsid w:val="00CD586D"/>
    <w:rsid w:val="00CE4CE8"/>
    <w:rsid w:val="00CE54E8"/>
    <w:rsid w:val="00CE5B0E"/>
    <w:rsid w:val="00CF6658"/>
    <w:rsid w:val="00D00A6C"/>
    <w:rsid w:val="00D13A0F"/>
    <w:rsid w:val="00D31A94"/>
    <w:rsid w:val="00D51649"/>
    <w:rsid w:val="00D53AB7"/>
    <w:rsid w:val="00D62AA8"/>
    <w:rsid w:val="00D73407"/>
    <w:rsid w:val="00D936E7"/>
    <w:rsid w:val="00D9412F"/>
    <w:rsid w:val="00D96E1E"/>
    <w:rsid w:val="00DA344B"/>
    <w:rsid w:val="00E00A76"/>
    <w:rsid w:val="00E13B96"/>
    <w:rsid w:val="00E158E2"/>
    <w:rsid w:val="00E26BB5"/>
    <w:rsid w:val="00E34363"/>
    <w:rsid w:val="00E424F0"/>
    <w:rsid w:val="00E42DC3"/>
    <w:rsid w:val="00E4734E"/>
    <w:rsid w:val="00E65DA9"/>
    <w:rsid w:val="00EA4431"/>
    <w:rsid w:val="00EB0C82"/>
    <w:rsid w:val="00ED0C70"/>
    <w:rsid w:val="00EE1A3E"/>
    <w:rsid w:val="00EF4AB7"/>
    <w:rsid w:val="00EF79EC"/>
    <w:rsid w:val="00F03BCE"/>
    <w:rsid w:val="00F14827"/>
    <w:rsid w:val="00F158C8"/>
    <w:rsid w:val="00F31091"/>
    <w:rsid w:val="00F54CEF"/>
    <w:rsid w:val="00F666FE"/>
    <w:rsid w:val="00F819AA"/>
    <w:rsid w:val="00FA3F1F"/>
    <w:rsid w:val="00FA7A27"/>
    <w:rsid w:val="00FB1962"/>
    <w:rsid w:val="00FB1BF1"/>
    <w:rsid w:val="00FB6B77"/>
    <w:rsid w:val="00FB7884"/>
    <w:rsid w:val="00FC32CB"/>
    <w:rsid w:val="00FD0F63"/>
    <w:rsid w:val="00FD3CEF"/>
    <w:rsid w:val="00FD71F4"/>
    <w:rsid w:val="00FE05C1"/>
    <w:rsid w:val="00FF349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1267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qFormat="1"/>
    <w:lsdException w:name="toc 2" w:qFormat="1"/>
    <w:lsdException w:name="toc 3" w:qFormat="1"/>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99"/>
    <w:qFormat/>
    <w:pPr>
      <w:tabs>
        <w:tab w:val="right" w:leader="dot" w:pos="9000"/>
      </w:tabs>
    </w:pPr>
  </w:style>
  <w:style w:type="paragraph" w:styleId="TOC2">
    <w:name w:val="toc 2"/>
    <w:basedOn w:val="Normal"/>
    <w:next w:val="Normal"/>
    <w:uiPriority w:val="99"/>
    <w:qFormat/>
    <w:pPr>
      <w:tabs>
        <w:tab w:val="left" w:pos="1080"/>
        <w:tab w:val="right" w:leader="dot" w:pos="9000"/>
      </w:tabs>
      <w:ind w:left="1512" w:hanging="1080"/>
    </w:pPr>
  </w:style>
  <w:style w:type="paragraph" w:styleId="TOC3">
    <w:name w:val="toc 3"/>
    <w:basedOn w:val="Normal"/>
    <w:next w:val="Normal"/>
    <w:uiPriority w:val="9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99"/>
    <w:pPr>
      <w:tabs>
        <w:tab w:val="right" w:leader="dot" w:pos="9972"/>
      </w:tabs>
      <w:ind w:left="849"/>
    </w:pPr>
  </w:style>
  <w:style w:type="paragraph" w:styleId="TOC5">
    <w:name w:val="toc 5"/>
    <w:basedOn w:val="Index"/>
    <w:uiPriority w:val="99"/>
    <w:pPr>
      <w:tabs>
        <w:tab w:val="right" w:leader="dot" w:pos="9972"/>
      </w:tabs>
      <w:ind w:left="1132"/>
    </w:pPr>
  </w:style>
  <w:style w:type="paragraph" w:styleId="TOC6">
    <w:name w:val="toc 6"/>
    <w:basedOn w:val="Index"/>
    <w:uiPriority w:val="9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qFormat="1"/>
    <w:lsdException w:name="toc 2" w:qFormat="1"/>
    <w:lsdException w:name="toc 3" w:qFormat="1"/>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99"/>
    <w:qFormat/>
    <w:pPr>
      <w:tabs>
        <w:tab w:val="right" w:leader="dot" w:pos="9000"/>
      </w:tabs>
    </w:pPr>
  </w:style>
  <w:style w:type="paragraph" w:styleId="TOC2">
    <w:name w:val="toc 2"/>
    <w:basedOn w:val="Normal"/>
    <w:next w:val="Normal"/>
    <w:uiPriority w:val="99"/>
    <w:qFormat/>
    <w:pPr>
      <w:tabs>
        <w:tab w:val="left" w:pos="1080"/>
        <w:tab w:val="right" w:leader="dot" w:pos="9000"/>
      </w:tabs>
      <w:ind w:left="1512" w:hanging="1080"/>
    </w:pPr>
  </w:style>
  <w:style w:type="paragraph" w:styleId="TOC3">
    <w:name w:val="toc 3"/>
    <w:basedOn w:val="Normal"/>
    <w:next w:val="Normal"/>
    <w:uiPriority w:val="9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99"/>
    <w:pPr>
      <w:tabs>
        <w:tab w:val="right" w:leader="dot" w:pos="9972"/>
      </w:tabs>
      <w:ind w:left="849"/>
    </w:pPr>
  </w:style>
  <w:style w:type="paragraph" w:styleId="TOC5">
    <w:name w:val="toc 5"/>
    <w:basedOn w:val="Index"/>
    <w:uiPriority w:val="99"/>
    <w:pPr>
      <w:tabs>
        <w:tab w:val="right" w:leader="dot" w:pos="9972"/>
      </w:tabs>
      <w:ind w:left="1132"/>
    </w:pPr>
  </w:style>
  <w:style w:type="paragraph" w:styleId="TOC6">
    <w:name w:val="toc 6"/>
    <w:basedOn w:val="Index"/>
    <w:uiPriority w:val="9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331671">
      <w:bodyDiv w:val="1"/>
      <w:marLeft w:val="0"/>
      <w:marRight w:val="0"/>
      <w:marTop w:val="0"/>
      <w:marBottom w:val="0"/>
      <w:divBdr>
        <w:top w:val="none" w:sz="0" w:space="0" w:color="auto"/>
        <w:left w:val="none" w:sz="0" w:space="0" w:color="auto"/>
        <w:bottom w:val="none" w:sz="0" w:space="0" w:color="auto"/>
        <w:right w:val="none" w:sz="0" w:space="0" w:color="auto"/>
      </w:divBdr>
    </w:div>
    <w:div w:id="1140534582">
      <w:bodyDiv w:val="1"/>
      <w:marLeft w:val="0"/>
      <w:marRight w:val="0"/>
      <w:marTop w:val="0"/>
      <w:marBottom w:val="0"/>
      <w:divBdr>
        <w:top w:val="none" w:sz="0" w:space="0" w:color="auto"/>
        <w:left w:val="none" w:sz="0" w:space="0" w:color="auto"/>
        <w:bottom w:val="none" w:sz="0" w:space="0" w:color="auto"/>
        <w:right w:val="none" w:sz="0" w:space="0" w:color="auto"/>
      </w:divBdr>
    </w:div>
    <w:div w:id="1427652174">
      <w:bodyDiv w:val="1"/>
      <w:marLeft w:val="0"/>
      <w:marRight w:val="0"/>
      <w:marTop w:val="0"/>
      <w:marBottom w:val="0"/>
      <w:divBdr>
        <w:top w:val="none" w:sz="0" w:space="0" w:color="auto"/>
        <w:left w:val="none" w:sz="0" w:space="0" w:color="auto"/>
        <w:bottom w:val="none" w:sz="0" w:space="0" w:color="auto"/>
        <w:right w:val="none" w:sz="0" w:space="0" w:color="auto"/>
      </w:divBdr>
    </w:div>
    <w:div w:id="164227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jpg"/><Relationship Id="rId21" Type="http://schemas.openxmlformats.org/officeDocument/2006/relationships/image" Target="media/image9.jpg"/><Relationship Id="rId34" Type="http://schemas.openxmlformats.org/officeDocument/2006/relationships/image" Target="media/image22.jpg"/><Relationship Id="rId42" Type="http://schemas.openxmlformats.org/officeDocument/2006/relationships/oleObject" Target="embeddings/oleObject2.bin"/><Relationship Id="rId47" Type="http://schemas.openxmlformats.org/officeDocument/2006/relationships/image" Target="media/image30.emf"/><Relationship Id="rId50" Type="http://schemas.openxmlformats.org/officeDocument/2006/relationships/oleObject" Target="embeddings/oleObject6.bin"/><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2.png"/><Relationship Id="rId89" Type="http://schemas.openxmlformats.org/officeDocument/2006/relationships/image" Target="media/image67.png"/><Relationship Id="rId97" Type="http://schemas.openxmlformats.org/officeDocument/2006/relationships/footer" Target="footer4.xml"/><Relationship Id="rId7" Type="http://schemas.openxmlformats.org/officeDocument/2006/relationships/footnotes" Target="footnotes.xml"/><Relationship Id="rId71" Type="http://schemas.openxmlformats.org/officeDocument/2006/relationships/image" Target="media/image50.png"/><Relationship Id="rId92" Type="http://schemas.openxmlformats.org/officeDocument/2006/relationships/image" Target="media/image70.png"/><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jpg"/><Relationship Id="rId11" Type="http://schemas.openxmlformats.org/officeDocument/2006/relationships/footer" Target="footer2.xml"/><Relationship Id="rId24" Type="http://schemas.openxmlformats.org/officeDocument/2006/relationships/image" Target="media/image12.jpg"/><Relationship Id="rId32" Type="http://schemas.openxmlformats.org/officeDocument/2006/relationships/image" Target="media/image20.jpg"/><Relationship Id="rId37" Type="http://schemas.openxmlformats.org/officeDocument/2006/relationships/image" Target="media/image25.jpg"/><Relationship Id="rId40" Type="http://schemas.openxmlformats.org/officeDocument/2006/relationships/oleObject" Target="embeddings/oleObject1.bin"/><Relationship Id="rId45" Type="http://schemas.openxmlformats.org/officeDocument/2006/relationships/image" Target="media/image29.emf"/><Relationship Id="rId53" Type="http://schemas.openxmlformats.org/officeDocument/2006/relationships/image" Target="media/image33.emf"/><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comments" Target="comments.xml"/><Relationship Id="rId87" Type="http://schemas.openxmlformats.org/officeDocument/2006/relationships/image" Target="media/image65.png"/><Relationship Id="rId5" Type="http://schemas.openxmlformats.org/officeDocument/2006/relationships/settings" Target="settings.xml"/><Relationship Id="rId61" Type="http://schemas.openxmlformats.org/officeDocument/2006/relationships/image" Target="media/image40.png"/><Relationship Id="rId82" Type="http://schemas.openxmlformats.org/officeDocument/2006/relationships/image" Target="media/image60.png"/><Relationship Id="rId90" Type="http://schemas.openxmlformats.org/officeDocument/2006/relationships/image" Target="media/image68.png"/><Relationship Id="rId95" Type="http://schemas.openxmlformats.org/officeDocument/2006/relationships/image" Target="media/image73.png"/><Relationship Id="rId19" Type="http://schemas.openxmlformats.org/officeDocument/2006/relationships/image" Target="media/image7.jpg"/><Relationship Id="rId14" Type="http://schemas.openxmlformats.org/officeDocument/2006/relationships/image" Target="media/image2.png"/><Relationship Id="rId22" Type="http://schemas.openxmlformats.org/officeDocument/2006/relationships/image" Target="media/image10.jpg"/><Relationship Id="rId27" Type="http://schemas.openxmlformats.org/officeDocument/2006/relationships/image" Target="media/image15.jpg"/><Relationship Id="rId30" Type="http://schemas.openxmlformats.org/officeDocument/2006/relationships/image" Target="media/image18.jpg"/><Relationship Id="rId35" Type="http://schemas.openxmlformats.org/officeDocument/2006/relationships/image" Target="media/image23.jpg"/><Relationship Id="rId43" Type="http://schemas.openxmlformats.org/officeDocument/2006/relationships/image" Target="media/image28.emf"/><Relationship Id="rId48" Type="http://schemas.openxmlformats.org/officeDocument/2006/relationships/oleObject" Target="embeddings/oleObject5.bin"/><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endnotes" Target="endnotes.xml"/><Relationship Id="rId51" Type="http://schemas.openxmlformats.org/officeDocument/2006/relationships/image" Target="media/image32.emf"/><Relationship Id="rId72" Type="http://schemas.openxmlformats.org/officeDocument/2006/relationships/image" Target="media/image51.png"/><Relationship Id="rId80" Type="http://schemas.openxmlformats.org/officeDocument/2006/relationships/image" Target="media/image58.png"/><Relationship Id="rId85" Type="http://schemas.openxmlformats.org/officeDocument/2006/relationships/image" Target="media/image63.png"/><Relationship Id="rId93" Type="http://schemas.openxmlformats.org/officeDocument/2006/relationships/image" Target="media/image71.emf"/><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g"/><Relationship Id="rId25" Type="http://schemas.openxmlformats.org/officeDocument/2006/relationships/image" Target="media/image13.jpg"/><Relationship Id="rId33" Type="http://schemas.openxmlformats.org/officeDocument/2006/relationships/image" Target="media/image21.jpg"/><Relationship Id="rId38" Type="http://schemas.openxmlformats.org/officeDocument/2006/relationships/hyperlink" Target="http://www.whitehouse.gov" TargetMode="External"/><Relationship Id="rId46" Type="http://schemas.openxmlformats.org/officeDocument/2006/relationships/oleObject" Target="embeddings/oleObject4.bin"/><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8.jpg"/><Relationship Id="rId41" Type="http://schemas.openxmlformats.org/officeDocument/2006/relationships/image" Target="media/image27.emf"/><Relationship Id="rId54" Type="http://schemas.openxmlformats.org/officeDocument/2006/relationships/oleObject" Target="embeddings/oleObject8.bin"/><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image" Target="media/image69.emf"/><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g"/><Relationship Id="rId28" Type="http://schemas.openxmlformats.org/officeDocument/2006/relationships/image" Target="media/image16.jpg"/><Relationship Id="rId36" Type="http://schemas.openxmlformats.org/officeDocument/2006/relationships/image" Target="media/image24.jpg"/><Relationship Id="rId49" Type="http://schemas.openxmlformats.org/officeDocument/2006/relationships/image" Target="media/image31.emf"/><Relationship Id="rId57" Type="http://schemas.openxmlformats.org/officeDocument/2006/relationships/image" Target="media/image36.png"/><Relationship Id="rId10" Type="http://schemas.openxmlformats.org/officeDocument/2006/relationships/footer" Target="footer1.xml"/><Relationship Id="rId31" Type="http://schemas.openxmlformats.org/officeDocument/2006/relationships/image" Target="media/image19.jp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omg.org/report_issue.htm" TargetMode="External"/><Relationship Id="rId13" Type="http://schemas.openxmlformats.org/officeDocument/2006/relationships/hyperlink" Target="http://www.treedictionary.com/" TargetMode="External"/><Relationship Id="rId18" Type="http://schemas.openxmlformats.org/officeDocument/2006/relationships/image" Target="media/image6.jpg"/><Relationship Id="rId39"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E8F094-C5AD-40B3-9149-D601EB16B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TotalTime>
  <Pages>101</Pages>
  <Words>27917</Words>
  <Characters>159132</Characters>
  <Application>Microsoft Office Word</Application>
  <DocSecurity>0</DocSecurity>
  <Lines>1326</Lines>
  <Paragraphs>373</Paragraphs>
  <ScaleCrop>false</ScaleCrop>
  <HeadingPairs>
    <vt:vector size="2" baseType="variant">
      <vt:variant>
        <vt:lpstr>Title</vt:lpstr>
      </vt:variant>
      <vt:variant>
        <vt:i4>1</vt:i4>
      </vt:variant>
    </vt:vector>
  </HeadingPairs>
  <TitlesOfParts>
    <vt:vector size="1" baseType="lpstr">
      <vt:lpstr/>
    </vt:vector>
  </TitlesOfParts>
  <Company>OBJECT MANAGEMENT GROUP</Company>
  <LinksUpToDate>false</LinksUpToDate>
  <CharactersWithSpaces>186676</CharactersWithSpaces>
  <SharedDoc>false</SharedDoc>
  <HLinks>
    <vt:vector size="48" baseType="variant">
      <vt:variant>
        <vt:i4>5767207</vt:i4>
      </vt:variant>
      <vt:variant>
        <vt:i4>45</vt:i4>
      </vt:variant>
      <vt:variant>
        <vt:i4>0</vt:i4>
      </vt:variant>
      <vt:variant>
        <vt:i4>5</vt:i4>
      </vt:variant>
      <vt:variant>
        <vt:lpwstr>http://www.omg.org/report_issue.htm</vt:lpwstr>
      </vt:variant>
      <vt:variant>
        <vt:lpwstr/>
      </vt:variant>
      <vt:variant>
        <vt:i4>1245235</vt:i4>
      </vt:variant>
      <vt:variant>
        <vt:i4>38</vt:i4>
      </vt:variant>
      <vt:variant>
        <vt:i4>0</vt:i4>
      </vt:variant>
      <vt:variant>
        <vt:i4>5</vt:i4>
      </vt:variant>
      <vt:variant>
        <vt:lpwstr/>
      </vt:variant>
      <vt:variant>
        <vt:lpwstr>_Toc321988975</vt:lpwstr>
      </vt:variant>
      <vt:variant>
        <vt:i4>1245235</vt:i4>
      </vt:variant>
      <vt:variant>
        <vt:i4>32</vt:i4>
      </vt:variant>
      <vt:variant>
        <vt:i4>0</vt:i4>
      </vt:variant>
      <vt:variant>
        <vt:i4>5</vt:i4>
      </vt:variant>
      <vt:variant>
        <vt:lpwstr/>
      </vt:variant>
      <vt:variant>
        <vt:lpwstr>_Toc321988972</vt:lpwstr>
      </vt:variant>
      <vt:variant>
        <vt:i4>1245235</vt:i4>
      </vt:variant>
      <vt:variant>
        <vt:i4>26</vt:i4>
      </vt:variant>
      <vt:variant>
        <vt:i4>0</vt:i4>
      </vt:variant>
      <vt:variant>
        <vt:i4>5</vt:i4>
      </vt:variant>
      <vt:variant>
        <vt:lpwstr/>
      </vt:variant>
      <vt:variant>
        <vt:lpwstr>_Toc321988971</vt:lpwstr>
      </vt:variant>
      <vt:variant>
        <vt:i4>1245235</vt:i4>
      </vt:variant>
      <vt:variant>
        <vt:i4>20</vt:i4>
      </vt:variant>
      <vt:variant>
        <vt:i4>0</vt:i4>
      </vt:variant>
      <vt:variant>
        <vt:i4>5</vt:i4>
      </vt:variant>
      <vt:variant>
        <vt:lpwstr/>
      </vt:variant>
      <vt:variant>
        <vt:lpwstr>_Toc321988970</vt:lpwstr>
      </vt:variant>
      <vt:variant>
        <vt:i4>1179699</vt:i4>
      </vt:variant>
      <vt:variant>
        <vt:i4>14</vt:i4>
      </vt:variant>
      <vt:variant>
        <vt:i4>0</vt:i4>
      </vt:variant>
      <vt:variant>
        <vt:i4>5</vt:i4>
      </vt:variant>
      <vt:variant>
        <vt:lpwstr/>
      </vt:variant>
      <vt:variant>
        <vt:lpwstr>_Toc321988969</vt:lpwstr>
      </vt:variant>
      <vt:variant>
        <vt:i4>1179699</vt:i4>
      </vt:variant>
      <vt:variant>
        <vt:i4>8</vt:i4>
      </vt:variant>
      <vt:variant>
        <vt:i4>0</vt:i4>
      </vt:variant>
      <vt:variant>
        <vt:i4>5</vt:i4>
      </vt:variant>
      <vt:variant>
        <vt:lpwstr/>
      </vt:variant>
      <vt:variant>
        <vt:lpwstr>_Toc321988968</vt:lpwstr>
      </vt:variant>
      <vt:variant>
        <vt:i4>1179699</vt:i4>
      </vt:variant>
      <vt:variant>
        <vt:i4>2</vt:i4>
      </vt:variant>
      <vt:variant>
        <vt:i4>0</vt:i4>
      </vt:variant>
      <vt:variant>
        <vt:i4>5</vt:i4>
      </vt:variant>
      <vt:variant>
        <vt:lpwstr/>
      </vt:variant>
      <vt:variant>
        <vt:lpwstr>_Toc3219889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Heaton</dc:creator>
  <cp:lastModifiedBy>Cory Casanave</cp:lastModifiedBy>
  <cp:revision>32</cp:revision>
  <cp:lastPrinted>2014-01-12T00:19:00Z</cp:lastPrinted>
  <dcterms:created xsi:type="dcterms:W3CDTF">2015-05-04T17:29:00Z</dcterms:created>
  <dcterms:modified xsi:type="dcterms:W3CDTF">2015-05-18T16:57:00Z</dcterms:modified>
</cp:coreProperties>
</file>